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B43B72" w14:textId="77777777" w:rsidR="006B247C" w:rsidRDefault="006B247C" w:rsidP="006B247C">
      <w:pPr>
        <w:jc w:val="center"/>
        <w:rPr>
          <w:rFonts w:ascii="Footlight MT Light" w:hAnsi="Footlight MT Light"/>
          <w:b/>
          <w:sz w:val="72"/>
        </w:rPr>
      </w:pPr>
    </w:p>
    <w:p w14:paraId="7AA1D942" w14:textId="77777777" w:rsidR="0044722A" w:rsidRPr="0044722A" w:rsidRDefault="0044722A" w:rsidP="0044722A">
      <w:pPr>
        <w:jc w:val="center"/>
        <w:rPr>
          <w:rFonts w:ascii="Footlight MT Light" w:eastAsia="Calibri" w:hAnsi="Footlight MT Light" w:cs="Times New Roman"/>
          <w:b/>
          <w:sz w:val="72"/>
        </w:rPr>
      </w:pPr>
      <w:r w:rsidRPr="0044722A">
        <w:rPr>
          <w:rFonts w:ascii="Footlight MT Light" w:eastAsia="Calibri" w:hAnsi="Footlight MT Light" w:cs="Times New Roman"/>
          <w:b/>
          <w:sz w:val="72"/>
        </w:rPr>
        <w:t>Manual de Organización</w:t>
      </w:r>
    </w:p>
    <w:p w14:paraId="2E18AACB" w14:textId="77777777" w:rsidR="0044722A" w:rsidRPr="0044722A" w:rsidRDefault="0044722A" w:rsidP="0044722A">
      <w:pPr>
        <w:tabs>
          <w:tab w:val="left" w:pos="1425"/>
          <w:tab w:val="center" w:pos="4419"/>
        </w:tabs>
        <w:jc w:val="center"/>
        <w:rPr>
          <w:rFonts w:ascii="Arial" w:eastAsia="Calibri" w:hAnsi="Arial" w:cs="Arial"/>
          <w:b/>
          <w:sz w:val="32"/>
        </w:rPr>
      </w:pPr>
      <w:r w:rsidRPr="0044722A">
        <w:rPr>
          <w:rFonts w:ascii="Arial" w:eastAsia="Calibri" w:hAnsi="Arial" w:cs="Arial"/>
          <w:b/>
          <w:sz w:val="32"/>
        </w:rPr>
        <w:t>Universidad Juárez del Estado de Durango</w:t>
      </w:r>
    </w:p>
    <w:p w14:paraId="57B65EEE" w14:textId="4B490C75" w:rsidR="003B242B" w:rsidRPr="00BF3850" w:rsidRDefault="0044722A" w:rsidP="0044722A">
      <w:pPr>
        <w:tabs>
          <w:tab w:val="left" w:pos="1425"/>
          <w:tab w:val="center" w:pos="4419"/>
        </w:tabs>
        <w:jc w:val="center"/>
        <w:rPr>
          <w:rFonts w:ascii="Calibri" w:eastAsia="Calibri" w:hAnsi="Calibri" w:cs="Calibri"/>
          <w:b/>
          <w:sz w:val="48"/>
          <w:szCs w:val="48"/>
        </w:rPr>
      </w:pPr>
      <w:r>
        <w:rPr>
          <w:rFonts w:ascii="Arial" w:eastAsia="Calibri" w:hAnsi="Arial" w:cs="Arial"/>
          <w:b/>
          <w:sz w:val="28"/>
          <w:szCs w:val="28"/>
        </w:rPr>
        <w:t>EDITORIAL</w:t>
      </w:r>
      <w:r w:rsidRPr="0044722A">
        <w:rPr>
          <w:rFonts w:ascii="Arial" w:eastAsia="Calibri" w:hAnsi="Arial" w:cs="Arial"/>
          <w:b/>
          <w:sz w:val="28"/>
          <w:szCs w:val="28"/>
        </w:rPr>
        <w:t xml:space="preserve"> UJED</w:t>
      </w:r>
    </w:p>
    <w:p w14:paraId="3DEDB09F" w14:textId="77777777" w:rsidR="006B247C" w:rsidRDefault="006B247C" w:rsidP="006B247C">
      <w:pPr>
        <w:jc w:val="both"/>
      </w:pPr>
      <w:r>
        <w:rPr>
          <w:noProof/>
          <w:lang w:eastAsia="es-MX"/>
        </w:rPr>
        <w:drawing>
          <wp:inline distT="0" distB="0" distL="0" distR="0" wp14:anchorId="26131F4A" wp14:editId="46A42E2D">
            <wp:extent cx="5612130" cy="2478405"/>
            <wp:effectExtent l="0" t="0" r="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612130" cy="2478405"/>
                    </a:xfrm>
                    <a:prstGeom prst="rect">
                      <a:avLst/>
                    </a:prstGeom>
                  </pic:spPr>
                </pic:pic>
              </a:graphicData>
            </a:graphic>
          </wp:inline>
        </w:drawing>
      </w:r>
    </w:p>
    <w:p w14:paraId="629D9369" w14:textId="77777777" w:rsidR="006B247C" w:rsidRPr="00AC1CA1" w:rsidRDefault="006B247C" w:rsidP="006B247C"/>
    <w:p w14:paraId="522D0034" w14:textId="77777777" w:rsidR="006B247C" w:rsidRPr="00AC1CA1" w:rsidRDefault="006B247C" w:rsidP="006B247C"/>
    <w:p w14:paraId="32453A72" w14:textId="77777777" w:rsidR="0044722A" w:rsidRDefault="003B242B" w:rsidP="003B242B">
      <w:pPr>
        <w:rPr>
          <w:sz w:val="28"/>
        </w:rPr>
      </w:pPr>
      <w:r w:rsidRPr="00904357">
        <w:rPr>
          <w:rFonts w:ascii="Times New Roman" w:eastAsia="Calibri" w:hAnsi="Times New Roman" w:cs="Times New Roman"/>
          <w:sz w:val="24"/>
        </w:rPr>
        <w:tab/>
      </w:r>
    </w:p>
    <w:tbl>
      <w:tblPr>
        <w:tblStyle w:val="Tablaconcuadrcula22"/>
        <w:tblpPr w:leftFromText="141" w:rightFromText="141" w:vertAnchor="text" w:horzAnchor="margin" w:tblpXSpec="center" w:tblpY="-3"/>
        <w:tblW w:w="0" w:type="auto"/>
        <w:tblLook w:val="04A0" w:firstRow="1" w:lastRow="0" w:firstColumn="1" w:lastColumn="0" w:noHBand="0" w:noVBand="1"/>
      </w:tblPr>
      <w:tblGrid>
        <w:gridCol w:w="4412"/>
        <w:gridCol w:w="4420"/>
      </w:tblGrid>
      <w:tr w:rsidR="0044722A" w:rsidRPr="0044722A" w14:paraId="41B0DFDF" w14:textId="77777777" w:rsidTr="0044722A">
        <w:tc>
          <w:tcPr>
            <w:tcW w:w="8978" w:type="dxa"/>
            <w:gridSpan w:val="2"/>
            <w:shd w:val="clear" w:color="auto" w:fill="BFBFBF"/>
          </w:tcPr>
          <w:p w14:paraId="24E00873" w14:textId="77777777" w:rsidR="0044722A" w:rsidRPr="0044722A" w:rsidRDefault="0044722A" w:rsidP="0044722A">
            <w:pPr>
              <w:spacing w:after="0" w:line="240" w:lineRule="auto"/>
              <w:jc w:val="center"/>
              <w:rPr>
                <w:rFonts w:ascii="Calibri" w:hAnsi="Calibri" w:cs="Times New Roman"/>
                <w:b/>
              </w:rPr>
            </w:pPr>
            <w:r w:rsidRPr="0044722A">
              <w:rPr>
                <w:rFonts w:ascii="Calibri" w:hAnsi="Calibri" w:cs="Times New Roman"/>
                <w:b/>
                <w:sz w:val="28"/>
              </w:rPr>
              <w:t>Datos de Control</w:t>
            </w:r>
          </w:p>
        </w:tc>
      </w:tr>
      <w:tr w:rsidR="0044722A" w:rsidRPr="0044722A" w14:paraId="38A73F30" w14:textId="77777777" w:rsidTr="0044722A">
        <w:tc>
          <w:tcPr>
            <w:tcW w:w="4489" w:type="dxa"/>
          </w:tcPr>
          <w:p w14:paraId="39893B6A" w14:textId="1E4DDA7E" w:rsidR="0044722A" w:rsidRPr="0044722A" w:rsidRDefault="0044722A" w:rsidP="0044722A">
            <w:pPr>
              <w:spacing w:after="0" w:line="240" w:lineRule="auto"/>
              <w:jc w:val="both"/>
              <w:rPr>
                <w:rFonts w:ascii="Times New Roman" w:hAnsi="Times New Roman" w:cs="Times New Roman"/>
                <w:b/>
                <w:sz w:val="24"/>
                <w:szCs w:val="24"/>
              </w:rPr>
            </w:pPr>
            <w:r w:rsidRPr="0044722A">
              <w:rPr>
                <w:rFonts w:ascii="Times New Roman" w:hAnsi="Times New Roman" w:cs="Times New Roman"/>
                <w:b/>
                <w:sz w:val="24"/>
                <w:szCs w:val="24"/>
              </w:rPr>
              <w:t>Copia asignada a:</w:t>
            </w:r>
            <w:r>
              <w:rPr>
                <w:rFonts w:ascii="Times New Roman" w:hAnsi="Times New Roman" w:cs="Times New Roman"/>
                <w:b/>
                <w:sz w:val="24"/>
                <w:szCs w:val="24"/>
              </w:rPr>
              <w:t xml:space="preserve"> Mtra. María Guadalupe Rodríguez López</w:t>
            </w:r>
          </w:p>
        </w:tc>
        <w:tc>
          <w:tcPr>
            <w:tcW w:w="4489" w:type="dxa"/>
          </w:tcPr>
          <w:p w14:paraId="60B91D55" w14:textId="742308A5" w:rsidR="0044722A" w:rsidRPr="0044722A" w:rsidRDefault="0044722A" w:rsidP="0044722A">
            <w:pPr>
              <w:spacing w:after="0" w:line="240" w:lineRule="auto"/>
              <w:jc w:val="both"/>
              <w:rPr>
                <w:rFonts w:ascii="Times New Roman" w:hAnsi="Times New Roman" w:cs="Times New Roman"/>
                <w:b/>
                <w:sz w:val="24"/>
                <w:szCs w:val="24"/>
              </w:rPr>
            </w:pPr>
            <w:r w:rsidRPr="0044722A">
              <w:rPr>
                <w:rFonts w:ascii="Times New Roman" w:hAnsi="Times New Roman" w:cs="Times New Roman"/>
                <w:b/>
                <w:sz w:val="24"/>
                <w:szCs w:val="24"/>
              </w:rPr>
              <w:t xml:space="preserve">Fecha de implantación: </w:t>
            </w:r>
            <w:r>
              <w:rPr>
                <w:rFonts w:ascii="Times New Roman" w:hAnsi="Times New Roman" w:cs="Times New Roman"/>
                <w:b/>
                <w:sz w:val="24"/>
                <w:szCs w:val="24"/>
              </w:rPr>
              <w:t>13</w:t>
            </w:r>
            <w:r w:rsidRPr="0044722A">
              <w:rPr>
                <w:rFonts w:ascii="Times New Roman" w:hAnsi="Times New Roman" w:cs="Times New Roman"/>
                <w:b/>
                <w:sz w:val="24"/>
                <w:szCs w:val="24"/>
              </w:rPr>
              <w:t>/</w:t>
            </w:r>
            <w:r>
              <w:rPr>
                <w:rFonts w:ascii="Times New Roman" w:hAnsi="Times New Roman" w:cs="Times New Roman"/>
                <w:b/>
                <w:sz w:val="24"/>
                <w:szCs w:val="24"/>
              </w:rPr>
              <w:t>02</w:t>
            </w:r>
            <w:r w:rsidRPr="0044722A">
              <w:rPr>
                <w:rFonts w:ascii="Times New Roman" w:hAnsi="Times New Roman" w:cs="Times New Roman"/>
                <w:b/>
                <w:sz w:val="24"/>
                <w:szCs w:val="24"/>
              </w:rPr>
              <w:t>/202</w:t>
            </w:r>
            <w:r>
              <w:rPr>
                <w:rFonts w:ascii="Times New Roman" w:hAnsi="Times New Roman" w:cs="Times New Roman"/>
                <w:b/>
                <w:sz w:val="24"/>
                <w:szCs w:val="24"/>
              </w:rPr>
              <w:t>3</w:t>
            </w:r>
          </w:p>
        </w:tc>
      </w:tr>
      <w:tr w:rsidR="0044722A" w:rsidRPr="0044722A" w14:paraId="30142F5C" w14:textId="77777777" w:rsidTr="0044722A">
        <w:tc>
          <w:tcPr>
            <w:tcW w:w="4489" w:type="dxa"/>
          </w:tcPr>
          <w:p w14:paraId="032FF134" w14:textId="2235B7C8" w:rsidR="0044722A" w:rsidRPr="0044722A" w:rsidRDefault="0044722A" w:rsidP="0044722A">
            <w:pPr>
              <w:spacing w:after="0" w:line="240" w:lineRule="auto"/>
              <w:jc w:val="both"/>
              <w:rPr>
                <w:rFonts w:ascii="Times New Roman" w:hAnsi="Times New Roman" w:cs="Times New Roman"/>
                <w:b/>
                <w:sz w:val="24"/>
                <w:szCs w:val="24"/>
              </w:rPr>
            </w:pPr>
            <w:r w:rsidRPr="0044722A">
              <w:rPr>
                <w:rFonts w:ascii="Times New Roman" w:hAnsi="Times New Roman" w:cs="Times New Roman"/>
                <w:b/>
                <w:sz w:val="24"/>
                <w:szCs w:val="24"/>
              </w:rPr>
              <w:t>Puesto:  Director</w:t>
            </w:r>
            <w:r>
              <w:rPr>
                <w:rFonts w:ascii="Times New Roman" w:hAnsi="Times New Roman" w:cs="Times New Roman"/>
                <w:b/>
                <w:sz w:val="24"/>
                <w:szCs w:val="24"/>
              </w:rPr>
              <w:t>a</w:t>
            </w:r>
          </w:p>
        </w:tc>
        <w:tc>
          <w:tcPr>
            <w:tcW w:w="4489" w:type="dxa"/>
          </w:tcPr>
          <w:p w14:paraId="6145066B" w14:textId="77777777" w:rsidR="0044722A" w:rsidRPr="0044722A" w:rsidRDefault="0044722A" w:rsidP="0044722A">
            <w:pPr>
              <w:spacing w:after="0" w:line="240" w:lineRule="auto"/>
              <w:jc w:val="both"/>
              <w:rPr>
                <w:rFonts w:ascii="Times New Roman" w:hAnsi="Times New Roman" w:cs="Times New Roman"/>
                <w:b/>
                <w:sz w:val="24"/>
                <w:szCs w:val="24"/>
              </w:rPr>
            </w:pPr>
            <w:r w:rsidRPr="0044722A">
              <w:rPr>
                <w:rFonts w:ascii="Times New Roman" w:hAnsi="Times New Roman" w:cs="Times New Roman"/>
                <w:b/>
                <w:sz w:val="24"/>
                <w:szCs w:val="24"/>
              </w:rPr>
              <w:t>Edición: 01</w:t>
            </w:r>
          </w:p>
        </w:tc>
      </w:tr>
    </w:tbl>
    <w:p w14:paraId="070A4C55" w14:textId="362B32B6" w:rsidR="003B242B" w:rsidRDefault="003B242B" w:rsidP="003B242B">
      <w:pPr>
        <w:rPr>
          <w:sz w:val="28"/>
        </w:rPr>
      </w:pPr>
    </w:p>
    <w:p w14:paraId="58C7A2C6" w14:textId="5BE02792" w:rsidR="003B242B" w:rsidRDefault="003B242B" w:rsidP="003B242B">
      <w:pPr>
        <w:rPr>
          <w:rFonts w:ascii="Times New Roman" w:eastAsia="Calibri" w:hAnsi="Times New Roman" w:cs="Times New Roman"/>
          <w:b/>
          <w:sz w:val="24"/>
        </w:rPr>
      </w:pPr>
      <w:r>
        <w:rPr>
          <w:rFonts w:ascii="Times New Roman" w:eastAsia="Calibri" w:hAnsi="Times New Roman" w:cs="Times New Roman"/>
          <w:b/>
          <w:sz w:val="24"/>
        </w:rPr>
        <w:br w:type="page"/>
      </w:r>
    </w:p>
    <w:p w14:paraId="0D83AD26" w14:textId="77777777" w:rsidR="003B242B" w:rsidRDefault="003B242B" w:rsidP="003B242B">
      <w:pPr>
        <w:spacing w:after="0"/>
        <w:rPr>
          <w:rFonts w:ascii="Times New Roman" w:eastAsia="Calibri" w:hAnsi="Times New Roman" w:cs="Times New Roman"/>
          <w:sz w:val="24"/>
        </w:rPr>
      </w:pPr>
    </w:p>
    <w:p w14:paraId="0F9642DB" w14:textId="77777777" w:rsidR="003B242B" w:rsidRPr="00904357" w:rsidRDefault="003B242B" w:rsidP="003B242B">
      <w:pPr>
        <w:spacing w:after="0"/>
        <w:rPr>
          <w:rFonts w:ascii="Times New Roman" w:eastAsia="Calibri" w:hAnsi="Times New Roman" w:cs="Times New Roman"/>
          <w:sz w:val="24"/>
        </w:rPr>
      </w:pPr>
    </w:p>
    <w:p w14:paraId="128F79F1" w14:textId="77777777" w:rsidR="003B242B" w:rsidRPr="00904357" w:rsidRDefault="003B242B" w:rsidP="003B242B">
      <w:pPr>
        <w:spacing w:after="0"/>
        <w:rPr>
          <w:rFonts w:ascii="Times New Roman" w:eastAsia="Calibri" w:hAnsi="Times New Roman" w:cs="Times New Roman"/>
          <w:sz w:val="24"/>
        </w:rPr>
      </w:pPr>
    </w:p>
    <w:p w14:paraId="2545D6BD" w14:textId="77777777" w:rsidR="003B242B" w:rsidRDefault="003B242B" w:rsidP="003B242B">
      <w:pPr>
        <w:spacing w:after="0"/>
        <w:rPr>
          <w:rFonts w:ascii="Times New Roman" w:eastAsia="Calibri" w:hAnsi="Times New Roman" w:cs="Times New Roman"/>
          <w:sz w:val="24"/>
        </w:rPr>
      </w:pPr>
    </w:p>
    <w:p w14:paraId="535284A6" w14:textId="77777777" w:rsidR="005F50BF" w:rsidRPr="00904357" w:rsidRDefault="005F50BF" w:rsidP="003B242B">
      <w:pPr>
        <w:spacing w:after="0"/>
        <w:rPr>
          <w:rFonts w:ascii="Times New Roman" w:eastAsia="Calibri" w:hAnsi="Times New Roman" w:cs="Times New Roman"/>
          <w:sz w:val="24"/>
        </w:rPr>
      </w:pPr>
    </w:p>
    <w:p w14:paraId="034BCF61" w14:textId="77777777" w:rsidR="003B242B" w:rsidRDefault="003B242B" w:rsidP="003B242B">
      <w:pPr>
        <w:rPr>
          <w:rFonts w:ascii="Times New Roman" w:eastAsia="Times New Roman" w:hAnsi="Times New Roman" w:cs="Times New Roman"/>
          <w:b/>
          <w:sz w:val="32"/>
          <w:szCs w:val="24"/>
        </w:rPr>
      </w:pPr>
    </w:p>
    <w:tbl>
      <w:tblPr>
        <w:tblStyle w:val="Tablaconcuadrcula41"/>
        <w:tblpPr w:leftFromText="141" w:rightFromText="141" w:vertAnchor="text" w:horzAnchor="margin" w:tblpY="14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4"/>
        <w:gridCol w:w="4414"/>
      </w:tblGrid>
      <w:tr w:rsidR="005F50BF" w:rsidRPr="005F50BF" w14:paraId="250DD537" w14:textId="77777777" w:rsidTr="0044722A">
        <w:trPr>
          <w:trHeight w:val="2265"/>
        </w:trPr>
        <w:tc>
          <w:tcPr>
            <w:tcW w:w="4414" w:type="dxa"/>
            <w:vAlign w:val="center"/>
          </w:tcPr>
          <w:p w14:paraId="6226608B" w14:textId="77777777" w:rsidR="005F50BF" w:rsidRPr="005F50BF" w:rsidRDefault="005F50BF" w:rsidP="005F50BF">
            <w:pPr>
              <w:spacing w:after="0" w:line="240" w:lineRule="auto"/>
              <w:rPr>
                <w:rFonts w:ascii="Times New Roman" w:hAnsi="Times New Roman" w:cs="Times New Roman"/>
                <w:szCs w:val="24"/>
              </w:rPr>
            </w:pPr>
          </w:p>
          <w:p w14:paraId="75529E38" w14:textId="77777777" w:rsidR="005F50BF" w:rsidRPr="005F50BF" w:rsidRDefault="005F50BF" w:rsidP="005F50BF">
            <w:pPr>
              <w:spacing w:after="0" w:line="240" w:lineRule="auto"/>
              <w:jc w:val="center"/>
              <w:rPr>
                <w:rFonts w:ascii="Times New Roman" w:hAnsi="Times New Roman" w:cs="Times New Roman"/>
                <w:bCs/>
                <w:szCs w:val="24"/>
              </w:rPr>
            </w:pPr>
            <w:r w:rsidRPr="005F50BF">
              <w:rPr>
                <w:rFonts w:ascii="Times New Roman" w:hAnsi="Times New Roman" w:cs="Times New Roman"/>
                <w:noProof/>
                <w:szCs w:val="24"/>
              </w:rPr>
              <mc:AlternateContent>
                <mc:Choice Requires="wps">
                  <w:drawing>
                    <wp:anchor distT="0" distB="0" distL="114300" distR="114300" simplePos="0" relativeHeight="251660288" behindDoc="0" locked="0" layoutInCell="1" allowOverlap="1" wp14:anchorId="5BC6936D" wp14:editId="6C1293E3">
                      <wp:simplePos x="0" y="0"/>
                      <wp:positionH relativeFrom="column">
                        <wp:posOffset>203200</wp:posOffset>
                      </wp:positionH>
                      <wp:positionV relativeFrom="paragraph">
                        <wp:posOffset>140970</wp:posOffset>
                      </wp:positionV>
                      <wp:extent cx="2214880" cy="0"/>
                      <wp:effectExtent l="0" t="0" r="13970" b="19050"/>
                      <wp:wrapNone/>
                      <wp:docPr id="3"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line w14:anchorId="70A13C26" id="29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"/>
                  </w:pict>
                </mc:Fallback>
              </mc:AlternateContent>
            </w:r>
            <w:r w:rsidRPr="005F50BF">
              <w:rPr>
                <w:rFonts w:ascii="Times New Roman" w:hAnsi="Times New Roman" w:cs="Times New Roman"/>
                <w:bCs/>
                <w:szCs w:val="24"/>
              </w:rPr>
              <w:t>M.A. Rubén Solís Ríos</w:t>
            </w:r>
          </w:p>
          <w:p w14:paraId="7D8CAF7E" w14:textId="77777777" w:rsidR="005F50BF" w:rsidRPr="005F50BF" w:rsidRDefault="005F50BF" w:rsidP="005F50BF">
            <w:pPr>
              <w:spacing w:after="0" w:line="240" w:lineRule="auto"/>
              <w:jc w:val="center"/>
              <w:rPr>
                <w:rFonts w:ascii="Times New Roman" w:hAnsi="Times New Roman" w:cs="Times New Roman"/>
                <w:bCs/>
                <w:szCs w:val="24"/>
              </w:rPr>
            </w:pPr>
            <w:r w:rsidRPr="005F50BF">
              <w:rPr>
                <w:rFonts w:ascii="Times New Roman" w:hAnsi="Times New Roman" w:cs="Times New Roman"/>
                <w:bCs/>
                <w:szCs w:val="24"/>
              </w:rPr>
              <w:t>Rector de la UJED</w:t>
            </w:r>
          </w:p>
        </w:tc>
        <w:tc>
          <w:tcPr>
            <w:tcW w:w="4414" w:type="dxa"/>
            <w:vAlign w:val="center"/>
          </w:tcPr>
          <w:p w14:paraId="19357D5F" w14:textId="77777777" w:rsidR="005F50BF" w:rsidRPr="005F50BF" w:rsidRDefault="005F50BF" w:rsidP="005F50BF">
            <w:pPr>
              <w:spacing w:after="0" w:line="240" w:lineRule="auto"/>
              <w:jc w:val="center"/>
              <w:rPr>
                <w:rFonts w:ascii="Times New Roman" w:hAnsi="Times New Roman" w:cs="Times New Roman"/>
                <w:szCs w:val="24"/>
              </w:rPr>
            </w:pPr>
          </w:p>
          <w:p w14:paraId="34175E15" w14:textId="77777777" w:rsidR="005F50BF" w:rsidRPr="005F50BF" w:rsidRDefault="005F50BF" w:rsidP="005F50BF">
            <w:pPr>
              <w:spacing w:after="0" w:line="240" w:lineRule="auto"/>
              <w:jc w:val="center"/>
              <w:rPr>
                <w:rFonts w:ascii="Times New Roman" w:hAnsi="Times New Roman" w:cs="Times New Roman"/>
                <w:szCs w:val="24"/>
              </w:rPr>
            </w:pPr>
          </w:p>
          <w:p w14:paraId="7F812AC9" w14:textId="77777777" w:rsidR="005F50BF" w:rsidRPr="005F50BF" w:rsidRDefault="005F50BF" w:rsidP="005F50BF">
            <w:pPr>
              <w:spacing w:after="0" w:line="240" w:lineRule="auto"/>
              <w:jc w:val="center"/>
              <w:rPr>
                <w:rFonts w:ascii="Times New Roman" w:hAnsi="Times New Roman" w:cs="Times New Roman"/>
                <w:szCs w:val="24"/>
              </w:rPr>
            </w:pPr>
            <w:r w:rsidRPr="005F50BF">
              <w:rPr>
                <w:rFonts w:ascii="Times New Roman" w:hAnsi="Times New Roman" w:cs="Times New Roman"/>
                <w:noProof/>
                <w:szCs w:val="24"/>
              </w:rPr>
              <mc:AlternateContent>
                <mc:Choice Requires="wps">
                  <w:drawing>
                    <wp:anchor distT="0" distB="0" distL="114300" distR="114300" simplePos="0" relativeHeight="251659264" behindDoc="0" locked="0" layoutInCell="1" allowOverlap="1" wp14:anchorId="1FC05CC2" wp14:editId="31B34A88">
                      <wp:simplePos x="0" y="0"/>
                      <wp:positionH relativeFrom="column">
                        <wp:posOffset>193675</wp:posOffset>
                      </wp:positionH>
                      <wp:positionV relativeFrom="paragraph">
                        <wp:posOffset>147320</wp:posOffset>
                      </wp:positionV>
                      <wp:extent cx="2214880" cy="0"/>
                      <wp:effectExtent l="0" t="0" r="13970" b="19050"/>
                      <wp:wrapNone/>
                      <wp:docPr id="25"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line w14:anchorId="4375BA14" id="29 Conector recto"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"/>
                  </w:pict>
                </mc:Fallback>
              </mc:AlternateContent>
            </w:r>
            <w:r w:rsidRPr="005F50BF">
              <w:rPr>
                <w:rFonts w:ascii="Times New Roman" w:hAnsi="Times New Roman" w:cs="Times New Roman"/>
                <w:szCs w:val="24"/>
              </w:rPr>
              <w:t>M.C. Julio Gerardo Lozoya Vélez</w:t>
            </w:r>
          </w:p>
          <w:p w14:paraId="19535516" w14:textId="77777777" w:rsidR="005F50BF" w:rsidRPr="005F50BF" w:rsidRDefault="005F50BF" w:rsidP="005F50BF">
            <w:pPr>
              <w:spacing w:after="0" w:line="240" w:lineRule="auto"/>
              <w:jc w:val="center"/>
              <w:rPr>
                <w:rFonts w:ascii="Times New Roman" w:hAnsi="Times New Roman" w:cs="Times New Roman"/>
                <w:szCs w:val="24"/>
              </w:rPr>
            </w:pPr>
            <w:r w:rsidRPr="005F50BF">
              <w:rPr>
                <w:rFonts w:ascii="Times New Roman" w:hAnsi="Times New Roman" w:cs="Times New Roman"/>
                <w:szCs w:val="24"/>
              </w:rPr>
              <w:t>Secretario General</w:t>
            </w:r>
          </w:p>
          <w:p w14:paraId="2CF3EE68" w14:textId="77777777" w:rsidR="005F50BF" w:rsidRPr="005F50BF" w:rsidRDefault="005F50BF" w:rsidP="005F50BF">
            <w:pPr>
              <w:spacing w:after="0" w:line="240" w:lineRule="auto"/>
              <w:jc w:val="center"/>
              <w:rPr>
                <w:rFonts w:ascii="Times New Roman" w:hAnsi="Times New Roman" w:cs="Times New Roman"/>
                <w:b/>
                <w:szCs w:val="24"/>
              </w:rPr>
            </w:pPr>
          </w:p>
        </w:tc>
      </w:tr>
      <w:tr w:rsidR="005F50BF" w:rsidRPr="005F50BF" w14:paraId="15308FDA" w14:textId="77777777" w:rsidTr="0044722A">
        <w:trPr>
          <w:trHeight w:val="2265"/>
        </w:trPr>
        <w:tc>
          <w:tcPr>
            <w:tcW w:w="4414" w:type="dxa"/>
            <w:vAlign w:val="center"/>
          </w:tcPr>
          <w:p w14:paraId="1EB952C2" w14:textId="77777777" w:rsidR="005F50BF" w:rsidRPr="005F50BF" w:rsidRDefault="005F50BF" w:rsidP="005F50BF">
            <w:pPr>
              <w:spacing w:after="0" w:line="240" w:lineRule="auto"/>
              <w:rPr>
                <w:rFonts w:ascii="Times New Roman" w:hAnsi="Times New Roman" w:cs="Times New Roman"/>
                <w:szCs w:val="24"/>
              </w:rPr>
            </w:pPr>
          </w:p>
          <w:p w14:paraId="46A8A3A9" w14:textId="77777777" w:rsidR="005F50BF" w:rsidRPr="005F50BF" w:rsidRDefault="005F50BF" w:rsidP="005F50BF">
            <w:pPr>
              <w:spacing w:after="0" w:line="240" w:lineRule="auto"/>
              <w:jc w:val="center"/>
              <w:rPr>
                <w:rFonts w:ascii="Times New Roman" w:hAnsi="Times New Roman" w:cs="Times New Roman"/>
                <w:bCs/>
                <w:szCs w:val="24"/>
              </w:rPr>
            </w:pPr>
          </w:p>
          <w:p w14:paraId="4E9B534D" w14:textId="77777777" w:rsidR="005F50BF" w:rsidRPr="005F50BF" w:rsidRDefault="005F50BF" w:rsidP="005F50BF">
            <w:pPr>
              <w:spacing w:after="0" w:line="240" w:lineRule="auto"/>
              <w:jc w:val="center"/>
              <w:rPr>
                <w:rFonts w:ascii="Times New Roman" w:hAnsi="Times New Roman" w:cs="Times New Roman"/>
                <w:bCs/>
                <w:szCs w:val="24"/>
              </w:rPr>
            </w:pPr>
            <w:r w:rsidRPr="005F50BF">
              <w:rPr>
                <w:rFonts w:ascii="Times New Roman" w:hAnsi="Times New Roman" w:cs="Times New Roman"/>
                <w:noProof/>
                <w:szCs w:val="24"/>
              </w:rPr>
              <mc:AlternateContent>
                <mc:Choice Requires="wps">
                  <w:drawing>
                    <wp:anchor distT="0" distB="0" distL="114300" distR="114300" simplePos="0" relativeHeight="251663360" behindDoc="0" locked="0" layoutInCell="1" allowOverlap="1" wp14:anchorId="463F04E5" wp14:editId="7AAB9596">
                      <wp:simplePos x="0" y="0"/>
                      <wp:positionH relativeFrom="column">
                        <wp:posOffset>203200</wp:posOffset>
                      </wp:positionH>
                      <wp:positionV relativeFrom="paragraph">
                        <wp:posOffset>140970</wp:posOffset>
                      </wp:positionV>
                      <wp:extent cx="2214880" cy="0"/>
                      <wp:effectExtent l="0" t="0" r="13970" b="19050"/>
                      <wp:wrapNone/>
                      <wp:docPr id="32"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line w14:anchorId="7BB59F05" id="29 Conector recto"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"/>
                  </w:pict>
                </mc:Fallback>
              </mc:AlternateContent>
            </w:r>
            <w:r w:rsidRPr="005F50BF">
              <w:rPr>
                <w:rFonts w:ascii="Times New Roman" w:hAnsi="Times New Roman" w:cs="Times New Roman"/>
                <w:bCs/>
                <w:szCs w:val="24"/>
              </w:rPr>
              <w:t>Dr. Jesús Guillermo Sotelo Asef</w:t>
            </w:r>
          </w:p>
          <w:p w14:paraId="37D780B2" w14:textId="77777777" w:rsidR="005F50BF" w:rsidRPr="005F50BF" w:rsidRDefault="005F50BF" w:rsidP="005F50BF">
            <w:pPr>
              <w:spacing w:after="0" w:line="240" w:lineRule="auto"/>
              <w:jc w:val="center"/>
              <w:rPr>
                <w:rFonts w:ascii="Times New Roman" w:hAnsi="Times New Roman" w:cs="Times New Roman"/>
                <w:bCs/>
                <w:szCs w:val="24"/>
              </w:rPr>
            </w:pPr>
            <w:r w:rsidRPr="005F50BF">
              <w:rPr>
                <w:rFonts w:ascii="Times New Roman" w:hAnsi="Times New Roman" w:cs="Times New Roman"/>
                <w:bCs/>
                <w:szCs w:val="24"/>
              </w:rPr>
              <w:t>Secretario Técnico y Representante</w:t>
            </w:r>
          </w:p>
          <w:p w14:paraId="617110B1" w14:textId="77777777" w:rsidR="005F50BF" w:rsidRPr="005F50BF" w:rsidRDefault="005F50BF" w:rsidP="005F50BF">
            <w:pPr>
              <w:spacing w:after="0" w:line="240" w:lineRule="auto"/>
              <w:jc w:val="center"/>
              <w:rPr>
                <w:rFonts w:ascii="Times New Roman" w:hAnsi="Times New Roman" w:cs="Times New Roman"/>
                <w:szCs w:val="24"/>
              </w:rPr>
            </w:pPr>
            <w:r w:rsidRPr="005F50BF">
              <w:rPr>
                <w:rFonts w:ascii="Times New Roman" w:hAnsi="Times New Roman" w:cs="Times New Roman"/>
                <w:bCs/>
                <w:szCs w:val="24"/>
              </w:rPr>
              <w:t>de la Alta Dirección</w:t>
            </w:r>
          </w:p>
        </w:tc>
        <w:tc>
          <w:tcPr>
            <w:tcW w:w="4414" w:type="dxa"/>
            <w:vAlign w:val="center"/>
          </w:tcPr>
          <w:p w14:paraId="499A42F2" w14:textId="77777777" w:rsidR="005F50BF" w:rsidRPr="005F50BF" w:rsidRDefault="005F50BF" w:rsidP="005F50BF">
            <w:pPr>
              <w:spacing w:after="0" w:line="240" w:lineRule="auto"/>
              <w:jc w:val="center"/>
              <w:rPr>
                <w:rFonts w:ascii="Times New Roman" w:hAnsi="Times New Roman" w:cs="Times New Roman"/>
                <w:szCs w:val="24"/>
              </w:rPr>
            </w:pPr>
          </w:p>
          <w:p w14:paraId="3E07264A" w14:textId="77777777" w:rsidR="005F50BF" w:rsidRPr="005F50BF" w:rsidRDefault="005F50BF" w:rsidP="005F50BF">
            <w:pPr>
              <w:spacing w:after="0" w:line="240" w:lineRule="auto"/>
              <w:rPr>
                <w:rFonts w:ascii="Times New Roman" w:hAnsi="Times New Roman" w:cs="Times New Roman"/>
                <w:szCs w:val="24"/>
              </w:rPr>
            </w:pPr>
          </w:p>
          <w:p w14:paraId="3354BFB2" w14:textId="77777777" w:rsidR="005F50BF" w:rsidRPr="005F50BF" w:rsidRDefault="005F50BF" w:rsidP="005F50BF">
            <w:pPr>
              <w:spacing w:after="0" w:line="240" w:lineRule="auto"/>
              <w:jc w:val="center"/>
              <w:rPr>
                <w:rFonts w:ascii="Times New Roman" w:hAnsi="Times New Roman" w:cs="Times New Roman"/>
                <w:szCs w:val="24"/>
              </w:rPr>
            </w:pPr>
            <w:r w:rsidRPr="005F50BF">
              <w:rPr>
                <w:rFonts w:ascii="Times New Roman" w:hAnsi="Times New Roman" w:cs="Times New Roman"/>
                <w:noProof/>
                <w:szCs w:val="24"/>
              </w:rPr>
              <mc:AlternateContent>
                <mc:Choice Requires="wps">
                  <w:drawing>
                    <wp:anchor distT="0" distB="0" distL="114300" distR="114300" simplePos="0" relativeHeight="251664384" behindDoc="0" locked="0" layoutInCell="1" allowOverlap="1" wp14:anchorId="239697E0" wp14:editId="634D33EE">
                      <wp:simplePos x="0" y="0"/>
                      <wp:positionH relativeFrom="column">
                        <wp:posOffset>153035</wp:posOffset>
                      </wp:positionH>
                      <wp:positionV relativeFrom="paragraph">
                        <wp:posOffset>150495</wp:posOffset>
                      </wp:positionV>
                      <wp:extent cx="2214880" cy="0"/>
                      <wp:effectExtent l="0" t="0" r="13970" b="19050"/>
                      <wp:wrapNone/>
                      <wp:docPr id="35"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line w14:anchorId="529D90A8" id="29 Conector recto"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5pt,11.85pt" to="186.4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"/>
                  </w:pict>
                </mc:Fallback>
              </mc:AlternateContent>
            </w:r>
            <w:r w:rsidRPr="005F50BF">
              <w:rPr>
                <w:rFonts w:ascii="Times New Roman" w:hAnsi="Times New Roman" w:cs="Times New Roman"/>
                <w:szCs w:val="24"/>
              </w:rPr>
              <w:t>M.A. Edla Elena Wallander García</w:t>
            </w:r>
          </w:p>
          <w:p w14:paraId="554AEF32" w14:textId="77777777" w:rsidR="005F50BF" w:rsidRPr="005F50BF" w:rsidRDefault="005F50BF" w:rsidP="005F50BF">
            <w:pPr>
              <w:spacing w:after="0" w:line="240" w:lineRule="auto"/>
              <w:jc w:val="center"/>
              <w:rPr>
                <w:rFonts w:ascii="Times New Roman" w:hAnsi="Times New Roman" w:cs="Times New Roman"/>
                <w:szCs w:val="24"/>
              </w:rPr>
            </w:pPr>
            <w:r w:rsidRPr="005F50BF">
              <w:rPr>
                <w:rFonts w:ascii="Times New Roman" w:hAnsi="Times New Roman" w:cs="Times New Roman"/>
                <w:szCs w:val="24"/>
              </w:rPr>
              <w:t>Contralora General</w:t>
            </w:r>
          </w:p>
          <w:p w14:paraId="36C741B5" w14:textId="77777777" w:rsidR="005F50BF" w:rsidRPr="005F50BF" w:rsidRDefault="005F50BF" w:rsidP="005F50BF">
            <w:pPr>
              <w:spacing w:after="0" w:line="240" w:lineRule="auto"/>
              <w:jc w:val="center"/>
              <w:rPr>
                <w:rFonts w:ascii="Times New Roman" w:hAnsi="Times New Roman" w:cs="Times New Roman"/>
                <w:szCs w:val="24"/>
              </w:rPr>
            </w:pPr>
          </w:p>
        </w:tc>
      </w:tr>
      <w:tr w:rsidR="005F50BF" w:rsidRPr="005F50BF" w14:paraId="5314B091" w14:textId="77777777" w:rsidTr="0044722A">
        <w:trPr>
          <w:trHeight w:val="1412"/>
        </w:trPr>
        <w:tc>
          <w:tcPr>
            <w:tcW w:w="4414" w:type="dxa"/>
            <w:vAlign w:val="center"/>
          </w:tcPr>
          <w:p w14:paraId="030B6289" w14:textId="77777777" w:rsidR="005F50BF" w:rsidRPr="005F50BF" w:rsidRDefault="005F50BF" w:rsidP="005F50BF">
            <w:pPr>
              <w:spacing w:after="0" w:line="240" w:lineRule="auto"/>
              <w:rPr>
                <w:rFonts w:ascii="Times New Roman" w:hAnsi="Times New Roman" w:cs="Times New Roman"/>
                <w:szCs w:val="24"/>
              </w:rPr>
            </w:pPr>
          </w:p>
          <w:p w14:paraId="66CFC80E" w14:textId="77777777" w:rsidR="005F50BF" w:rsidRPr="005F50BF" w:rsidRDefault="005F50BF" w:rsidP="005F50BF">
            <w:pPr>
              <w:spacing w:after="0" w:line="240" w:lineRule="auto"/>
              <w:jc w:val="center"/>
              <w:rPr>
                <w:rFonts w:ascii="Times New Roman" w:hAnsi="Times New Roman" w:cs="Times New Roman"/>
                <w:bCs/>
                <w:szCs w:val="24"/>
              </w:rPr>
            </w:pPr>
          </w:p>
          <w:p w14:paraId="4C3ABA52" w14:textId="77777777" w:rsidR="005F50BF" w:rsidRPr="005F50BF" w:rsidRDefault="005F50BF" w:rsidP="005F50BF">
            <w:pPr>
              <w:spacing w:after="0" w:line="240" w:lineRule="auto"/>
              <w:jc w:val="center"/>
              <w:rPr>
                <w:rFonts w:ascii="Times New Roman" w:hAnsi="Times New Roman" w:cs="Times New Roman"/>
                <w:bCs/>
                <w:szCs w:val="24"/>
              </w:rPr>
            </w:pPr>
          </w:p>
          <w:sdt>
            <w:sdtPr>
              <w:rPr>
                <w:rFonts w:ascii="Times New Roman" w:hAnsi="Times New Roman" w:cs="Times New Roman"/>
                <w:bCs/>
                <w:szCs w:val="24"/>
              </w:rPr>
              <w:id w:val="1236122043"/>
              <w:placeholder>
                <w:docPart w:val="F199B818002F4BB1B6D4EBFDB29F1CDF"/>
              </w:placeholder>
            </w:sdtPr>
            <w:sdtContent>
              <w:p w14:paraId="4C0BFE72" w14:textId="0B68318F" w:rsidR="005F50BF" w:rsidRPr="005F50BF" w:rsidRDefault="005F50BF" w:rsidP="005F50BF">
                <w:pPr>
                  <w:spacing w:after="0" w:line="240" w:lineRule="auto"/>
                  <w:jc w:val="center"/>
                  <w:rPr>
                    <w:rFonts w:ascii="Times New Roman" w:hAnsi="Times New Roman" w:cs="Times New Roman"/>
                    <w:bCs/>
                    <w:szCs w:val="24"/>
                  </w:rPr>
                </w:pPr>
                <w:r w:rsidRPr="005F50BF">
                  <w:rPr>
                    <w:rFonts w:ascii="Times New Roman" w:hAnsi="Times New Roman" w:cs="Times New Roman"/>
                    <w:bCs/>
                    <w:szCs w:val="24"/>
                  </w:rPr>
                  <w:t>L.A. Noel Rosalío Hernández López</w:t>
                </w:r>
                <w:r w:rsidRPr="005F50BF">
                  <w:rPr>
                    <w:rFonts w:ascii="Times New Roman" w:hAnsi="Times New Roman" w:cs="Times New Roman"/>
                    <w:bCs/>
                    <w:noProof/>
                    <w:szCs w:val="24"/>
                  </w:rPr>
                  <mc:AlternateContent>
                    <mc:Choice Requires="wps">
                      <w:drawing>
                        <wp:anchor distT="0" distB="0" distL="114300" distR="114300" simplePos="0" relativeHeight="251661312" behindDoc="0" locked="0" layoutInCell="1" allowOverlap="1" wp14:anchorId="23CE1D36" wp14:editId="044562A1">
                          <wp:simplePos x="0" y="0"/>
                          <wp:positionH relativeFrom="column">
                            <wp:posOffset>222250</wp:posOffset>
                          </wp:positionH>
                          <wp:positionV relativeFrom="paragraph">
                            <wp:posOffset>151130</wp:posOffset>
                          </wp:positionV>
                          <wp:extent cx="2214880" cy="0"/>
                          <wp:effectExtent l="0" t="0" r="13970" b="19050"/>
                          <wp:wrapNone/>
                          <wp:docPr id="62"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line w14:anchorId="6B87A0DB" id="29 Conector recto"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pt,11.9pt" to="191.9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"/>
                      </w:pict>
                    </mc:Fallback>
                  </mc:AlternateContent>
                </w:r>
              </w:p>
            </w:sdtContent>
          </w:sdt>
          <w:p w14:paraId="0E0AABA0" w14:textId="54CEAD75" w:rsidR="005F50BF" w:rsidRPr="005F50BF" w:rsidRDefault="005F50BF" w:rsidP="005F50BF">
            <w:pPr>
              <w:spacing w:after="0" w:line="240" w:lineRule="auto"/>
              <w:jc w:val="center"/>
              <w:rPr>
                <w:rFonts w:ascii="Times New Roman" w:hAnsi="Times New Roman" w:cs="Times New Roman"/>
                <w:bCs/>
                <w:szCs w:val="24"/>
              </w:rPr>
            </w:pPr>
            <w:r w:rsidRPr="005F50BF">
              <w:rPr>
                <w:rFonts w:ascii="Times New Roman" w:hAnsi="Times New Roman" w:cs="Times New Roman"/>
                <w:bCs/>
                <w:szCs w:val="24"/>
              </w:rPr>
              <w:t xml:space="preserve"> Direc</w:t>
            </w:r>
            <w:r>
              <w:rPr>
                <w:rFonts w:ascii="Times New Roman" w:hAnsi="Times New Roman" w:cs="Times New Roman"/>
                <w:bCs/>
                <w:szCs w:val="24"/>
              </w:rPr>
              <w:t>tor de Difusión Cultura</w:t>
            </w:r>
          </w:p>
        </w:tc>
        <w:tc>
          <w:tcPr>
            <w:tcW w:w="4414" w:type="dxa"/>
            <w:vAlign w:val="center"/>
          </w:tcPr>
          <w:p w14:paraId="65BB367E" w14:textId="77777777" w:rsidR="005F50BF" w:rsidRDefault="005F50BF" w:rsidP="005F50BF">
            <w:pPr>
              <w:spacing w:after="0" w:line="240" w:lineRule="auto"/>
              <w:jc w:val="center"/>
              <w:rPr>
                <w:rFonts w:ascii="Times New Roman" w:hAnsi="Times New Roman" w:cs="Times New Roman"/>
                <w:szCs w:val="24"/>
              </w:rPr>
            </w:pPr>
          </w:p>
          <w:p w14:paraId="74E56558" w14:textId="77777777" w:rsidR="005F50BF" w:rsidRPr="005F50BF" w:rsidRDefault="005F50BF" w:rsidP="005F50BF">
            <w:pPr>
              <w:spacing w:after="0" w:line="240" w:lineRule="auto"/>
              <w:jc w:val="center"/>
              <w:rPr>
                <w:rFonts w:ascii="Times New Roman" w:hAnsi="Times New Roman" w:cs="Times New Roman"/>
                <w:szCs w:val="24"/>
              </w:rPr>
            </w:pPr>
          </w:p>
          <w:p w14:paraId="5A267662" w14:textId="77777777" w:rsidR="005F50BF" w:rsidRPr="005F50BF" w:rsidRDefault="005F50BF" w:rsidP="005F50BF">
            <w:pPr>
              <w:spacing w:after="0" w:line="240" w:lineRule="auto"/>
              <w:rPr>
                <w:rFonts w:ascii="Times New Roman" w:hAnsi="Times New Roman" w:cs="Times New Roman"/>
                <w:szCs w:val="24"/>
              </w:rPr>
            </w:pPr>
          </w:p>
          <w:p w14:paraId="71E9D57E" w14:textId="5556C227" w:rsidR="00061585" w:rsidRDefault="00B32D5B" w:rsidP="005F50BF">
            <w:pPr>
              <w:spacing w:after="0" w:line="240" w:lineRule="auto"/>
              <w:jc w:val="center"/>
              <w:rPr>
                <w:rFonts w:ascii="Times New Roman" w:hAnsi="Times New Roman" w:cs="Times New Roman"/>
                <w:szCs w:val="24"/>
              </w:rPr>
            </w:pPr>
            <w:sdt>
              <w:sdtPr>
                <w:rPr>
                  <w:rFonts w:ascii="Times New Roman" w:hAnsi="Times New Roman"/>
                  <w:sz w:val="24"/>
                  <w:szCs w:val="24"/>
                </w:rPr>
                <w:id w:val="1169520127"/>
                <w:placeholder>
                  <w:docPart w:val="C28725DE5D904F418E7B009B52CA87F7"/>
                </w:placeholder>
              </w:sdtPr>
              <w:sdtContent>
                <w:r w:rsidR="005F50BF">
                  <w:rPr>
                    <w:rFonts w:ascii="Times New Roman" w:hAnsi="Times New Roman"/>
                    <w:sz w:val="24"/>
                    <w:szCs w:val="24"/>
                  </w:rPr>
                  <w:t>M</w:t>
                </w:r>
                <w:r w:rsidR="00BC3E2C">
                  <w:rPr>
                    <w:rFonts w:ascii="Times New Roman" w:hAnsi="Times New Roman"/>
                    <w:sz w:val="24"/>
                    <w:szCs w:val="24"/>
                  </w:rPr>
                  <w:t>tra</w:t>
                </w:r>
                <w:r w:rsidR="005F50BF">
                  <w:rPr>
                    <w:rFonts w:ascii="Times New Roman" w:hAnsi="Times New Roman"/>
                    <w:sz w:val="24"/>
                    <w:szCs w:val="24"/>
                  </w:rPr>
                  <w:t>. María Guadalupe Rodríguez López</w:t>
                </w:r>
              </w:sdtContent>
            </w:sdt>
            <w:r w:rsidR="005F50BF" w:rsidRPr="005F50BF">
              <w:rPr>
                <w:rFonts w:ascii="Times New Roman" w:hAnsi="Times New Roman" w:cs="Times New Roman"/>
                <w:noProof/>
                <w:szCs w:val="24"/>
              </w:rPr>
              <w:t xml:space="preserve"> </w:t>
            </w:r>
          </w:p>
          <w:p w14:paraId="39CEF188" w14:textId="7C632F86" w:rsidR="005F50BF" w:rsidRPr="005F50BF" w:rsidRDefault="002D06C3" w:rsidP="005F50BF">
            <w:pPr>
              <w:spacing w:after="0" w:line="240" w:lineRule="auto"/>
              <w:jc w:val="center"/>
              <w:rPr>
                <w:rFonts w:ascii="Times New Roman" w:hAnsi="Times New Roman" w:cs="Times New Roman"/>
                <w:b/>
                <w:szCs w:val="24"/>
              </w:rPr>
            </w:pPr>
            <w:r w:rsidRPr="005F50BF">
              <w:rPr>
                <w:rFonts w:ascii="Times New Roman" w:hAnsi="Times New Roman" w:cs="Times New Roman"/>
                <w:noProof/>
                <w:szCs w:val="24"/>
              </w:rPr>
              <mc:AlternateContent>
                <mc:Choice Requires="wps">
                  <w:drawing>
                    <wp:anchor distT="0" distB="0" distL="114300" distR="114300" simplePos="0" relativeHeight="251662336" behindDoc="0" locked="0" layoutInCell="1" allowOverlap="1" wp14:anchorId="74232132" wp14:editId="58295BC7">
                      <wp:simplePos x="0" y="0"/>
                      <wp:positionH relativeFrom="column">
                        <wp:posOffset>176530</wp:posOffset>
                      </wp:positionH>
                      <wp:positionV relativeFrom="paragraph">
                        <wp:posOffset>11430</wp:posOffset>
                      </wp:positionV>
                      <wp:extent cx="2205355" cy="9525"/>
                      <wp:effectExtent l="0" t="0" r="23495" b="28575"/>
                      <wp:wrapNone/>
                      <wp:docPr id="259" name="29 Conector recto"/>
                      <wp:cNvGraphicFramePr/>
                      <a:graphic xmlns:a="http://schemas.openxmlformats.org/drawingml/2006/main">
                        <a:graphicData uri="http://schemas.microsoft.com/office/word/2010/wordprocessingShape">
                          <wps:wsp>
                            <wps:cNvCnPr/>
                            <wps:spPr>
                              <a:xfrm flipV="1">
                                <a:off x="0" y="0"/>
                                <a:ext cx="2205355" cy="9525"/>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7B6F7F70" id="29 Conector recto"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9pt,.9pt" to="187.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"/>
                  </w:pict>
                </mc:Fallback>
              </mc:AlternateContent>
            </w:r>
            <w:r w:rsidR="005F50BF">
              <w:rPr>
                <w:rFonts w:ascii="Times New Roman" w:hAnsi="Times New Roman" w:cs="Times New Roman"/>
                <w:szCs w:val="24"/>
              </w:rPr>
              <w:t>Directora</w:t>
            </w:r>
            <w:r w:rsidR="00FF3867">
              <w:rPr>
                <w:rFonts w:ascii="Times New Roman" w:hAnsi="Times New Roman" w:cs="Times New Roman"/>
                <w:szCs w:val="24"/>
              </w:rPr>
              <w:t xml:space="preserve"> de Editorial</w:t>
            </w:r>
          </w:p>
        </w:tc>
      </w:tr>
    </w:tbl>
    <w:tbl>
      <w:tblPr>
        <w:tblStyle w:val="Tablaconcuadrcula"/>
        <w:tblpPr w:leftFromText="141" w:rightFromText="141" w:vertAnchor="text" w:horzAnchor="margin" w:tblpY="14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4"/>
        <w:gridCol w:w="4414"/>
      </w:tblGrid>
      <w:tr w:rsidR="003B242B" w14:paraId="1E8BFA4E" w14:textId="77777777" w:rsidTr="003B242B">
        <w:trPr>
          <w:trHeight w:val="2265"/>
        </w:trPr>
        <w:tc>
          <w:tcPr>
            <w:tcW w:w="4414" w:type="dxa"/>
            <w:vAlign w:val="center"/>
          </w:tcPr>
          <w:p w14:paraId="53737DB3" w14:textId="17A5A8C5" w:rsidR="003B242B" w:rsidRDefault="003B242B" w:rsidP="00DC1F71">
            <w:pPr>
              <w:spacing w:after="0"/>
              <w:jc w:val="center"/>
              <w:rPr>
                <w:rFonts w:ascii="Times New Roman" w:hAnsi="Times New Roman" w:cs="Times New Roman"/>
                <w:b/>
                <w:szCs w:val="24"/>
              </w:rPr>
            </w:pPr>
          </w:p>
        </w:tc>
        <w:tc>
          <w:tcPr>
            <w:tcW w:w="4414" w:type="dxa"/>
            <w:vAlign w:val="center"/>
          </w:tcPr>
          <w:p w14:paraId="58B7CEF9" w14:textId="364CDC69" w:rsidR="003B242B" w:rsidRDefault="003B242B" w:rsidP="00DC1F71">
            <w:pPr>
              <w:spacing w:after="0"/>
              <w:jc w:val="center"/>
              <w:rPr>
                <w:rFonts w:ascii="Times New Roman" w:hAnsi="Times New Roman" w:cs="Times New Roman"/>
                <w:b/>
                <w:szCs w:val="24"/>
              </w:rPr>
            </w:pPr>
          </w:p>
        </w:tc>
      </w:tr>
      <w:tr w:rsidR="003B242B" w14:paraId="57055590" w14:textId="77777777" w:rsidTr="003B242B">
        <w:trPr>
          <w:trHeight w:val="1412"/>
        </w:trPr>
        <w:tc>
          <w:tcPr>
            <w:tcW w:w="4414" w:type="dxa"/>
            <w:vAlign w:val="center"/>
          </w:tcPr>
          <w:p w14:paraId="432C6C9C" w14:textId="74E589CD" w:rsidR="003B242B" w:rsidRPr="005E4D5E" w:rsidRDefault="003B242B" w:rsidP="00DC1F71">
            <w:pPr>
              <w:spacing w:after="0"/>
              <w:jc w:val="center"/>
              <w:rPr>
                <w:rFonts w:ascii="Times New Roman" w:hAnsi="Times New Roman" w:cs="Times New Roman"/>
                <w:b/>
                <w:szCs w:val="24"/>
              </w:rPr>
            </w:pPr>
          </w:p>
        </w:tc>
        <w:tc>
          <w:tcPr>
            <w:tcW w:w="4414" w:type="dxa"/>
            <w:vAlign w:val="center"/>
          </w:tcPr>
          <w:p w14:paraId="4F930A77" w14:textId="49484756" w:rsidR="003B242B" w:rsidRDefault="003B242B" w:rsidP="00DC1F71">
            <w:pPr>
              <w:spacing w:after="0"/>
              <w:jc w:val="center"/>
              <w:rPr>
                <w:rFonts w:ascii="Times New Roman" w:hAnsi="Times New Roman" w:cs="Times New Roman"/>
                <w:b/>
                <w:szCs w:val="24"/>
              </w:rPr>
            </w:pPr>
          </w:p>
        </w:tc>
      </w:tr>
    </w:tbl>
    <w:p w14:paraId="1F04BB60" w14:textId="77777777" w:rsidR="005F50BF" w:rsidRDefault="005F50BF" w:rsidP="003B242B">
      <w:pPr>
        <w:spacing w:after="0"/>
        <w:rPr>
          <w:rFonts w:ascii="Cambria" w:hAnsi="Cambria"/>
          <w:sz w:val="32"/>
          <w:szCs w:val="32"/>
        </w:rPr>
      </w:pPr>
    </w:p>
    <w:p w14:paraId="13951A55" w14:textId="77777777" w:rsidR="005F50BF" w:rsidRDefault="005F50BF" w:rsidP="003B242B">
      <w:pPr>
        <w:spacing w:after="0"/>
        <w:rPr>
          <w:rFonts w:ascii="Cambria" w:hAnsi="Cambria"/>
          <w:sz w:val="32"/>
          <w:szCs w:val="32"/>
        </w:rPr>
      </w:pPr>
    </w:p>
    <w:p w14:paraId="5A1FFB28" w14:textId="77777777" w:rsidR="005F50BF" w:rsidRDefault="005F50BF" w:rsidP="003B242B">
      <w:pPr>
        <w:spacing w:after="0"/>
        <w:rPr>
          <w:rFonts w:ascii="Cambria" w:hAnsi="Cambria"/>
          <w:sz w:val="32"/>
          <w:szCs w:val="32"/>
        </w:rPr>
      </w:pPr>
    </w:p>
    <w:p w14:paraId="1FB7B0C5" w14:textId="77777777" w:rsidR="005F50BF" w:rsidRDefault="005F50BF" w:rsidP="003B242B">
      <w:pPr>
        <w:spacing w:after="0"/>
        <w:rPr>
          <w:rFonts w:ascii="Cambria" w:hAnsi="Cambria"/>
          <w:sz w:val="32"/>
          <w:szCs w:val="32"/>
        </w:rPr>
      </w:pPr>
    </w:p>
    <w:p w14:paraId="65052E96" w14:textId="77777777" w:rsidR="005F50BF" w:rsidRDefault="005F50BF" w:rsidP="003B242B">
      <w:pPr>
        <w:spacing w:after="0"/>
        <w:rPr>
          <w:rFonts w:ascii="Cambria" w:hAnsi="Cambria"/>
          <w:sz w:val="32"/>
          <w:szCs w:val="32"/>
        </w:rPr>
      </w:pPr>
    </w:p>
    <w:p w14:paraId="12D9131A" w14:textId="77777777" w:rsidR="005F50BF" w:rsidRDefault="005F50BF" w:rsidP="003B242B">
      <w:pPr>
        <w:spacing w:after="0"/>
        <w:rPr>
          <w:rFonts w:ascii="Cambria" w:hAnsi="Cambria"/>
          <w:sz w:val="32"/>
          <w:szCs w:val="32"/>
        </w:rPr>
      </w:pPr>
    </w:p>
    <w:p w14:paraId="632C696B" w14:textId="77777777" w:rsidR="005F50BF" w:rsidRPr="005F50BF" w:rsidRDefault="005F50BF" w:rsidP="005F50BF">
      <w:pPr>
        <w:spacing w:line="240" w:lineRule="auto"/>
        <w:jc w:val="both"/>
        <w:rPr>
          <w:rFonts w:ascii="Times New Roman" w:eastAsia="Calibri" w:hAnsi="Times New Roman" w:cs="Times New Roman"/>
        </w:rPr>
      </w:pPr>
      <w:r w:rsidRPr="00C41481">
        <w:rPr>
          <w:rFonts w:ascii="Times New Roman" w:eastAsia="Calibri" w:hAnsi="Times New Roman" w:cs="Times New Roman"/>
        </w:rPr>
        <w:t>Colaboradores en la elaboración del documento:</w:t>
      </w:r>
    </w:p>
    <w:p w14:paraId="39D506BD" w14:textId="1CC436E4" w:rsidR="005F50BF" w:rsidRPr="005F50BF" w:rsidRDefault="00B32D5B" w:rsidP="005F50BF">
      <w:pPr>
        <w:spacing w:line="240" w:lineRule="auto"/>
        <w:jc w:val="both"/>
        <w:rPr>
          <w:rFonts w:ascii="Times New Roman" w:eastAsia="Calibri" w:hAnsi="Times New Roman" w:cs="Times New Roman"/>
        </w:rPr>
      </w:pPr>
      <w:sdt>
        <w:sdtPr>
          <w:rPr>
            <w:rFonts w:ascii="Times New Roman" w:eastAsia="Times New Roman" w:hAnsi="Times New Roman"/>
            <w:sz w:val="24"/>
            <w:szCs w:val="24"/>
          </w:rPr>
          <w:id w:val="-1292592300"/>
          <w:placeholder>
            <w:docPart w:val="387CC38708C04F3897BF30CF234F88D2"/>
          </w:placeholder>
        </w:sdtPr>
        <w:sdtContent>
          <w:r w:rsidR="00E15191">
            <w:rPr>
              <w:rFonts w:ascii="Times New Roman" w:eastAsia="Times New Roman" w:hAnsi="Times New Roman"/>
              <w:sz w:val="24"/>
              <w:szCs w:val="24"/>
            </w:rPr>
            <w:t>I.Q.</w:t>
          </w:r>
          <w:r w:rsidR="000D534C">
            <w:rPr>
              <w:rFonts w:ascii="Times New Roman" w:eastAsia="Times New Roman" w:hAnsi="Times New Roman"/>
              <w:sz w:val="24"/>
              <w:szCs w:val="24"/>
            </w:rPr>
            <w:t xml:space="preserve"> </w:t>
          </w:r>
          <w:r w:rsidR="00E15191">
            <w:rPr>
              <w:rFonts w:ascii="Times New Roman" w:eastAsia="Times New Roman" w:hAnsi="Times New Roman"/>
              <w:sz w:val="24"/>
              <w:szCs w:val="24"/>
            </w:rPr>
            <w:t>Gisleym Guadalupe González Alvarado</w:t>
          </w:r>
        </w:sdtContent>
      </w:sdt>
      <w:r w:rsidR="000D534C">
        <w:rPr>
          <w:rFonts w:ascii="Times New Roman" w:eastAsia="Times New Roman" w:hAnsi="Times New Roman"/>
          <w:sz w:val="24"/>
          <w:szCs w:val="24"/>
        </w:rPr>
        <w:t xml:space="preserve"> y </w:t>
      </w:r>
      <w:r w:rsidR="000D534C">
        <w:rPr>
          <w:rFonts w:ascii="Times New Roman" w:eastAsia="Calibri" w:hAnsi="Times New Roman" w:cs="Times New Roman"/>
        </w:rPr>
        <w:t xml:space="preserve"> </w:t>
      </w:r>
      <w:r w:rsidR="005F50BF" w:rsidRPr="005F50BF">
        <w:rPr>
          <w:rFonts w:ascii="Times New Roman" w:eastAsia="Calibri" w:hAnsi="Times New Roman" w:cs="Times New Roman"/>
        </w:rPr>
        <w:t xml:space="preserve">M.A. </w:t>
      </w:r>
      <w:r w:rsidR="005F50BF">
        <w:rPr>
          <w:rFonts w:ascii="Times New Roman" w:eastAsia="Calibri" w:hAnsi="Times New Roman" w:cs="Times New Roman"/>
        </w:rPr>
        <w:t>Oscar Pérez Guadiana</w:t>
      </w:r>
      <w:r w:rsidR="000D534C">
        <w:rPr>
          <w:rFonts w:ascii="Times New Roman" w:eastAsia="Calibri" w:hAnsi="Times New Roman" w:cs="Times New Roman"/>
        </w:rPr>
        <w:t>.</w:t>
      </w:r>
    </w:p>
    <w:p w14:paraId="3C704479" w14:textId="77777777" w:rsidR="005F50BF" w:rsidRPr="005F50BF" w:rsidRDefault="005F50BF" w:rsidP="005F50BF">
      <w:pPr>
        <w:spacing w:after="0" w:line="240" w:lineRule="auto"/>
        <w:jc w:val="both"/>
        <w:rPr>
          <w:rFonts w:ascii="Times New Roman" w:eastAsia="Calibri" w:hAnsi="Times New Roman" w:cs="Times New Roman"/>
        </w:rPr>
      </w:pPr>
      <w:r w:rsidRPr="005F50BF">
        <w:rPr>
          <w:rFonts w:ascii="Times New Roman" w:eastAsia="Calibri" w:hAnsi="Times New Roman" w:cs="Times New Roman"/>
        </w:rPr>
        <w:t>Nota: Este manual tendrá modificación cada vez que lo requiera la URE y se deberá revisar por lo menos una vez al año y notificar su actualización a la Coordinación de Calidad y Control Interno, para su respectiva aprobación en el Comité de Control y Desempeño Institucional (COCODI).</w:t>
      </w:r>
    </w:p>
    <w:p w14:paraId="339B53F2" w14:textId="7D2EEA4B" w:rsidR="003B242B" w:rsidRDefault="003B242B" w:rsidP="003B242B">
      <w:pPr>
        <w:spacing w:after="0"/>
        <w:rPr>
          <w:rFonts w:ascii="Cambria" w:hAnsi="Cambria"/>
          <w:sz w:val="32"/>
          <w:szCs w:val="32"/>
        </w:rPr>
      </w:pPr>
      <w:r>
        <w:rPr>
          <w:rFonts w:ascii="Cambria" w:hAnsi="Cambria"/>
          <w:sz w:val="32"/>
          <w:szCs w:val="32"/>
        </w:rPr>
        <w:br w:type="page"/>
      </w:r>
    </w:p>
    <w:sdt>
      <w:sdtPr>
        <w:rPr>
          <w:rFonts w:asciiTheme="minorHAnsi" w:eastAsiaTheme="minorHAnsi" w:hAnsiTheme="minorHAnsi" w:cstheme="minorBidi"/>
          <w:b w:val="0"/>
          <w:sz w:val="22"/>
          <w:szCs w:val="22"/>
          <w:lang w:val="es-ES" w:eastAsia="en-US"/>
        </w:rPr>
        <w:id w:val="1529758181"/>
        <w:docPartObj>
          <w:docPartGallery w:val="Table of Contents"/>
          <w:docPartUnique/>
        </w:docPartObj>
      </w:sdtPr>
      <w:sdtEndPr>
        <w:rPr>
          <w:bCs/>
        </w:rPr>
      </w:sdtEndPr>
      <w:sdtContent>
        <w:p w14:paraId="0B038384" w14:textId="77777777" w:rsidR="002B61B8" w:rsidRPr="00747AF2" w:rsidRDefault="002B61B8" w:rsidP="00747AF2">
          <w:pPr>
            <w:pStyle w:val="TtulodeTDC"/>
            <w:spacing w:after="240"/>
            <w:rPr>
              <w:rFonts w:cs="Times New Roman"/>
            </w:rPr>
          </w:pPr>
          <w:r w:rsidRPr="00747AF2">
            <w:rPr>
              <w:rFonts w:cs="Times New Roman"/>
              <w:lang w:val="es-ES"/>
            </w:rPr>
            <w:t>Contenido</w:t>
          </w:r>
        </w:p>
        <w:p w14:paraId="0E64D640" w14:textId="7C945001" w:rsidR="00A02A54" w:rsidRDefault="002B61B8">
          <w:pPr>
            <w:pStyle w:val="TDC1"/>
            <w:tabs>
              <w:tab w:val="right" w:leader="dot" w:pos="8832"/>
            </w:tabs>
            <w:rPr>
              <w:rFonts w:eastAsiaTheme="minorEastAsia"/>
              <w:noProof/>
              <w:lang w:eastAsia="es-MX"/>
            </w:rPr>
          </w:pPr>
          <w:r>
            <w:rPr>
              <w:b/>
              <w:bCs/>
              <w:lang w:val="es-ES"/>
            </w:rPr>
            <w:fldChar w:fldCharType="begin"/>
          </w:r>
          <w:r>
            <w:rPr>
              <w:b/>
              <w:bCs/>
              <w:lang w:val="es-ES"/>
            </w:rPr>
            <w:instrText xml:space="preserve"> TOC \o "1-3" \h \z \u </w:instrText>
          </w:r>
          <w:r>
            <w:rPr>
              <w:b/>
              <w:bCs/>
              <w:lang w:val="es-ES"/>
            </w:rPr>
            <w:fldChar w:fldCharType="separate"/>
          </w:r>
          <w:hyperlink w:anchor="_Toc133326072" w:history="1">
            <w:r w:rsidR="00A02A54" w:rsidRPr="00D85DFB">
              <w:rPr>
                <w:rStyle w:val="Hipervnculo"/>
                <w:noProof/>
              </w:rPr>
              <w:t>Introducción</w:t>
            </w:r>
            <w:r w:rsidR="00A02A54">
              <w:rPr>
                <w:noProof/>
                <w:webHidden/>
              </w:rPr>
              <w:tab/>
            </w:r>
            <w:r w:rsidR="00A02A54">
              <w:rPr>
                <w:noProof/>
                <w:webHidden/>
              </w:rPr>
              <w:fldChar w:fldCharType="begin"/>
            </w:r>
            <w:r w:rsidR="00A02A54">
              <w:rPr>
                <w:noProof/>
                <w:webHidden/>
              </w:rPr>
              <w:instrText xml:space="preserve"> PAGEREF _Toc133326072 \h </w:instrText>
            </w:r>
            <w:r w:rsidR="00A02A54">
              <w:rPr>
                <w:noProof/>
                <w:webHidden/>
              </w:rPr>
            </w:r>
            <w:r w:rsidR="00A02A54">
              <w:rPr>
                <w:noProof/>
                <w:webHidden/>
              </w:rPr>
              <w:fldChar w:fldCharType="separate"/>
            </w:r>
            <w:r w:rsidR="00A02A54">
              <w:rPr>
                <w:noProof/>
                <w:webHidden/>
              </w:rPr>
              <w:t>4</w:t>
            </w:r>
            <w:r w:rsidR="00A02A54">
              <w:rPr>
                <w:noProof/>
                <w:webHidden/>
              </w:rPr>
              <w:fldChar w:fldCharType="end"/>
            </w:r>
          </w:hyperlink>
        </w:p>
        <w:p w14:paraId="4D7C110B" w14:textId="22C5138B" w:rsidR="00A02A54" w:rsidRDefault="00B32D5B">
          <w:pPr>
            <w:pStyle w:val="TDC1"/>
            <w:tabs>
              <w:tab w:val="right" w:leader="dot" w:pos="8832"/>
            </w:tabs>
            <w:rPr>
              <w:rFonts w:eastAsiaTheme="minorEastAsia"/>
              <w:noProof/>
              <w:lang w:eastAsia="es-MX"/>
            </w:rPr>
          </w:pPr>
          <w:hyperlink w:anchor="_Toc133326073" w:history="1">
            <w:r w:rsidR="00A02A54" w:rsidRPr="00D85DFB">
              <w:rPr>
                <w:rStyle w:val="Hipervnculo"/>
                <w:noProof/>
              </w:rPr>
              <w:t>Misión de la UJED</w:t>
            </w:r>
            <w:r w:rsidR="00A02A54">
              <w:rPr>
                <w:noProof/>
                <w:webHidden/>
              </w:rPr>
              <w:tab/>
            </w:r>
            <w:r w:rsidR="00A02A54">
              <w:rPr>
                <w:noProof/>
                <w:webHidden/>
              </w:rPr>
              <w:fldChar w:fldCharType="begin"/>
            </w:r>
            <w:r w:rsidR="00A02A54">
              <w:rPr>
                <w:noProof/>
                <w:webHidden/>
              </w:rPr>
              <w:instrText xml:space="preserve"> PAGEREF _Toc133326073 \h </w:instrText>
            </w:r>
            <w:r w:rsidR="00A02A54">
              <w:rPr>
                <w:noProof/>
                <w:webHidden/>
              </w:rPr>
            </w:r>
            <w:r w:rsidR="00A02A54">
              <w:rPr>
                <w:noProof/>
                <w:webHidden/>
              </w:rPr>
              <w:fldChar w:fldCharType="separate"/>
            </w:r>
            <w:r w:rsidR="00A02A54">
              <w:rPr>
                <w:noProof/>
                <w:webHidden/>
              </w:rPr>
              <w:t>4</w:t>
            </w:r>
            <w:r w:rsidR="00A02A54">
              <w:rPr>
                <w:noProof/>
                <w:webHidden/>
              </w:rPr>
              <w:fldChar w:fldCharType="end"/>
            </w:r>
          </w:hyperlink>
        </w:p>
        <w:p w14:paraId="2BA6AAE3" w14:textId="08EB59F5" w:rsidR="00A02A54" w:rsidRDefault="00B32D5B">
          <w:pPr>
            <w:pStyle w:val="TDC1"/>
            <w:tabs>
              <w:tab w:val="right" w:leader="dot" w:pos="8832"/>
            </w:tabs>
            <w:rPr>
              <w:rFonts w:eastAsiaTheme="minorEastAsia"/>
              <w:noProof/>
              <w:lang w:eastAsia="es-MX"/>
            </w:rPr>
          </w:pPr>
          <w:hyperlink w:anchor="_Toc133326074" w:history="1">
            <w:r w:rsidR="00A02A54" w:rsidRPr="00D85DFB">
              <w:rPr>
                <w:rStyle w:val="Hipervnculo"/>
                <w:noProof/>
              </w:rPr>
              <w:t>Visión de la UJED al año 2024</w:t>
            </w:r>
            <w:r w:rsidR="00A02A54">
              <w:rPr>
                <w:noProof/>
                <w:webHidden/>
              </w:rPr>
              <w:tab/>
            </w:r>
            <w:r w:rsidR="00A02A54">
              <w:rPr>
                <w:noProof/>
                <w:webHidden/>
              </w:rPr>
              <w:fldChar w:fldCharType="begin"/>
            </w:r>
            <w:r w:rsidR="00A02A54">
              <w:rPr>
                <w:noProof/>
                <w:webHidden/>
              </w:rPr>
              <w:instrText xml:space="preserve"> PAGEREF _Toc133326074 \h </w:instrText>
            </w:r>
            <w:r w:rsidR="00A02A54">
              <w:rPr>
                <w:noProof/>
                <w:webHidden/>
              </w:rPr>
            </w:r>
            <w:r w:rsidR="00A02A54">
              <w:rPr>
                <w:noProof/>
                <w:webHidden/>
              </w:rPr>
              <w:fldChar w:fldCharType="separate"/>
            </w:r>
            <w:r w:rsidR="00A02A54">
              <w:rPr>
                <w:noProof/>
                <w:webHidden/>
              </w:rPr>
              <w:t>5</w:t>
            </w:r>
            <w:r w:rsidR="00A02A54">
              <w:rPr>
                <w:noProof/>
                <w:webHidden/>
              </w:rPr>
              <w:fldChar w:fldCharType="end"/>
            </w:r>
          </w:hyperlink>
        </w:p>
        <w:p w14:paraId="33F6A2C7" w14:textId="0C6AA9FC" w:rsidR="00A02A54" w:rsidRDefault="00B32D5B">
          <w:pPr>
            <w:pStyle w:val="TDC1"/>
            <w:tabs>
              <w:tab w:val="right" w:leader="dot" w:pos="8832"/>
            </w:tabs>
            <w:rPr>
              <w:rFonts w:eastAsiaTheme="minorEastAsia"/>
              <w:noProof/>
              <w:lang w:eastAsia="es-MX"/>
            </w:rPr>
          </w:pPr>
          <w:hyperlink w:anchor="_Toc133326075" w:history="1">
            <w:r w:rsidR="00A02A54" w:rsidRPr="00D85DFB">
              <w:rPr>
                <w:rStyle w:val="Hipervnculo"/>
                <w:rFonts w:eastAsia="Times New Roman"/>
                <w:noProof/>
              </w:rPr>
              <w:t>Valores Institucionales</w:t>
            </w:r>
            <w:r w:rsidR="00A02A54">
              <w:rPr>
                <w:noProof/>
                <w:webHidden/>
              </w:rPr>
              <w:tab/>
            </w:r>
            <w:r w:rsidR="00A02A54">
              <w:rPr>
                <w:noProof/>
                <w:webHidden/>
              </w:rPr>
              <w:fldChar w:fldCharType="begin"/>
            </w:r>
            <w:r w:rsidR="00A02A54">
              <w:rPr>
                <w:noProof/>
                <w:webHidden/>
              </w:rPr>
              <w:instrText xml:space="preserve"> PAGEREF _Toc133326075 \h </w:instrText>
            </w:r>
            <w:r w:rsidR="00A02A54">
              <w:rPr>
                <w:noProof/>
                <w:webHidden/>
              </w:rPr>
            </w:r>
            <w:r w:rsidR="00A02A54">
              <w:rPr>
                <w:noProof/>
                <w:webHidden/>
              </w:rPr>
              <w:fldChar w:fldCharType="separate"/>
            </w:r>
            <w:r w:rsidR="00A02A54">
              <w:rPr>
                <w:noProof/>
                <w:webHidden/>
              </w:rPr>
              <w:t>5</w:t>
            </w:r>
            <w:r w:rsidR="00A02A54">
              <w:rPr>
                <w:noProof/>
                <w:webHidden/>
              </w:rPr>
              <w:fldChar w:fldCharType="end"/>
            </w:r>
          </w:hyperlink>
        </w:p>
        <w:p w14:paraId="17CF7DBE" w14:textId="20C4879B" w:rsidR="00A02A54" w:rsidRDefault="00B32D5B">
          <w:pPr>
            <w:pStyle w:val="TDC1"/>
            <w:tabs>
              <w:tab w:val="right" w:leader="dot" w:pos="8832"/>
            </w:tabs>
            <w:rPr>
              <w:rFonts w:eastAsiaTheme="minorEastAsia"/>
              <w:noProof/>
              <w:lang w:eastAsia="es-MX"/>
            </w:rPr>
          </w:pPr>
          <w:hyperlink w:anchor="_Toc133326076" w:history="1">
            <w:r w:rsidR="00A02A54" w:rsidRPr="00D85DFB">
              <w:rPr>
                <w:rStyle w:val="Hipervnculo"/>
                <w:noProof/>
              </w:rPr>
              <w:t>Objetivos Generales de la UJED</w:t>
            </w:r>
            <w:r w:rsidR="00A02A54">
              <w:rPr>
                <w:noProof/>
                <w:webHidden/>
              </w:rPr>
              <w:tab/>
            </w:r>
            <w:r w:rsidR="00A02A54">
              <w:rPr>
                <w:noProof/>
                <w:webHidden/>
              </w:rPr>
              <w:fldChar w:fldCharType="begin"/>
            </w:r>
            <w:r w:rsidR="00A02A54">
              <w:rPr>
                <w:noProof/>
                <w:webHidden/>
              </w:rPr>
              <w:instrText xml:space="preserve"> PAGEREF _Toc133326076 \h </w:instrText>
            </w:r>
            <w:r w:rsidR="00A02A54">
              <w:rPr>
                <w:noProof/>
                <w:webHidden/>
              </w:rPr>
            </w:r>
            <w:r w:rsidR="00A02A54">
              <w:rPr>
                <w:noProof/>
                <w:webHidden/>
              </w:rPr>
              <w:fldChar w:fldCharType="separate"/>
            </w:r>
            <w:r w:rsidR="00A02A54">
              <w:rPr>
                <w:noProof/>
                <w:webHidden/>
              </w:rPr>
              <w:t>6</w:t>
            </w:r>
            <w:r w:rsidR="00A02A54">
              <w:rPr>
                <w:noProof/>
                <w:webHidden/>
              </w:rPr>
              <w:fldChar w:fldCharType="end"/>
            </w:r>
          </w:hyperlink>
        </w:p>
        <w:p w14:paraId="0E17A683" w14:textId="1A7F023E" w:rsidR="00A02A54" w:rsidRDefault="00B32D5B">
          <w:pPr>
            <w:pStyle w:val="TDC1"/>
            <w:tabs>
              <w:tab w:val="right" w:leader="dot" w:pos="8832"/>
            </w:tabs>
            <w:rPr>
              <w:rFonts w:eastAsiaTheme="minorEastAsia"/>
              <w:noProof/>
              <w:lang w:eastAsia="es-MX"/>
            </w:rPr>
          </w:pPr>
          <w:hyperlink w:anchor="_Toc133326077" w:history="1">
            <w:r w:rsidR="00A02A54" w:rsidRPr="00D85DFB">
              <w:rPr>
                <w:rStyle w:val="Hipervnculo"/>
                <w:noProof/>
              </w:rPr>
              <w:t>Antecedentes de la UJED</w:t>
            </w:r>
            <w:r w:rsidR="00A02A54">
              <w:rPr>
                <w:noProof/>
                <w:webHidden/>
              </w:rPr>
              <w:tab/>
            </w:r>
            <w:r w:rsidR="00A02A54">
              <w:rPr>
                <w:noProof/>
                <w:webHidden/>
              </w:rPr>
              <w:fldChar w:fldCharType="begin"/>
            </w:r>
            <w:r w:rsidR="00A02A54">
              <w:rPr>
                <w:noProof/>
                <w:webHidden/>
              </w:rPr>
              <w:instrText xml:space="preserve"> PAGEREF _Toc133326077 \h </w:instrText>
            </w:r>
            <w:r w:rsidR="00A02A54">
              <w:rPr>
                <w:noProof/>
                <w:webHidden/>
              </w:rPr>
            </w:r>
            <w:r w:rsidR="00A02A54">
              <w:rPr>
                <w:noProof/>
                <w:webHidden/>
              </w:rPr>
              <w:fldChar w:fldCharType="separate"/>
            </w:r>
            <w:r w:rsidR="00A02A54">
              <w:rPr>
                <w:noProof/>
                <w:webHidden/>
              </w:rPr>
              <w:t>7</w:t>
            </w:r>
            <w:r w:rsidR="00A02A54">
              <w:rPr>
                <w:noProof/>
                <w:webHidden/>
              </w:rPr>
              <w:fldChar w:fldCharType="end"/>
            </w:r>
          </w:hyperlink>
        </w:p>
        <w:p w14:paraId="3C5BA3D1" w14:textId="72B6A35C" w:rsidR="00A02A54" w:rsidRDefault="00B32D5B">
          <w:pPr>
            <w:pStyle w:val="TDC1"/>
            <w:tabs>
              <w:tab w:val="right" w:leader="dot" w:pos="8832"/>
            </w:tabs>
            <w:rPr>
              <w:rFonts w:eastAsiaTheme="minorEastAsia"/>
              <w:noProof/>
              <w:lang w:eastAsia="es-MX"/>
            </w:rPr>
          </w:pPr>
          <w:hyperlink w:anchor="_Toc133326078" w:history="1">
            <w:r w:rsidR="00A02A54" w:rsidRPr="00D85DFB">
              <w:rPr>
                <w:rStyle w:val="Hipervnculo"/>
                <w:noProof/>
              </w:rPr>
              <w:t>Misión de Editorial</w:t>
            </w:r>
            <w:r w:rsidR="00A02A54">
              <w:rPr>
                <w:noProof/>
                <w:webHidden/>
              </w:rPr>
              <w:tab/>
            </w:r>
            <w:r w:rsidR="00A02A54">
              <w:rPr>
                <w:noProof/>
                <w:webHidden/>
              </w:rPr>
              <w:fldChar w:fldCharType="begin"/>
            </w:r>
            <w:r w:rsidR="00A02A54">
              <w:rPr>
                <w:noProof/>
                <w:webHidden/>
              </w:rPr>
              <w:instrText xml:space="preserve"> PAGEREF _Toc133326078 \h </w:instrText>
            </w:r>
            <w:r w:rsidR="00A02A54">
              <w:rPr>
                <w:noProof/>
                <w:webHidden/>
              </w:rPr>
            </w:r>
            <w:r w:rsidR="00A02A54">
              <w:rPr>
                <w:noProof/>
                <w:webHidden/>
              </w:rPr>
              <w:fldChar w:fldCharType="separate"/>
            </w:r>
            <w:r w:rsidR="00A02A54">
              <w:rPr>
                <w:noProof/>
                <w:webHidden/>
              </w:rPr>
              <w:t>10</w:t>
            </w:r>
            <w:r w:rsidR="00A02A54">
              <w:rPr>
                <w:noProof/>
                <w:webHidden/>
              </w:rPr>
              <w:fldChar w:fldCharType="end"/>
            </w:r>
          </w:hyperlink>
        </w:p>
        <w:p w14:paraId="22A8538E" w14:textId="5C5C4772" w:rsidR="00A02A54" w:rsidRDefault="00B32D5B">
          <w:pPr>
            <w:pStyle w:val="TDC1"/>
            <w:tabs>
              <w:tab w:val="right" w:leader="dot" w:pos="8832"/>
            </w:tabs>
            <w:rPr>
              <w:rFonts w:eastAsiaTheme="minorEastAsia"/>
              <w:noProof/>
              <w:lang w:eastAsia="es-MX"/>
            </w:rPr>
          </w:pPr>
          <w:hyperlink w:anchor="_Toc133326079" w:history="1">
            <w:r w:rsidR="00A02A54" w:rsidRPr="00D85DFB">
              <w:rPr>
                <w:rStyle w:val="Hipervnculo"/>
                <w:noProof/>
              </w:rPr>
              <w:t>Visión de Editorial</w:t>
            </w:r>
            <w:r w:rsidR="00A02A54">
              <w:rPr>
                <w:noProof/>
                <w:webHidden/>
              </w:rPr>
              <w:tab/>
            </w:r>
            <w:r w:rsidR="00A02A54">
              <w:rPr>
                <w:noProof/>
                <w:webHidden/>
              </w:rPr>
              <w:fldChar w:fldCharType="begin"/>
            </w:r>
            <w:r w:rsidR="00A02A54">
              <w:rPr>
                <w:noProof/>
                <w:webHidden/>
              </w:rPr>
              <w:instrText xml:space="preserve"> PAGEREF _Toc133326079 \h </w:instrText>
            </w:r>
            <w:r w:rsidR="00A02A54">
              <w:rPr>
                <w:noProof/>
                <w:webHidden/>
              </w:rPr>
            </w:r>
            <w:r w:rsidR="00A02A54">
              <w:rPr>
                <w:noProof/>
                <w:webHidden/>
              </w:rPr>
              <w:fldChar w:fldCharType="separate"/>
            </w:r>
            <w:r w:rsidR="00A02A54">
              <w:rPr>
                <w:noProof/>
                <w:webHidden/>
              </w:rPr>
              <w:t>10</w:t>
            </w:r>
            <w:r w:rsidR="00A02A54">
              <w:rPr>
                <w:noProof/>
                <w:webHidden/>
              </w:rPr>
              <w:fldChar w:fldCharType="end"/>
            </w:r>
          </w:hyperlink>
        </w:p>
        <w:p w14:paraId="2E9A4521" w14:textId="3561E67A" w:rsidR="00A02A54" w:rsidRDefault="00B32D5B">
          <w:pPr>
            <w:pStyle w:val="TDC1"/>
            <w:tabs>
              <w:tab w:val="right" w:leader="dot" w:pos="8832"/>
            </w:tabs>
            <w:rPr>
              <w:rFonts w:eastAsiaTheme="minorEastAsia"/>
              <w:noProof/>
              <w:lang w:eastAsia="es-MX"/>
            </w:rPr>
          </w:pPr>
          <w:hyperlink w:anchor="_Toc133326080" w:history="1">
            <w:r w:rsidR="00A02A54" w:rsidRPr="00D85DFB">
              <w:rPr>
                <w:rStyle w:val="Hipervnculo"/>
                <w:rFonts w:eastAsia="Times New Roman"/>
                <w:noProof/>
              </w:rPr>
              <w:t>Objetivo General de Editorial</w:t>
            </w:r>
            <w:r w:rsidR="00A02A54">
              <w:rPr>
                <w:noProof/>
                <w:webHidden/>
              </w:rPr>
              <w:tab/>
            </w:r>
            <w:r w:rsidR="00A02A54">
              <w:rPr>
                <w:noProof/>
                <w:webHidden/>
              </w:rPr>
              <w:fldChar w:fldCharType="begin"/>
            </w:r>
            <w:r w:rsidR="00A02A54">
              <w:rPr>
                <w:noProof/>
                <w:webHidden/>
              </w:rPr>
              <w:instrText xml:space="preserve"> PAGEREF _Toc133326080 \h </w:instrText>
            </w:r>
            <w:r w:rsidR="00A02A54">
              <w:rPr>
                <w:noProof/>
                <w:webHidden/>
              </w:rPr>
            </w:r>
            <w:r w:rsidR="00A02A54">
              <w:rPr>
                <w:noProof/>
                <w:webHidden/>
              </w:rPr>
              <w:fldChar w:fldCharType="separate"/>
            </w:r>
            <w:r w:rsidR="00A02A54">
              <w:rPr>
                <w:noProof/>
                <w:webHidden/>
              </w:rPr>
              <w:t>10</w:t>
            </w:r>
            <w:r w:rsidR="00A02A54">
              <w:rPr>
                <w:noProof/>
                <w:webHidden/>
              </w:rPr>
              <w:fldChar w:fldCharType="end"/>
            </w:r>
          </w:hyperlink>
        </w:p>
        <w:p w14:paraId="6F5AD4F5" w14:textId="3DCA353C" w:rsidR="00A02A54" w:rsidRDefault="00B32D5B">
          <w:pPr>
            <w:pStyle w:val="TDC1"/>
            <w:tabs>
              <w:tab w:val="right" w:leader="dot" w:pos="8832"/>
            </w:tabs>
            <w:rPr>
              <w:rFonts w:eastAsiaTheme="minorEastAsia"/>
              <w:noProof/>
              <w:lang w:eastAsia="es-MX"/>
            </w:rPr>
          </w:pPr>
          <w:hyperlink w:anchor="_Toc133326081" w:history="1">
            <w:r w:rsidR="00A02A54" w:rsidRPr="00D85DFB">
              <w:rPr>
                <w:rStyle w:val="Hipervnculo"/>
                <w:rFonts w:eastAsia="Times New Roman"/>
                <w:noProof/>
              </w:rPr>
              <w:t>Objetivos Específicos de Editorial</w:t>
            </w:r>
            <w:r w:rsidR="00A02A54">
              <w:rPr>
                <w:noProof/>
                <w:webHidden/>
              </w:rPr>
              <w:tab/>
            </w:r>
            <w:r w:rsidR="00A02A54">
              <w:rPr>
                <w:noProof/>
                <w:webHidden/>
              </w:rPr>
              <w:fldChar w:fldCharType="begin"/>
            </w:r>
            <w:r w:rsidR="00A02A54">
              <w:rPr>
                <w:noProof/>
                <w:webHidden/>
              </w:rPr>
              <w:instrText xml:space="preserve"> PAGEREF _Toc133326081 \h </w:instrText>
            </w:r>
            <w:r w:rsidR="00A02A54">
              <w:rPr>
                <w:noProof/>
                <w:webHidden/>
              </w:rPr>
            </w:r>
            <w:r w:rsidR="00A02A54">
              <w:rPr>
                <w:noProof/>
                <w:webHidden/>
              </w:rPr>
              <w:fldChar w:fldCharType="separate"/>
            </w:r>
            <w:r w:rsidR="00A02A54">
              <w:rPr>
                <w:noProof/>
                <w:webHidden/>
              </w:rPr>
              <w:t>10</w:t>
            </w:r>
            <w:r w:rsidR="00A02A54">
              <w:rPr>
                <w:noProof/>
                <w:webHidden/>
              </w:rPr>
              <w:fldChar w:fldCharType="end"/>
            </w:r>
          </w:hyperlink>
        </w:p>
        <w:p w14:paraId="0AA8B045" w14:textId="48E961FD" w:rsidR="00A02A54" w:rsidRDefault="00B32D5B">
          <w:pPr>
            <w:pStyle w:val="TDC1"/>
            <w:tabs>
              <w:tab w:val="right" w:leader="dot" w:pos="8832"/>
            </w:tabs>
            <w:rPr>
              <w:rFonts w:eastAsiaTheme="minorEastAsia"/>
              <w:noProof/>
              <w:lang w:eastAsia="es-MX"/>
            </w:rPr>
          </w:pPr>
          <w:hyperlink w:anchor="_Toc133326082" w:history="1">
            <w:r w:rsidR="00A02A54" w:rsidRPr="00D85DFB">
              <w:rPr>
                <w:rStyle w:val="Hipervnculo"/>
                <w:rFonts w:eastAsia="Times New Roman"/>
                <w:noProof/>
              </w:rPr>
              <w:t>Antecedentes de Editorial</w:t>
            </w:r>
            <w:r w:rsidR="00A02A54">
              <w:rPr>
                <w:noProof/>
                <w:webHidden/>
              </w:rPr>
              <w:tab/>
            </w:r>
            <w:r w:rsidR="00A02A54">
              <w:rPr>
                <w:noProof/>
                <w:webHidden/>
              </w:rPr>
              <w:fldChar w:fldCharType="begin"/>
            </w:r>
            <w:r w:rsidR="00A02A54">
              <w:rPr>
                <w:noProof/>
                <w:webHidden/>
              </w:rPr>
              <w:instrText xml:space="preserve"> PAGEREF _Toc133326082 \h </w:instrText>
            </w:r>
            <w:r w:rsidR="00A02A54">
              <w:rPr>
                <w:noProof/>
                <w:webHidden/>
              </w:rPr>
            </w:r>
            <w:r w:rsidR="00A02A54">
              <w:rPr>
                <w:noProof/>
                <w:webHidden/>
              </w:rPr>
              <w:fldChar w:fldCharType="separate"/>
            </w:r>
            <w:r w:rsidR="00A02A54">
              <w:rPr>
                <w:noProof/>
                <w:webHidden/>
              </w:rPr>
              <w:t>10</w:t>
            </w:r>
            <w:r w:rsidR="00A02A54">
              <w:rPr>
                <w:noProof/>
                <w:webHidden/>
              </w:rPr>
              <w:fldChar w:fldCharType="end"/>
            </w:r>
          </w:hyperlink>
        </w:p>
        <w:p w14:paraId="047F04E3" w14:textId="7C5E96EC" w:rsidR="00A02A54" w:rsidRDefault="00B32D5B">
          <w:pPr>
            <w:pStyle w:val="TDC1"/>
            <w:tabs>
              <w:tab w:val="right" w:leader="dot" w:pos="8832"/>
            </w:tabs>
            <w:rPr>
              <w:rFonts w:eastAsiaTheme="minorEastAsia"/>
              <w:noProof/>
              <w:lang w:eastAsia="es-MX"/>
            </w:rPr>
          </w:pPr>
          <w:hyperlink w:anchor="_Toc133326083" w:history="1">
            <w:r w:rsidR="00A02A54" w:rsidRPr="00D85DFB">
              <w:rPr>
                <w:rStyle w:val="Hipervnculo"/>
                <w:noProof/>
              </w:rPr>
              <w:t>Marco Jurídico de la UJED</w:t>
            </w:r>
            <w:r w:rsidR="00A02A54">
              <w:rPr>
                <w:noProof/>
                <w:webHidden/>
              </w:rPr>
              <w:tab/>
            </w:r>
            <w:r w:rsidR="00A02A54">
              <w:rPr>
                <w:noProof/>
                <w:webHidden/>
              </w:rPr>
              <w:fldChar w:fldCharType="begin"/>
            </w:r>
            <w:r w:rsidR="00A02A54">
              <w:rPr>
                <w:noProof/>
                <w:webHidden/>
              </w:rPr>
              <w:instrText xml:space="preserve"> PAGEREF _Toc133326083 \h </w:instrText>
            </w:r>
            <w:r w:rsidR="00A02A54">
              <w:rPr>
                <w:noProof/>
                <w:webHidden/>
              </w:rPr>
            </w:r>
            <w:r w:rsidR="00A02A54">
              <w:rPr>
                <w:noProof/>
                <w:webHidden/>
              </w:rPr>
              <w:fldChar w:fldCharType="separate"/>
            </w:r>
            <w:r w:rsidR="00A02A54">
              <w:rPr>
                <w:noProof/>
                <w:webHidden/>
              </w:rPr>
              <w:t>11</w:t>
            </w:r>
            <w:r w:rsidR="00A02A54">
              <w:rPr>
                <w:noProof/>
                <w:webHidden/>
              </w:rPr>
              <w:fldChar w:fldCharType="end"/>
            </w:r>
          </w:hyperlink>
        </w:p>
        <w:p w14:paraId="17EB2653" w14:textId="5E4A3F76" w:rsidR="00A02A54" w:rsidRDefault="00B32D5B">
          <w:pPr>
            <w:pStyle w:val="TDC1"/>
            <w:tabs>
              <w:tab w:val="right" w:leader="dot" w:pos="8832"/>
            </w:tabs>
            <w:rPr>
              <w:rFonts w:eastAsiaTheme="minorEastAsia"/>
              <w:noProof/>
              <w:lang w:eastAsia="es-MX"/>
            </w:rPr>
          </w:pPr>
          <w:hyperlink w:anchor="_Toc133326084" w:history="1">
            <w:r w:rsidR="00A02A54" w:rsidRPr="00D85DFB">
              <w:rPr>
                <w:rStyle w:val="Hipervnculo"/>
                <w:noProof/>
              </w:rPr>
              <w:t>Estructura Orgánica de la UJED</w:t>
            </w:r>
            <w:r w:rsidR="00A02A54">
              <w:rPr>
                <w:noProof/>
                <w:webHidden/>
              </w:rPr>
              <w:tab/>
            </w:r>
            <w:r w:rsidR="00A02A54">
              <w:rPr>
                <w:noProof/>
                <w:webHidden/>
              </w:rPr>
              <w:fldChar w:fldCharType="begin"/>
            </w:r>
            <w:r w:rsidR="00A02A54">
              <w:rPr>
                <w:noProof/>
                <w:webHidden/>
              </w:rPr>
              <w:instrText xml:space="preserve"> PAGEREF _Toc133326084 \h </w:instrText>
            </w:r>
            <w:r w:rsidR="00A02A54">
              <w:rPr>
                <w:noProof/>
                <w:webHidden/>
              </w:rPr>
            </w:r>
            <w:r w:rsidR="00A02A54">
              <w:rPr>
                <w:noProof/>
                <w:webHidden/>
              </w:rPr>
              <w:fldChar w:fldCharType="separate"/>
            </w:r>
            <w:r w:rsidR="00A02A54">
              <w:rPr>
                <w:noProof/>
                <w:webHidden/>
              </w:rPr>
              <w:t>14</w:t>
            </w:r>
            <w:r w:rsidR="00A02A54">
              <w:rPr>
                <w:noProof/>
                <w:webHidden/>
              </w:rPr>
              <w:fldChar w:fldCharType="end"/>
            </w:r>
          </w:hyperlink>
        </w:p>
        <w:p w14:paraId="3329F7EC" w14:textId="7C120D37" w:rsidR="00A02A54" w:rsidRDefault="00B32D5B">
          <w:pPr>
            <w:pStyle w:val="TDC1"/>
            <w:tabs>
              <w:tab w:val="right" w:leader="dot" w:pos="8832"/>
            </w:tabs>
            <w:rPr>
              <w:rFonts w:eastAsiaTheme="minorEastAsia"/>
              <w:noProof/>
              <w:lang w:eastAsia="es-MX"/>
            </w:rPr>
          </w:pPr>
          <w:hyperlink w:anchor="_Toc133326085" w:history="1">
            <w:r w:rsidR="00A02A54" w:rsidRPr="00D85DFB">
              <w:rPr>
                <w:rStyle w:val="Hipervnculo"/>
                <w:rFonts w:eastAsia="Times New Roman"/>
                <w:noProof/>
              </w:rPr>
              <w:t>Estructura Orgánica de Editorial</w:t>
            </w:r>
            <w:r w:rsidR="00A02A54">
              <w:rPr>
                <w:noProof/>
                <w:webHidden/>
              </w:rPr>
              <w:tab/>
            </w:r>
            <w:r w:rsidR="00A02A54">
              <w:rPr>
                <w:noProof/>
                <w:webHidden/>
              </w:rPr>
              <w:fldChar w:fldCharType="begin"/>
            </w:r>
            <w:r w:rsidR="00A02A54">
              <w:rPr>
                <w:noProof/>
                <w:webHidden/>
              </w:rPr>
              <w:instrText xml:space="preserve"> PAGEREF _Toc133326085 \h </w:instrText>
            </w:r>
            <w:r w:rsidR="00A02A54">
              <w:rPr>
                <w:noProof/>
                <w:webHidden/>
              </w:rPr>
            </w:r>
            <w:r w:rsidR="00A02A54">
              <w:rPr>
                <w:noProof/>
                <w:webHidden/>
              </w:rPr>
              <w:fldChar w:fldCharType="separate"/>
            </w:r>
            <w:r w:rsidR="00A02A54">
              <w:rPr>
                <w:noProof/>
                <w:webHidden/>
              </w:rPr>
              <w:t>15</w:t>
            </w:r>
            <w:r w:rsidR="00A02A54">
              <w:rPr>
                <w:noProof/>
                <w:webHidden/>
              </w:rPr>
              <w:fldChar w:fldCharType="end"/>
            </w:r>
          </w:hyperlink>
        </w:p>
        <w:p w14:paraId="6C18F44B" w14:textId="79292758" w:rsidR="00A02A54" w:rsidRDefault="00B32D5B">
          <w:pPr>
            <w:pStyle w:val="TDC1"/>
            <w:tabs>
              <w:tab w:val="right" w:leader="dot" w:pos="8832"/>
            </w:tabs>
            <w:rPr>
              <w:rFonts w:eastAsiaTheme="minorEastAsia"/>
              <w:noProof/>
              <w:lang w:eastAsia="es-MX"/>
            </w:rPr>
          </w:pPr>
          <w:hyperlink w:anchor="_Toc133326086" w:history="1">
            <w:r w:rsidR="00A02A54" w:rsidRPr="00D85DFB">
              <w:rPr>
                <w:rStyle w:val="Hipervnculo"/>
                <w:rFonts w:eastAsia="Calibri" w:cs="Times New Roman"/>
                <w:noProof/>
              </w:rPr>
              <w:t>Descripción de Puestos Editorial</w:t>
            </w:r>
            <w:r w:rsidR="00A02A54">
              <w:rPr>
                <w:noProof/>
                <w:webHidden/>
              </w:rPr>
              <w:tab/>
            </w:r>
            <w:r w:rsidR="00A02A54">
              <w:rPr>
                <w:noProof/>
                <w:webHidden/>
              </w:rPr>
              <w:fldChar w:fldCharType="begin"/>
            </w:r>
            <w:r w:rsidR="00A02A54">
              <w:rPr>
                <w:noProof/>
                <w:webHidden/>
              </w:rPr>
              <w:instrText xml:space="preserve"> PAGEREF _Toc133326086 \h </w:instrText>
            </w:r>
            <w:r w:rsidR="00A02A54">
              <w:rPr>
                <w:noProof/>
                <w:webHidden/>
              </w:rPr>
            </w:r>
            <w:r w:rsidR="00A02A54">
              <w:rPr>
                <w:noProof/>
                <w:webHidden/>
              </w:rPr>
              <w:fldChar w:fldCharType="separate"/>
            </w:r>
            <w:r w:rsidR="00A02A54">
              <w:rPr>
                <w:noProof/>
                <w:webHidden/>
              </w:rPr>
              <w:t>16</w:t>
            </w:r>
            <w:r w:rsidR="00A02A54">
              <w:rPr>
                <w:noProof/>
                <w:webHidden/>
              </w:rPr>
              <w:fldChar w:fldCharType="end"/>
            </w:r>
          </w:hyperlink>
        </w:p>
        <w:p w14:paraId="1460E01A" w14:textId="7E450ABF" w:rsidR="00A02A54" w:rsidRDefault="00B32D5B">
          <w:pPr>
            <w:pStyle w:val="TDC2"/>
            <w:tabs>
              <w:tab w:val="right" w:leader="dot" w:pos="8832"/>
            </w:tabs>
            <w:rPr>
              <w:rFonts w:eastAsiaTheme="minorEastAsia"/>
              <w:noProof/>
              <w:lang w:eastAsia="es-MX"/>
            </w:rPr>
          </w:pPr>
          <w:hyperlink w:anchor="_Toc133326087" w:history="1">
            <w:r w:rsidR="00A02A54" w:rsidRPr="00D85DFB">
              <w:rPr>
                <w:rStyle w:val="Hipervnculo"/>
                <w:noProof/>
              </w:rPr>
              <w:t>Director</w:t>
            </w:r>
            <w:r w:rsidR="00A02A54">
              <w:rPr>
                <w:noProof/>
                <w:webHidden/>
              </w:rPr>
              <w:tab/>
            </w:r>
            <w:r w:rsidR="00A02A54">
              <w:rPr>
                <w:noProof/>
                <w:webHidden/>
              </w:rPr>
              <w:fldChar w:fldCharType="begin"/>
            </w:r>
            <w:r w:rsidR="00A02A54">
              <w:rPr>
                <w:noProof/>
                <w:webHidden/>
              </w:rPr>
              <w:instrText xml:space="preserve"> PAGEREF _Toc133326087 \h </w:instrText>
            </w:r>
            <w:r w:rsidR="00A02A54">
              <w:rPr>
                <w:noProof/>
                <w:webHidden/>
              </w:rPr>
            </w:r>
            <w:r w:rsidR="00A02A54">
              <w:rPr>
                <w:noProof/>
                <w:webHidden/>
              </w:rPr>
              <w:fldChar w:fldCharType="separate"/>
            </w:r>
            <w:r w:rsidR="00A02A54">
              <w:rPr>
                <w:noProof/>
                <w:webHidden/>
              </w:rPr>
              <w:t>16</w:t>
            </w:r>
            <w:r w:rsidR="00A02A54">
              <w:rPr>
                <w:noProof/>
                <w:webHidden/>
              </w:rPr>
              <w:fldChar w:fldCharType="end"/>
            </w:r>
          </w:hyperlink>
        </w:p>
        <w:p w14:paraId="63820CDA" w14:textId="360BBA56" w:rsidR="00A02A54" w:rsidRDefault="00B32D5B">
          <w:pPr>
            <w:pStyle w:val="TDC2"/>
            <w:tabs>
              <w:tab w:val="right" w:leader="dot" w:pos="8832"/>
            </w:tabs>
            <w:rPr>
              <w:rFonts w:eastAsiaTheme="minorEastAsia"/>
              <w:noProof/>
              <w:lang w:eastAsia="es-MX"/>
            </w:rPr>
          </w:pPr>
          <w:hyperlink w:anchor="_Toc133326088" w:history="1">
            <w:r w:rsidR="00A02A54" w:rsidRPr="00D85DFB">
              <w:rPr>
                <w:rStyle w:val="Hipervnculo"/>
                <w:noProof/>
              </w:rPr>
              <w:t>Editor</w:t>
            </w:r>
            <w:r w:rsidR="00A02A54">
              <w:rPr>
                <w:noProof/>
                <w:webHidden/>
              </w:rPr>
              <w:tab/>
            </w:r>
            <w:r w:rsidR="00A02A54">
              <w:rPr>
                <w:noProof/>
                <w:webHidden/>
              </w:rPr>
              <w:fldChar w:fldCharType="begin"/>
            </w:r>
            <w:r w:rsidR="00A02A54">
              <w:rPr>
                <w:noProof/>
                <w:webHidden/>
              </w:rPr>
              <w:instrText xml:space="preserve"> PAGEREF _Toc133326088 \h </w:instrText>
            </w:r>
            <w:r w:rsidR="00A02A54">
              <w:rPr>
                <w:noProof/>
                <w:webHidden/>
              </w:rPr>
            </w:r>
            <w:r w:rsidR="00A02A54">
              <w:rPr>
                <w:noProof/>
                <w:webHidden/>
              </w:rPr>
              <w:fldChar w:fldCharType="separate"/>
            </w:r>
            <w:r w:rsidR="00A02A54">
              <w:rPr>
                <w:noProof/>
                <w:webHidden/>
              </w:rPr>
              <w:t>18</w:t>
            </w:r>
            <w:r w:rsidR="00A02A54">
              <w:rPr>
                <w:noProof/>
                <w:webHidden/>
              </w:rPr>
              <w:fldChar w:fldCharType="end"/>
            </w:r>
          </w:hyperlink>
        </w:p>
        <w:p w14:paraId="0F33E502" w14:textId="62B049C5" w:rsidR="00A02A54" w:rsidRDefault="00B32D5B">
          <w:pPr>
            <w:pStyle w:val="TDC2"/>
            <w:tabs>
              <w:tab w:val="right" w:leader="dot" w:pos="8832"/>
            </w:tabs>
            <w:rPr>
              <w:rFonts w:eastAsiaTheme="minorEastAsia"/>
              <w:noProof/>
              <w:lang w:eastAsia="es-MX"/>
            </w:rPr>
          </w:pPr>
          <w:hyperlink w:anchor="_Toc133326089" w:history="1">
            <w:r w:rsidR="00A02A54" w:rsidRPr="00D85DFB">
              <w:rPr>
                <w:rStyle w:val="Hipervnculo"/>
                <w:noProof/>
              </w:rPr>
              <w:t>Responsable de Diseño Publicitario y Electrónico</w:t>
            </w:r>
            <w:r w:rsidR="00A02A54">
              <w:rPr>
                <w:noProof/>
                <w:webHidden/>
              </w:rPr>
              <w:tab/>
            </w:r>
            <w:r w:rsidR="00A02A54">
              <w:rPr>
                <w:noProof/>
                <w:webHidden/>
              </w:rPr>
              <w:fldChar w:fldCharType="begin"/>
            </w:r>
            <w:r w:rsidR="00A02A54">
              <w:rPr>
                <w:noProof/>
                <w:webHidden/>
              </w:rPr>
              <w:instrText xml:space="preserve"> PAGEREF _Toc133326089 \h </w:instrText>
            </w:r>
            <w:r w:rsidR="00A02A54">
              <w:rPr>
                <w:noProof/>
                <w:webHidden/>
              </w:rPr>
            </w:r>
            <w:r w:rsidR="00A02A54">
              <w:rPr>
                <w:noProof/>
                <w:webHidden/>
              </w:rPr>
              <w:fldChar w:fldCharType="separate"/>
            </w:r>
            <w:r w:rsidR="00A02A54">
              <w:rPr>
                <w:noProof/>
                <w:webHidden/>
              </w:rPr>
              <w:t>20</w:t>
            </w:r>
            <w:r w:rsidR="00A02A54">
              <w:rPr>
                <w:noProof/>
                <w:webHidden/>
              </w:rPr>
              <w:fldChar w:fldCharType="end"/>
            </w:r>
          </w:hyperlink>
        </w:p>
        <w:p w14:paraId="54E54116" w14:textId="78F96F74" w:rsidR="00A02A54" w:rsidRDefault="00B32D5B">
          <w:pPr>
            <w:pStyle w:val="TDC2"/>
            <w:tabs>
              <w:tab w:val="right" w:leader="dot" w:pos="8832"/>
            </w:tabs>
            <w:rPr>
              <w:rFonts w:eastAsiaTheme="minorEastAsia"/>
              <w:noProof/>
              <w:lang w:eastAsia="es-MX"/>
            </w:rPr>
          </w:pPr>
          <w:hyperlink w:anchor="_Toc133326090" w:history="1">
            <w:r w:rsidR="00A02A54" w:rsidRPr="00D85DFB">
              <w:rPr>
                <w:rStyle w:val="Hipervnculo"/>
                <w:noProof/>
              </w:rPr>
              <w:t>Administradora Financiera y Comunicación</w:t>
            </w:r>
            <w:r w:rsidR="00A02A54">
              <w:rPr>
                <w:noProof/>
                <w:webHidden/>
              </w:rPr>
              <w:tab/>
            </w:r>
            <w:r w:rsidR="00A02A54">
              <w:rPr>
                <w:noProof/>
                <w:webHidden/>
              </w:rPr>
              <w:fldChar w:fldCharType="begin"/>
            </w:r>
            <w:r w:rsidR="00A02A54">
              <w:rPr>
                <w:noProof/>
                <w:webHidden/>
              </w:rPr>
              <w:instrText xml:space="preserve"> PAGEREF _Toc133326090 \h </w:instrText>
            </w:r>
            <w:r w:rsidR="00A02A54">
              <w:rPr>
                <w:noProof/>
                <w:webHidden/>
              </w:rPr>
            </w:r>
            <w:r w:rsidR="00A02A54">
              <w:rPr>
                <w:noProof/>
                <w:webHidden/>
              </w:rPr>
              <w:fldChar w:fldCharType="separate"/>
            </w:r>
            <w:r w:rsidR="00A02A54">
              <w:rPr>
                <w:noProof/>
                <w:webHidden/>
              </w:rPr>
              <w:t>22</w:t>
            </w:r>
            <w:r w:rsidR="00A02A54">
              <w:rPr>
                <w:noProof/>
                <w:webHidden/>
              </w:rPr>
              <w:fldChar w:fldCharType="end"/>
            </w:r>
          </w:hyperlink>
        </w:p>
        <w:p w14:paraId="79FECE24" w14:textId="64D250A3" w:rsidR="00A02A54" w:rsidRDefault="00B32D5B">
          <w:pPr>
            <w:pStyle w:val="TDC2"/>
            <w:tabs>
              <w:tab w:val="right" w:leader="dot" w:pos="8832"/>
            </w:tabs>
            <w:rPr>
              <w:rFonts w:eastAsiaTheme="minorEastAsia"/>
              <w:noProof/>
              <w:lang w:eastAsia="es-MX"/>
            </w:rPr>
          </w:pPr>
          <w:hyperlink w:anchor="_Toc133326091" w:history="1">
            <w:r w:rsidR="00A02A54" w:rsidRPr="00D85DFB">
              <w:rPr>
                <w:rStyle w:val="Hipervnculo"/>
                <w:noProof/>
              </w:rPr>
              <w:t>Responsable de Comercialización y Enlace</w:t>
            </w:r>
            <w:r w:rsidR="00A02A54">
              <w:rPr>
                <w:noProof/>
                <w:webHidden/>
              </w:rPr>
              <w:tab/>
            </w:r>
            <w:r w:rsidR="00A02A54">
              <w:rPr>
                <w:noProof/>
                <w:webHidden/>
              </w:rPr>
              <w:fldChar w:fldCharType="begin"/>
            </w:r>
            <w:r w:rsidR="00A02A54">
              <w:rPr>
                <w:noProof/>
                <w:webHidden/>
              </w:rPr>
              <w:instrText xml:space="preserve"> PAGEREF _Toc133326091 \h </w:instrText>
            </w:r>
            <w:r w:rsidR="00A02A54">
              <w:rPr>
                <w:noProof/>
                <w:webHidden/>
              </w:rPr>
            </w:r>
            <w:r w:rsidR="00A02A54">
              <w:rPr>
                <w:noProof/>
                <w:webHidden/>
              </w:rPr>
              <w:fldChar w:fldCharType="separate"/>
            </w:r>
            <w:r w:rsidR="00A02A54">
              <w:rPr>
                <w:noProof/>
                <w:webHidden/>
              </w:rPr>
              <w:t>24</w:t>
            </w:r>
            <w:r w:rsidR="00A02A54">
              <w:rPr>
                <w:noProof/>
                <w:webHidden/>
              </w:rPr>
              <w:fldChar w:fldCharType="end"/>
            </w:r>
          </w:hyperlink>
        </w:p>
        <w:p w14:paraId="3F374386" w14:textId="7DEEB7FB" w:rsidR="00A02A54" w:rsidRDefault="00B32D5B">
          <w:pPr>
            <w:pStyle w:val="TDC2"/>
            <w:tabs>
              <w:tab w:val="right" w:leader="dot" w:pos="8832"/>
            </w:tabs>
            <w:rPr>
              <w:rFonts w:eastAsiaTheme="minorEastAsia"/>
              <w:noProof/>
              <w:lang w:eastAsia="es-MX"/>
            </w:rPr>
          </w:pPr>
          <w:hyperlink w:anchor="_Toc133326092" w:history="1">
            <w:r w:rsidR="00A02A54" w:rsidRPr="00D85DFB">
              <w:rPr>
                <w:rStyle w:val="Hipervnculo"/>
                <w:noProof/>
              </w:rPr>
              <w:t>Encargado de Almacén</w:t>
            </w:r>
            <w:r w:rsidR="00A02A54">
              <w:rPr>
                <w:noProof/>
                <w:webHidden/>
              </w:rPr>
              <w:tab/>
            </w:r>
            <w:r w:rsidR="00A02A54">
              <w:rPr>
                <w:noProof/>
                <w:webHidden/>
              </w:rPr>
              <w:fldChar w:fldCharType="begin"/>
            </w:r>
            <w:r w:rsidR="00A02A54">
              <w:rPr>
                <w:noProof/>
                <w:webHidden/>
              </w:rPr>
              <w:instrText xml:space="preserve"> PAGEREF _Toc133326092 \h </w:instrText>
            </w:r>
            <w:r w:rsidR="00A02A54">
              <w:rPr>
                <w:noProof/>
                <w:webHidden/>
              </w:rPr>
            </w:r>
            <w:r w:rsidR="00A02A54">
              <w:rPr>
                <w:noProof/>
                <w:webHidden/>
              </w:rPr>
              <w:fldChar w:fldCharType="separate"/>
            </w:r>
            <w:r w:rsidR="00A02A54">
              <w:rPr>
                <w:noProof/>
                <w:webHidden/>
              </w:rPr>
              <w:t>26</w:t>
            </w:r>
            <w:r w:rsidR="00A02A54">
              <w:rPr>
                <w:noProof/>
                <w:webHidden/>
              </w:rPr>
              <w:fldChar w:fldCharType="end"/>
            </w:r>
          </w:hyperlink>
        </w:p>
        <w:p w14:paraId="46263CAD" w14:textId="30CD306D" w:rsidR="00A02A54" w:rsidRDefault="00B32D5B">
          <w:pPr>
            <w:pStyle w:val="TDC2"/>
            <w:tabs>
              <w:tab w:val="right" w:leader="dot" w:pos="8832"/>
            </w:tabs>
            <w:rPr>
              <w:rFonts w:eastAsiaTheme="minorEastAsia"/>
              <w:noProof/>
              <w:lang w:eastAsia="es-MX"/>
            </w:rPr>
          </w:pPr>
          <w:hyperlink w:anchor="_Toc133326093" w:history="1">
            <w:r w:rsidR="00A02A54" w:rsidRPr="00D85DFB">
              <w:rPr>
                <w:rStyle w:val="Hipervnculo"/>
                <w:noProof/>
              </w:rPr>
              <w:t>Secretaria</w:t>
            </w:r>
            <w:r w:rsidR="00A02A54">
              <w:rPr>
                <w:noProof/>
                <w:webHidden/>
              </w:rPr>
              <w:tab/>
            </w:r>
            <w:r w:rsidR="00A02A54">
              <w:rPr>
                <w:noProof/>
                <w:webHidden/>
              </w:rPr>
              <w:fldChar w:fldCharType="begin"/>
            </w:r>
            <w:r w:rsidR="00A02A54">
              <w:rPr>
                <w:noProof/>
                <w:webHidden/>
              </w:rPr>
              <w:instrText xml:space="preserve"> PAGEREF _Toc133326093 \h </w:instrText>
            </w:r>
            <w:r w:rsidR="00A02A54">
              <w:rPr>
                <w:noProof/>
                <w:webHidden/>
              </w:rPr>
            </w:r>
            <w:r w:rsidR="00A02A54">
              <w:rPr>
                <w:noProof/>
                <w:webHidden/>
              </w:rPr>
              <w:fldChar w:fldCharType="separate"/>
            </w:r>
            <w:r w:rsidR="00A02A54">
              <w:rPr>
                <w:noProof/>
                <w:webHidden/>
              </w:rPr>
              <w:t>28</w:t>
            </w:r>
            <w:r w:rsidR="00A02A54">
              <w:rPr>
                <w:noProof/>
                <w:webHidden/>
              </w:rPr>
              <w:fldChar w:fldCharType="end"/>
            </w:r>
          </w:hyperlink>
        </w:p>
        <w:p w14:paraId="43F2A040" w14:textId="4E956FB8" w:rsidR="00A02A54" w:rsidRDefault="00B32D5B">
          <w:pPr>
            <w:pStyle w:val="TDC1"/>
            <w:tabs>
              <w:tab w:val="right" w:leader="dot" w:pos="8832"/>
            </w:tabs>
            <w:rPr>
              <w:rFonts w:eastAsiaTheme="minorEastAsia"/>
              <w:noProof/>
              <w:lang w:eastAsia="es-MX"/>
            </w:rPr>
          </w:pPr>
          <w:hyperlink w:anchor="_Toc133326094" w:history="1">
            <w:r w:rsidR="00A02A54" w:rsidRPr="00D85DFB">
              <w:rPr>
                <w:rStyle w:val="Hipervnculo"/>
                <w:rFonts w:eastAsia="Times New Roman"/>
                <w:noProof/>
              </w:rPr>
              <w:t>Directorio de Editorial</w:t>
            </w:r>
            <w:r w:rsidR="00A02A54">
              <w:rPr>
                <w:noProof/>
                <w:webHidden/>
              </w:rPr>
              <w:tab/>
            </w:r>
            <w:r w:rsidR="00A02A54">
              <w:rPr>
                <w:noProof/>
                <w:webHidden/>
              </w:rPr>
              <w:fldChar w:fldCharType="begin"/>
            </w:r>
            <w:r w:rsidR="00A02A54">
              <w:rPr>
                <w:noProof/>
                <w:webHidden/>
              </w:rPr>
              <w:instrText xml:space="preserve"> PAGEREF _Toc133326094 \h </w:instrText>
            </w:r>
            <w:r w:rsidR="00A02A54">
              <w:rPr>
                <w:noProof/>
                <w:webHidden/>
              </w:rPr>
            </w:r>
            <w:r w:rsidR="00A02A54">
              <w:rPr>
                <w:noProof/>
                <w:webHidden/>
              </w:rPr>
              <w:fldChar w:fldCharType="separate"/>
            </w:r>
            <w:r w:rsidR="00A02A54">
              <w:rPr>
                <w:noProof/>
                <w:webHidden/>
              </w:rPr>
              <w:t>30</w:t>
            </w:r>
            <w:r w:rsidR="00A02A54">
              <w:rPr>
                <w:noProof/>
                <w:webHidden/>
              </w:rPr>
              <w:fldChar w:fldCharType="end"/>
            </w:r>
          </w:hyperlink>
        </w:p>
        <w:p w14:paraId="20D902D9" w14:textId="1F8D64E8" w:rsidR="002B61B8" w:rsidRDefault="002B61B8">
          <w:r>
            <w:rPr>
              <w:b/>
              <w:bCs/>
              <w:lang w:val="es-ES"/>
            </w:rPr>
            <w:fldChar w:fldCharType="end"/>
          </w:r>
        </w:p>
      </w:sdtContent>
    </w:sdt>
    <w:p w14:paraId="095E698F" w14:textId="4F7EE500" w:rsidR="002B61B8" w:rsidRDefault="002B61B8" w:rsidP="00BA547C">
      <w:pPr>
        <w:rPr>
          <w:rFonts w:ascii="Cambria" w:hAnsi="Cambria"/>
          <w:b/>
          <w:sz w:val="32"/>
          <w:szCs w:val="32"/>
        </w:rPr>
      </w:pPr>
      <w:r>
        <w:rPr>
          <w:rFonts w:ascii="Cambria" w:hAnsi="Cambria"/>
          <w:b/>
          <w:sz w:val="32"/>
          <w:szCs w:val="32"/>
        </w:rPr>
        <w:br w:type="page"/>
      </w:r>
    </w:p>
    <w:p w14:paraId="1712520B" w14:textId="77777777" w:rsidR="00BA547C" w:rsidRPr="00747AF2" w:rsidRDefault="00BA547C" w:rsidP="008066BD">
      <w:pPr>
        <w:pStyle w:val="Ttulo1"/>
        <w:spacing w:after="240"/>
        <w:rPr>
          <w:b w:val="0"/>
        </w:rPr>
      </w:pPr>
      <w:bookmarkStart w:id="0" w:name="_Toc133326072"/>
      <w:r w:rsidRPr="00747AF2">
        <w:lastRenderedPageBreak/>
        <w:t>Introducción</w:t>
      </w:r>
      <w:bookmarkEnd w:id="0"/>
    </w:p>
    <w:p w14:paraId="4C299486" w14:textId="3F00BEFF" w:rsidR="00FC7507" w:rsidRPr="00DE5C90" w:rsidRDefault="00FC7507" w:rsidP="00FC7507">
      <w:pPr>
        <w:pStyle w:val="NormalWeb"/>
        <w:shd w:val="clear" w:color="auto" w:fill="FFFFFF"/>
        <w:spacing w:before="0" w:beforeAutospacing="0" w:after="360" w:afterAutospacing="0" w:line="360" w:lineRule="auto"/>
        <w:jc w:val="both"/>
        <w:textAlignment w:val="baseline"/>
        <w:rPr>
          <w:color w:val="333333"/>
        </w:rPr>
      </w:pPr>
      <w:r w:rsidRPr="00DE5C90">
        <w:rPr>
          <w:color w:val="333333"/>
        </w:rPr>
        <w:t xml:space="preserve">El presente </w:t>
      </w:r>
      <w:r>
        <w:rPr>
          <w:color w:val="333333"/>
        </w:rPr>
        <w:t>M</w:t>
      </w:r>
      <w:r w:rsidRPr="00DE5C90">
        <w:rPr>
          <w:color w:val="333333"/>
        </w:rPr>
        <w:t xml:space="preserve">anual de </w:t>
      </w:r>
      <w:r>
        <w:rPr>
          <w:color w:val="333333"/>
        </w:rPr>
        <w:t>O</w:t>
      </w:r>
      <w:r w:rsidRPr="00DE5C90">
        <w:rPr>
          <w:color w:val="333333"/>
        </w:rPr>
        <w:t xml:space="preserve">rganización tiene como propósito </w:t>
      </w:r>
      <w:r w:rsidRPr="00EC33FA">
        <w:t>presentar una visión en conjunto</w:t>
      </w:r>
      <w:r w:rsidRPr="00DE5C90">
        <w:rPr>
          <w:color w:val="333333"/>
        </w:rPr>
        <w:t xml:space="preserve"> de la </w:t>
      </w:r>
      <w:r>
        <w:rPr>
          <w:b/>
          <w:color w:val="333333"/>
        </w:rPr>
        <w:t>Editorial UJED</w:t>
      </w:r>
      <w:r w:rsidRPr="00DE5C90">
        <w:rPr>
          <w:color w:val="333333"/>
        </w:rPr>
        <w:t xml:space="preserve">. Este documento es de información y consulta en todas las áreas que conforman el </w:t>
      </w:r>
      <w:r>
        <w:rPr>
          <w:color w:val="333333"/>
        </w:rPr>
        <w:t>m</w:t>
      </w:r>
      <w:r w:rsidRPr="00DE5C90">
        <w:rPr>
          <w:color w:val="333333"/>
        </w:rPr>
        <w:t xml:space="preserve">anual, es un medio para familiarizarse con la estructura orgánica y con los diferentes niveles jerárquicos que la </w:t>
      </w:r>
      <w:r>
        <w:rPr>
          <w:color w:val="333333"/>
        </w:rPr>
        <w:t>integran</w:t>
      </w:r>
      <w:r w:rsidRPr="00DE5C90">
        <w:rPr>
          <w:color w:val="333333"/>
        </w:rPr>
        <w:t xml:space="preserve">. Su consulta permite identificar con claridad las funciones y responsabilidades de cada </w:t>
      </w:r>
      <w:r>
        <w:rPr>
          <w:color w:val="333333"/>
        </w:rPr>
        <w:t>una de las áreas que la componen</w:t>
      </w:r>
      <w:r w:rsidRPr="00DE5C90">
        <w:rPr>
          <w:color w:val="333333"/>
        </w:rPr>
        <w:t>, evita</w:t>
      </w:r>
      <w:r>
        <w:rPr>
          <w:color w:val="333333"/>
        </w:rPr>
        <w:t>r</w:t>
      </w:r>
      <w:r w:rsidRPr="00DE5C90">
        <w:rPr>
          <w:color w:val="333333"/>
        </w:rPr>
        <w:t xml:space="preserve"> duplicidad de </w:t>
      </w:r>
      <w:r>
        <w:rPr>
          <w:color w:val="333333"/>
        </w:rPr>
        <w:t>tareas</w:t>
      </w:r>
      <w:r w:rsidRPr="00DE5C90">
        <w:rPr>
          <w:color w:val="333333"/>
        </w:rPr>
        <w:t xml:space="preserve">, </w:t>
      </w:r>
      <w:r>
        <w:rPr>
          <w:color w:val="333333"/>
        </w:rPr>
        <w:t>conocer</w:t>
      </w:r>
      <w:r w:rsidRPr="00DE5C90">
        <w:rPr>
          <w:color w:val="333333"/>
        </w:rPr>
        <w:t xml:space="preserve"> las líneas de comunicación y de mando</w:t>
      </w:r>
      <w:r>
        <w:rPr>
          <w:color w:val="333333"/>
        </w:rPr>
        <w:t>,</w:t>
      </w:r>
      <w:r w:rsidRPr="00DE5C90">
        <w:rPr>
          <w:color w:val="333333"/>
        </w:rPr>
        <w:t xml:space="preserve"> y proporciona</w:t>
      </w:r>
      <w:r>
        <w:rPr>
          <w:color w:val="333333"/>
        </w:rPr>
        <w:t>r</w:t>
      </w:r>
      <w:r w:rsidRPr="00DE5C90">
        <w:rPr>
          <w:color w:val="333333"/>
        </w:rPr>
        <w:t xml:space="preserve"> los elementos para alcanzar la</w:t>
      </w:r>
      <w:r>
        <w:rPr>
          <w:color w:val="333333"/>
        </w:rPr>
        <w:t xml:space="preserve"> excelencia en el desarrollo de</w:t>
      </w:r>
      <w:r w:rsidRPr="00DE5C90">
        <w:rPr>
          <w:color w:val="333333"/>
        </w:rPr>
        <w:t xml:space="preserve"> </w:t>
      </w:r>
      <w:r>
        <w:rPr>
          <w:color w:val="333333"/>
        </w:rPr>
        <w:t>actividades</w:t>
      </w:r>
      <w:r w:rsidRPr="00DE5C90">
        <w:rPr>
          <w:color w:val="333333"/>
        </w:rPr>
        <w:t>.</w:t>
      </w:r>
    </w:p>
    <w:p w14:paraId="7233B464" w14:textId="06647CAE" w:rsidR="00FC7507" w:rsidRPr="00DE5C90" w:rsidRDefault="00FC7507" w:rsidP="00FC7507">
      <w:pPr>
        <w:pStyle w:val="NormalWeb"/>
        <w:shd w:val="clear" w:color="auto" w:fill="FFFFFF"/>
        <w:spacing w:before="0" w:beforeAutospacing="0" w:after="360" w:afterAutospacing="0" w:line="360" w:lineRule="auto"/>
        <w:jc w:val="both"/>
        <w:textAlignment w:val="baseline"/>
        <w:rPr>
          <w:color w:val="333333"/>
        </w:rPr>
      </w:pPr>
      <w:r w:rsidRPr="00904357">
        <w:rPr>
          <w:color w:val="333333"/>
        </w:rPr>
        <w:t>El</w:t>
      </w:r>
      <w:r>
        <w:rPr>
          <w:color w:val="333333"/>
        </w:rPr>
        <w:t xml:space="preserve"> </w:t>
      </w:r>
      <w:r w:rsidRPr="00904357">
        <w:rPr>
          <w:color w:val="333333"/>
        </w:rPr>
        <w:t xml:space="preserve">Manual de Organización constituye un instrumento de apoyo al proceso organizacional de la Institución, proporciona información sobre: </w:t>
      </w:r>
      <w:r>
        <w:rPr>
          <w:color w:val="333333"/>
        </w:rPr>
        <w:t xml:space="preserve">la </w:t>
      </w:r>
      <w:r w:rsidRPr="00A738C2">
        <w:rPr>
          <w:color w:val="333333"/>
        </w:rPr>
        <w:t xml:space="preserve">estructura orgánica, </w:t>
      </w:r>
      <w:r w:rsidRPr="00904357">
        <w:rPr>
          <w:color w:val="333333"/>
        </w:rPr>
        <w:t>antecedentes,</w:t>
      </w:r>
      <w:r>
        <w:rPr>
          <w:color w:val="333333"/>
        </w:rPr>
        <w:t xml:space="preserve"> </w:t>
      </w:r>
      <w:r w:rsidRPr="00A738C2">
        <w:rPr>
          <w:color w:val="333333"/>
        </w:rPr>
        <w:t>objetivos, atribuciones y funciones</w:t>
      </w:r>
      <w:r w:rsidRPr="00904357">
        <w:rPr>
          <w:color w:val="333333"/>
        </w:rPr>
        <w:t xml:space="preserve"> que realizan ca</w:t>
      </w:r>
      <w:r w:rsidR="008066BD">
        <w:rPr>
          <w:color w:val="333333"/>
        </w:rPr>
        <w:t xml:space="preserve">da uno de los departamentos que </w:t>
      </w:r>
      <w:r w:rsidRPr="00904357">
        <w:rPr>
          <w:color w:val="333333"/>
        </w:rPr>
        <w:t>la integran. Dentro de las atribuciones se tiene encomendadas la programación y organización de actividades</w:t>
      </w:r>
      <w:r>
        <w:rPr>
          <w:color w:val="333333"/>
        </w:rPr>
        <w:t>.</w:t>
      </w:r>
    </w:p>
    <w:p w14:paraId="449C46C1" w14:textId="66813894" w:rsidR="00FC7507" w:rsidRPr="00904357" w:rsidRDefault="00FC7507" w:rsidP="00FC7507">
      <w:pPr>
        <w:shd w:val="clear" w:color="auto" w:fill="FFFFFF"/>
        <w:spacing w:after="360" w:line="360" w:lineRule="auto"/>
        <w:jc w:val="both"/>
        <w:textAlignment w:val="baseline"/>
        <w:rPr>
          <w:rFonts w:ascii="Times New Roman" w:eastAsia="Times New Roman" w:hAnsi="Times New Roman" w:cs="Times New Roman"/>
          <w:color w:val="333333"/>
          <w:sz w:val="24"/>
          <w:szCs w:val="24"/>
          <w:lang w:eastAsia="es-MX"/>
        </w:rPr>
      </w:pPr>
      <w:r w:rsidRPr="00904357">
        <w:rPr>
          <w:rFonts w:ascii="Times New Roman" w:eastAsia="Times New Roman" w:hAnsi="Times New Roman" w:cs="Times New Roman"/>
          <w:color w:val="333333"/>
          <w:sz w:val="24"/>
          <w:szCs w:val="24"/>
          <w:lang w:eastAsia="es-MX"/>
        </w:rPr>
        <w:t>El presente documento servirá de base para la Dirección de D</w:t>
      </w:r>
      <w:r w:rsidR="008066BD">
        <w:rPr>
          <w:rFonts w:ascii="Times New Roman" w:eastAsia="Times New Roman" w:hAnsi="Times New Roman" w:cs="Times New Roman"/>
          <w:color w:val="333333"/>
          <w:sz w:val="24"/>
          <w:szCs w:val="24"/>
          <w:lang w:eastAsia="es-MX"/>
        </w:rPr>
        <w:t xml:space="preserve">esarrollo y Gestión de Recursos </w:t>
      </w:r>
      <w:r w:rsidRPr="00904357">
        <w:rPr>
          <w:rFonts w:ascii="Times New Roman" w:eastAsia="Times New Roman" w:hAnsi="Times New Roman" w:cs="Times New Roman"/>
          <w:color w:val="333333"/>
          <w:sz w:val="24"/>
          <w:szCs w:val="24"/>
          <w:lang w:eastAsia="es-MX"/>
        </w:rPr>
        <w:t>Humanos de</w:t>
      </w:r>
      <w:r>
        <w:rPr>
          <w:rFonts w:ascii="Times New Roman" w:eastAsia="Times New Roman" w:hAnsi="Times New Roman" w:cs="Times New Roman"/>
          <w:color w:val="333333"/>
          <w:sz w:val="24"/>
          <w:szCs w:val="24"/>
          <w:lang w:eastAsia="es-MX"/>
        </w:rPr>
        <w:t xml:space="preserve"> la Institución, para gestionar</w:t>
      </w:r>
      <w:r w:rsidRPr="00904357">
        <w:rPr>
          <w:rFonts w:ascii="Times New Roman" w:eastAsia="Times New Roman" w:hAnsi="Times New Roman" w:cs="Times New Roman"/>
          <w:color w:val="333333"/>
          <w:sz w:val="24"/>
          <w:szCs w:val="24"/>
          <w:lang w:eastAsia="es-MX"/>
        </w:rPr>
        <w:t xml:space="preserve"> de acuerdo a los perfiles de puestos ante las instancias correspondientes: cursos de capacitación, conferencias, talleres etc., para desarrollar y potenciar los conocimientos del personal.</w:t>
      </w:r>
    </w:p>
    <w:p w14:paraId="318F803F" w14:textId="77777777" w:rsidR="006B247C" w:rsidRPr="008066BD" w:rsidRDefault="006B247C" w:rsidP="008066BD">
      <w:pPr>
        <w:pStyle w:val="Ttulo1"/>
        <w:spacing w:after="240"/>
      </w:pPr>
      <w:bookmarkStart w:id="1" w:name="_Toc133326073"/>
      <w:r w:rsidRPr="008066BD">
        <w:t>Misión de la UJED</w:t>
      </w:r>
      <w:bookmarkEnd w:id="1"/>
    </w:p>
    <w:p w14:paraId="6937BD3D" w14:textId="0559ED0A" w:rsidR="00F278D1" w:rsidRPr="00DE5C90" w:rsidRDefault="00F278D1" w:rsidP="00DE5C90">
      <w:pPr>
        <w:spacing w:line="360" w:lineRule="auto"/>
        <w:jc w:val="both"/>
        <w:rPr>
          <w:rFonts w:ascii="Times New Roman" w:hAnsi="Times New Roman" w:cs="Times New Roman"/>
          <w:sz w:val="24"/>
          <w:szCs w:val="24"/>
        </w:rPr>
      </w:pPr>
      <w:r w:rsidRPr="00DE5C90">
        <w:rPr>
          <w:rFonts w:ascii="Times New Roman" w:hAnsi="Times New Roman" w:cs="Times New Roman"/>
          <w:sz w:val="24"/>
          <w:szCs w:val="24"/>
        </w:rPr>
        <w:t>Transformar la sociedad, mediante la formación integral de bachilleres, profesionales, científicos, creadores y ciudadanos conscientes de su responsabilidad social, promoviendo la investigación científica y la innovación en el conocimiento, la vinculación y extensión universitaria. Ser una Institución pública, autónoma, laica, incluyente, que genere de manera integral la cultura y el deporte para contribuir a una sólida formación universitaria, respetuosa de la diversidad, con principios humanistas, comprometida con la equidad y justicia social, atenta a la ampliación pertinente de la oferta y cobertura educativa, potencializando las tecnologías como un detonante para el desarrollo regional en el marco de un mundo globalizado.</w:t>
      </w:r>
    </w:p>
    <w:p w14:paraId="7C919697" w14:textId="77777777" w:rsidR="006B247C" w:rsidRPr="00747AF2" w:rsidRDefault="006B247C" w:rsidP="008066BD">
      <w:pPr>
        <w:pStyle w:val="Ttulo1"/>
        <w:spacing w:after="240"/>
        <w:rPr>
          <w:b w:val="0"/>
        </w:rPr>
      </w:pPr>
      <w:bookmarkStart w:id="2" w:name="_Toc133326074"/>
      <w:r w:rsidRPr="00747AF2">
        <w:lastRenderedPageBreak/>
        <w:t>Visión de la UJED</w:t>
      </w:r>
      <w:r w:rsidR="007F7F15" w:rsidRPr="00747AF2">
        <w:t xml:space="preserve"> al año 202</w:t>
      </w:r>
      <w:r w:rsidR="00E83B75" w:rsidRPr="00747AF2">
        <w:t>4</w:t>
      </w:r>
      <w:bookmarkEnd w:id="2"/>
    </w:p>
    <w:p w14:paraId="784B1CBB" w14:textId="7910BABF" w:rsidR="00F278D1" w:rsidRPr="00DE5C90" w:rsidRDefault="00F278D1" w:rsidP="00DE5C90">
      <w:pPr>
        <w:spacing w:line="360" w:lineRule="auto"/>
        <w:jc w:val="both"/>
        <w:rPr>
          <w:rFonts w:ascii="Times New Roman" w:hAnsi="Times New Roman" w:cs="Times New Roman"/>
          <w:sz w:val="24"/>
          <w:szCs w:val="24"/>
        </w:rPr>
      </w:pPr>
      <w:r w:rsidRPr="00DE5C90">
        <w:rPr>
          <w:rFonts w:ascii="Times New Roman" w:hAnsi="Times New Roman" w:cs="Times New Roman"/>
          <w:sz w:val="24"/>
          <w:szCs w:val="24"/>
        </w:rPr>
        <w:t>Llegar a ser una Universidad integrada y vinculada de manera sólida con el desarrollo socioeconómico y ambiental del Estado, con amplio reconocimiento y prestigio internacional, comprometida con la formación profesional de sus estudiantes como ciudadanos éticos y competentes; generadora y transmisora del conocimiento, la cultura, el arte y el deporte, bajo un marco de transparencia y rendición de cuentas.</w:t>
      </w:r>
      <w:r w:rsidR="00E83B75" w:rsidRPr="00DE5C90">
        <w:rPr>
          <w:rFonts w:ascii="Times New Roman" w:hAnsi="Times New Roman" w:cs="Times New Roman"/>
          <w:sz w:val="24"/>
          <w:szCs w:val="24"/>
        </w:rPr>
        <w:t xml:space="preserve"> </w:t>
      </w:r>
    </w:p>
    <w:p w14:paraId="02237584" w14:textId="77777777" w:rsidR="00DE5C90" w:rsidRPr="00747AF2" w:rsidRDefault="00DE5C90" w:rsidP="008066BD">
      <w:pPr>
        <w:pStyle w:val="Ttulo1"/>
        <w:spacing w:after="240"/>
        <w:rPr>
          <w:rFonts w:eastAsia="Times New Roman"/>
          <w:b w:val="0"/>
        </w:rPr>
      </w:pPr>
      <w:bookmarkStart w:id="3" w:name="_Toc39152188"/>
      <w:bookmarkStart w:id="4" w:name="_Toc39167437"/>
      <w:bookmarkStart w:id="5" w:name="_Toc133326075"/>
      <w:r w:rsidRPr="00747AF2">
        <w:rPr>
          <w:rFonts w:eastAsia="Times New Roman"/>
        </w:rPr>
        <w:t>Valores Institucionales</w:t>
      </w:r>
      <w:bookmarkEnd w:id="3"/>
      <w:bookmarkEnd w:id="4"/>
      <w:bookmarkEnd w:id="5"/>
    </w:p>
    <w:p w14:paraId="2FD97B52" w14:textId="77777777" w:rsidR="00FC7507" w:rsidRPr="00D43158" w:rsidRDefault="00FC7507" w:rsidP="00FC7507">
      <w:pPr>
        <w:pStyle w:val="Prrafodelista"/>
        <w:numPr>
          <w:ilvl w:val="0"/>
          <w:numId w:val="29"/>
        </w:numPr>
        <w:spacing w:after="0" w:line="360" w:lineRule="auto"/>
        <w:jc w:val="both"/>
        <w:rPr>
          <w:rFonts w:ascii="Times New Roman" w:eastAsia="Calibri" w:hAnsi="Times New Roman" w:cs="Times New Roman"/>
          <w:sz w:val="24"/>
          <w:szCs w:val="24"/>
        </w:rPr>
      </w:pPr>
      <w:r w:rsidRPr="00157D21">
        <w:rPr>
          <w:rFonts w:ascii="Times New Roman" w:eastAsia="Calibri" w:hAnsi="Times New Roman" w:cs="Times New Roman"/>
          <w:b/>
          <w:sz w:val="24"/>
          <w:szCs w:val="24"/>
        </w:rPr>
        <w:t>Compromiso.-</w:t>
      </w:r>
      <w:r>
        <w:rPr>
          <w:rFonts w:ascii="Times New Roman" w:eastAsia="Calibri" w:hAnsi="Times New Roman" w:cs="Times New Roman"/>
          <w:sz w:val="24"/>
          <w:szCs w:val="24"/>
        </w:rPr>
        <w:t xml:space="preserve"> </w:t>
      </w:r>
      <w:r w:rsidRPr="00D43158">
        <w:rPr>
          <w:rFonts w:ascii="Times New Roman" w:eastAsia="Calibri" w:hAnsi="Times New Roman" w:cs="Times New Roman"/>
          <w:sz w:val="24"/>
          <w:szCs w:val="24"/>
        </w:rPr>
        <w:t>Cumplimiento de las obligaciones, realizar con esmero las tareas y deberes que realiza, con lo que se hace o se deja de hacer. Tener cuidado a la hora de tomar decisiones o realizar una acción.</w:t>
      </w:r>
    </w:p>
    <w:p w14:paraId="455CBDCC" w14:textId="77777777" w:rsidR="00FC7507" w:rsidRPr="00D43158" w:rsidRDefault="00FC7507" w:rsidP="00FC7507">
      <w:pPr>
        <w:pStyle w:val="Prrafodelista"/>
        <w:numPr>
          <w:ilvl w:val="0"/>
          <w:numId w:val="29"/>
        </w:numPr>
        <w:spacing w:after="0" w:line="360" w:lineRule="auto"/>
        <w:jc w:val="both"/>
        <w:rPr>
          <w:rFonts w:ascii="Times New Roman" w:eastAsia="Calibri" w:hAnsi="Times New Roman" w:cs="Times New Roman"/>
          <w:sz w:val="24"/>
          <w:szCs w:val="24"/>
        </w:rPr>
      </w:pPr>
      <w:r w:rsidRPr="00157D21">
        <w:rPr>
          <w:rFonts w:ascii="Times New Roman" w:eastAsia="Calibri" w:hAnsi="Times New Roman" w:cs="Times New Roman"/>
          <w:b/>
          <w:sz w:val="24"/>
          <w:szCs w:val="24"/>
        </w:rPr>
        <w:t>Dignidad.-</w:t>
      </w:r>
      <w:r>
        <w:rPr>
          <w:rFonts w:ascii="Times New Roman" w:eastAsia="Calibri" w:hAnsi="Times New Roman" w:cs="Times New Roman"/>
          <w:sz w:val="24"/>
          <w:szCs w:val="24"/>
        </w:rPr>
        <w:t xml:space="preserve"> </w:t>
      </w:r>
      <w:r w:rsidRPr="00D43158">
        <w:rPr>
          <w:rFonts w:ascii="Times New Roman" w:eastAsia="Calibri" w:hAnsi="Times New Roman" w:cs="Times New Roman"/>
          <w:sz w:val="24"/>
          <w:szCs w:val="24"/>
        </w:rPr>
        <w:t>Como una cualidad del que se hace valer como persona, se respeta a sí mismo y los demás, no deja degradar su condición humana provocando causar lástima o humillarse. No se deja corromper ni corrompe a otros.</w:t>
      </w:r>
    </w:p>
    <w:p w14:paraId="11EA201E" w14:textId="77777777" w:rsidR="00FC7507" w:rsidRPr="0060061C" w:rsidRDefault="00FC7507" w:rsidP="00FC7507">
      <w:pPr>
        <w:pStyle w:val="Prrafodelista"/>
        <w:numPr>
          <w:ilvl w:val="0"/>
          <w:numId w:val="29"/>
        </w:numPr>
        <w:spacing w:after="0" w:line="360" w:lineRule="auto"/>
        <w:jc w:val="both"/>
        <w:rPr>
          <w:rFonts w:ascii="Times New Roman" w:eastAsia="Calibri" w:hAnsi="Times New Roman" w:cs="Times New Roman"/>
          <w:sz w:val="24"/>
          <w:szCs w:val="24"/>
        </w:rPr>
      </w:pPr>
      <w:r w:rsidRPr="00157D21">
        <w:rPr>
          <w:rFonts w:ascii="Times New Roman" w:eastAsia="Calibri" w:hAnsi="Times New Roman" w:cs="Times New Roman"/>
          <w:b/>
          <w:sz w:val="24"/>
          <w:szCs w:val="24"/>
        </w:rPr>
        <w:t>Gratitud.-</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La gratitud es además de dar las gracias, el reconocer el espacio que los demás nos otorgan, la oportunidad de estar y de ser, de contribuir en el logro de algo más para ser alguien más.</w:t>
      </w:r>
    </w:p>
    <w:p w14:paraId="5DDECCAE" w14:textId="77777777" w:rsidR="00FC7507" w:rsidRPr="0060061C" w:rsidRDefault="00FC7507" w:rsidP="00FC7507">
      <w:pPr>
        <w:pStyle w:val="Prrafodelista"/>
        <w:numPr>
          <w:ilvl w:val="0"/>
          <w:numId w:val="29"/>
        </w:numPr>
        <w:spacing w:after="0" w:line="360" w:lineRule="auto"/>
        <w:jc w:val="both"/>
        <w:rPr>
          <w:rFonts w:ascii="Times New Roman" w:eastAsia="Calibri" w:hAnsi="Times New Roman" w:cs="Times New Roman"/>
          <w:sz w:val="24"/>
          <w:szCs w:val="24"/>
        </w:rPr>
      </w:pPr>
      <w:r w:rsidRPr="00157D21">
        <w:rPr>
          <w:rFonts w:ascii="Times New Roman" w:eastAsia="Calibri" w:hAnsi="Times New Roman" w:cs="Times New Roman"/>
          <w:b/>
          <w:sz w:val="24"/>
          <w:szCs w:val="24"/>
        </w:rPr>
        <w:t>Honestidad.-</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Decir siempre la verdad, ser objetivo, hablar con sinceridad y respetar las opiniones de otras personas, ser coherente con lo que se piensa y lo que se hace.</w:t>
      </w:r>
    </w:p>
    <w:p w14:paraId="475F0860" w14:textId="77777777" w:rsidR="00FC7507" w:rsidRPr="0060061C" w:rsidRDefault="00FC7507" w:rsidP="00FC7507">
      <w:pPr>
        <w:pStyle w:val="Prrafodelista"/>
        <w:numPr>
          <w:ilvl w:val="0"/>
          <w:numId w:val="29"/>
        </w:numPr>
        <w:spacing w:after="0" w:line="360" w:lineRule="auto"/>
        <w:jc w:val="both"/>
        <w:rPr>
          <w:rFonts w:ascii="Times New Roman" w:eastAsia="Calibri" w:hAnsi="Times New Roman" w:cs="Times New Roman"/>
          <w:sz w:val="24"/>
          <w:szCs w:val="24"/>
        </w:rPr>
      </w:pPr>
      <w:r w:rsidRPr="00157D21">
        <w:rPr>
          <w:rFonts w:ascii="Times New Roman" w:eastAsia="Calibri" w:hAnsi="Times New Roman" w:cs="Times New Roman"/>
          <w:b/>
          <w:sz w:val="24"/>
          <w:szCs w:val="24"/>
        </w:rPr>
        <w:t>Humildad.-</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Conocernos a nosotros mismos, saber que tenemos defectos y aceptarlos, entender que siempre se puede sacar una lección de todo lo que ocurre a nuestro alrededor.</w:t>
      </w:r>
    </w:p>
    <w:p w14:paraId="23D12A8F" w14:textId="77777777" w:rsidR="00FC7507" w:rsidRPr="0060061C" w:rsidRDefault="00FC7507" w:rsidP="00FC7507">
      <w:pPr>
        <w:pStyle w:val="Prrafodelista"/>
        <w:numPr>
          <w:ilvl w:val="0"/>
          <w:numId w:val="29"/>
        </w:numPr>
        <w:spacing w:after="0" w:line="360" w:lineRule="auto"/>
        <w:jc w:val="both"/>
        <w:rPr>
          <w:rFonts w:ascii="Times New Roman" w:eastAsia="Calibri" w:hAnsi="Times New Roman" w:cs="Times New Roman"/>
          <w:sz w:val="24"/>
          <w:szCs w:val="24"/>
        </w:rPr>
      </w:pPr>
      <w:r w:rsidRPr="00157D21">
        <w:rPr>
          <w:rFonts w:ascii="Times New Roman" w:eastAsia="Calibri" w:hAnsi="Times New Roman" w:cs="Times New Roman"/>
          <w:b/>
          <w:sz w:val="24"/>
          <w:szCs w:val="24"/>
        </w:rPr>
        <w:t>Igualdad.-</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Todas las personas tienen el mismo valor deben ser tratados por igual, independientemente de su origen étnico, su orientación sexual, religión, condición social, discapacidad, o cualquier otro motivo que atente contra la dignidad humana.</w:t>
      </w:r>
    </w:p>
    <w:p w14:paraId="2A5A8811" w14:textId="77777777" w:rsidR="00FC7507" w:rsidRPr="0060061C" w:rsidRDefault="00FC7507" w:rsidP="00FC7507">
      <w:pPr>
        <w:pStyle w:val="Prrafodelista"/>
        <w:numPr>
          <w:ilvl w:val="0"/>
          <w:numId w:val="29"/>
        </w:numPr>
        <w:spacing w:after="0" w:line="360" w:lineRule="auto"/>
        <w:jc w:val="both"/>
        <w:rPr>
          <w:rFonts w:ascii="Times New Roman" w:eastAsia="Calibri" w:hAnsi="Times New Roman" w:cs="Times New Roman"/>
          <w:sz w:val="24"/>
          <w:szCs w:val="24"/>
        </w:rPr>
      </w:pPr>
      <w:r w:rsidRPr="00157D21">
        <w:rPr>
          <w:rFonts w:ascii="Times New Roman" w:eastAsia="Calibri" w:hAnsi="Times New Roman" w:cs="Times New Roman"/>
          <w:b/>
          <w:sz w:val="24"/>
          <w:szCs w:val="24"/>
        </w:rPr>
        <w:t>Prudencia.-</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Evaluar los riesgos y controlarlos en la medida de lo posible. Ser prudente, tener cautela, templanza y moderación cuando no se conoce a otra persona o cuando no se sabe cuáles son las circunstancias de un caso.</w:t>
      </w:r>
    </w:p>
    <w:p w14:paraId="6E22BF07" w14:textId="77777777" w:rsidR="00FC7507" w:rsidRPr="0060061C" w:rsidRDefault="00FC7507" w:rsidP="00FC7507">
      <w:pPr>
        <w:pStyle w:val="Prrafodelista"/>
        <w:numPr>
          <w:ilvl w:val="0"/>
          <w:numId w:val="29"/>
        </w:numPr>
        <w:spacing w:after="0" w:line="360" w:lineRule="auto"/>
        <w:jc w:val="both"/>
        <w:rPr>
          <w:rFonts w:ascii="Times New Roman" w:eastAsia="Calibri" w:hAnsi="Times New Roman" w:cs="Times New Roman"/>
          <w:sz w:val="24"/>
          <w:szCs w:val="24"/>
        </w:rPr>
      </w:pPr>
      <w:r w:rsidRPr="00157D21">
        <w:rPr>
          <w:rFonts w:ascii="Times New Roman" w:eastAsia="Calibri" w:hAnsi="Times New Roman" w:cs="Times New Roman"/>
          <w:b/>
          <w:sz w:val="24"/>
          <w:szCs w:val="24"/>
        </w:rPr>
        <w:lastRenderedPageBreak/>
        <w:t>Respeto.-</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Tener atención o consideración hacia los demás, para fomentar la buena convivencia entre personas muy diferentes, reconocer el derecho de los individuos. Tratar a los a los demás con la misma consideración con que nos gustaría ser tratados.</w:t>
      </w:r>
    </w:p>
    <w:p w14:paraId="46075AFD" w14:textId="77777777" w:rsidR="00FC7507" w:rsidRPr="00AA0F5C" w:rsidRDefault="00FC7507" w:rsidP="00FC7507">
      <w:pPr>
        <w:pStyle w:val="Prrafodelista"/>
        <w:numPr>
          <w:ilvl w:val="0"/>
          <w:numId w:val="29"/>
        </w:numPr>
        <w:spacing w:after="0" w:line="360" w:lineRule="auto"/>
        <w:jc w:val="both"/>
        <w:rPr>
          <w:rFonts w:ascii="Times New Roman" w:eastAsia="Calibri" w:hAnsi="Times New Roman" w:cs="Times New Roman"/>
          <w:sz w:val="24"/>
          <w:szCs w:val="24"/>
        </w:rPr>
      </w:pPr>
      <w:r w:rsidRPr="00157D21">
        <w:rPr>
          <w:rFonts w:ascii="Times New Roman" w:eastAsia="Calibri" w:hAnsi="Times New Roman" w:cs="Times New Roman"/>
          <w:b/>
          <w:sz w:val="24"/>
          <w:szCs w:val="24"/>
        </w:rPr>
        <w:t>Sensibilidad.-</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Ser sensibles ante otras personas. Capacidad de ayudar, ser compasivos, utilizar la empatía y entender el dolor ajeno. Comprender las miradas y los gestos más allá de las palabras y saber cuándo otra persona necesita algo.</w:t>
      </w:r>
    </w:p>
    <w:p w14:paraId="233A8809" w14:textId="77777777" w:rsidR="00FC7507" w:rsidRPr="0060061C" w:rsidRDefault="00FC7507" w:rsidP="00FC7507">
      <w:pPr>
        <w:pStyle w:val="Prrafodelista"/>
        <w:numPr>
          <w:ilvl w:val="0"/>
          <w:numId w:val="29"/>
        </w:numPr>
        <w:spacing w:after="0" w:line="360" w:lineRule="auto"/>
        <w:jc w:val="both"/>
        <w:rPr>
          <w:rFonts w:ascii="Times New Roman" w:eastAsia="Calibri" w:hAnsi="Times New Roman" w:cs="Times New Roman"/>
          <w:sz w:val="24"/>
          <w:szCs w:val="24"/>
        </w:rPr>
      </w:pPr>
      <w:r w:rsidRPr="00157D21">
        <w:rPr>
          <w:rFonts w:ascii="Times New Roman" w:eastAsia="Calibri" w:hAnsi="Times New Roman" w:cs="Times New Roman"/>
          <w:b/>
          <w:sz w:val="24"/>
          <w:szCs w:val="24"/>
        </w:rPr>
        <w:t>Tolerancia.-</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Como la capacidad de respetar los pensamientos, ideas y sentimientos de otras personas, sin importar que no coincidan o sean diferentes a los nuestros.</w:t>
      </w:r>
    </w:p>
    <w:p w14:paraId="1CC13D42" w14:textId="4CBCAEC6" w:rsidR="006B247C" w:rsidRPr="00747AF2" w:rsidRDefault="006B247C" w:rsidP="008066BD">
      <w:pPr>
        <w:pStyle w:val="Ttulo1"/>
        <w:spacing w:after="240"/>
        <w:rPr>
          <w:b w:val="0"/>
        </w:rPr>
      </w:pPr>
      <w:bookmarkStart w:id="6" w:name="_Toc133326076"/>
      <w:r w:rsidRPr="00747AF2">
        <w:t>Objetivo</w:t>
      </w:r>
      <w:r w:rsidR="00DE5C90" w:rsidRPr="00747AF2">
        <w:t>s</w:t>
      </w:r>
      <w:r w:rsidRPr="00747AF2">
        <w:t xml:space="preserve"> General</w:t>
      </w:r>
      <w:r w:rsidR="00DE5C90" w:rsidRPr="00747AF2">
        <w:t>es</w:t>
      </w:r>
      <w:r w:rsidRPr="00747AF2">
        <w:t xml:space="preserve"> de la UJED</w:t>
      </w:r>
      <w:bookmarkEnd w:id="6"/>
    </w:p>
    <w:p w14:paraId="79D5EA89" w14:textId="77777777" w:rsidR="00DE5C90" w:rsidRPr="00904357" w:rsidRDefault="00DE5C90" w:rsidP="00DE5C90">
      <w:pPr>
        <w:numPr>
          <w:ilvl w:val="0"/>
          <w:numId w:val="24"/>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Asegurar la calidad de los planes y programas de estudio a través de la actualización y evaluación constante, fortalecer la habilitación y formación docente, promover la nueva oferta educativa en un marco de pertinencia y calidad.</w:t>
      </w:r>
    </w:p>
    <w:p w14:paraId="1E93954A" w14:textId="77777777" w:rsidR="00DE5C90" w:rsidRPr="00904357" w:rsidRDefault="00DE5C90" w:rsidP="00DE5C90">
      <w:pPr>
        <w:numPr>
          <w:ilvl w:val="0"/>
          <w:numId w:val="24"/>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Fortalecer y consolidar la investigación y el posgrado institucional con una alta pertinencia académica y social, que permita la vinculación e innovación con diferentes sectores sociales y productivos a nivel regional, atendiendo las problemáticas presentadas y con ello avanzar en competitividad, bienestar social y desarrollo sostenible de la sociedad.</w:t>
      </w:r>
    </w:p>
    <w:p w14:paraId="1ED2F3C1" w14:textId="77777777" w:rsidR="00DE5C90" w:rsidRPr="00904357" w:rsidRDefault="00DE5C90" w:rsidP="00DE5C90">
      <w:pPr>
        <w:numPr>
          <w:ilvl w:val="0"/>
          <w:numId w:val="24"/>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 xml:space="preserve">Asegurar las condiciones de gobernabilidad universitaria que promuevan la corresponsabilidad en el desarrollo institucional, respaldando su autonomía y calidad en un marco de transparencia y rendición de cuentas. </w:t>
      </w:r>
    </w:p>
    <w:p w14:paraId="1DDDEB9D" w14:textId="77777777" w:rsidR="00DE5C90" w:rsidRPr="00904357" w:rsidRDefault="00DE5C90" w:rsidP="00DE5C90">
      <w:pPr>
        <w:numPr>
          <w:ilvl w:val="0"/>
          <w:numId w:val="24"/>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Fortalecer la vinculación institucional a través de acciones pertinentes de la difusión, extensión de los servicios, la cultura, el arte y el deporte, como un factor determinante para la interacción de la comunidad universitaria y a partir de ello provocar la articulación con la sociedad.</w:t>
      </w:r>
    </w:p>
    <w:p w14:paraId="65A497DC" w14:textId="77777777" w:rsidR="00DE5C90" w:rsidRPr="00904357" w:rsidRDefault="00DE5C90" w:rsidP="00DE5C90">
      <w:pPr>
        <w:numPr>
          <w:ilvl w:val="0"/>
          <w:numId w:val="24"/>
        </w:numPr>
        <w:spacing w:after="0" w:line="360" w:lineRule="auto"/>
        <w:contextualSpacing/>
        <w:jc w:val="both"/>
        <w:rPr>
          <w:rFonts w:ascii="Times New Roman" w:eastAsia="+mn-ea" w:hAnsi="Times New Roman" w:cs="Times New Roman"/>
          <w:color w:val="000000"/>
          <w:sz w:val="24"/>
          <w:szCs w:val="24"/>
          <w:lang w:eastAsia="es-MX"/>
        </w:rPr>
      </w:pPr>
      <w:r w:rsidRPr="00904357">
        <w:rPr>
          <w:rFonts w:ascii="Times New Roman" w:eastAsia="+mn-ea" w:hAnsi="Times New Roman" w:cs="Times New Roman"/>
          <w:color w:val="000000"/>
          <w:sz w:val="24"/>
          <w:szCs w:val="24"/>
          <w:lang w:eastAsia="es-MX"/>
        </w:rPr>
        <w:t>Fortalecer de manera integral e innovadora el proceso de internacionalización de la Universidad mediante la cooperación y colaboración en docencia, investigación y vinculación, que coadyuven en el desarrollo de habilidades globales de la comunidad universitaria, de tal manera que les permita de cara al futuro hacer frente a la nueva realidad global.</w:t>
      </w:r>
    </w:p>
    <w:p w14:paraId="7662CB1B" w14:textId="77777777" w:rsidR="00DE5C90" w:rsidRPr="00904357" w:rsidRDefault="00DE5C90" w:rsidP="00DE5C90">
      <w:pPr>
        <w:numPr>
          <w:ilvl w:val="0"/>
          <w:numId w:val="24"/>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lastRenderedPageBreak/>
        <w:t>Incrementar la contribución de la Universidad al desarrollo de la sociedad, mediante la creación y activación de un modelo de Responsabilidad Social Universitaria que integre la equidad de género, el medio ambiente y sostenibilidad, la gestión y ética ambiental, la colaboración activa en proyectos sociales en comunidades rurales y marginadas, así como las buenas prácticas de salud mediante esquemas deportivos y culturales.</w:t>
      </w:r>
    </w:p>
    <w:p w14:paraId="776A3855" w14:textId="77777777" w:rsidR="006B247C" w:rsidRPr="00747AF2" w:rsidRDefault="006B247C" w:rsidP="008066BD">
      <w:pPr>
        <w:pStyle w:val="Ttulo1"/>
        <w:spacing w:after="240"/>
        <w:rPr>
          <w:b w:val="0"/>
        </w:rPr>
      </w:pPr>
      <w:bookmarkStart w:id="7" w:name="_Toc133326077"/>
      <w:r w:rsidRPr="00747AF2">
        <w:t>Antecedentes de la UJED</w:t>
      </w:r>
      <w:bookmarkEnd w:id="7"/>
    </w:p>
    <w:p w14:paraId="7BF0B56B" w14:textId="77777777" w:rsidR="00AE3D67" w:rsidRDefault="00AE3D67" w:rsidP="008066BD">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En 1773 se remodeló el edificio y fue ocupado por el Seminario Conciliar hasta el año de 1859 en que fue clausurado. En 1856 el Lic. Don José de la Bárcena fundó el Colegio Civil del Estado y ocupó el actual Edificio Central de la Universidad</w:t>
      </w:r>
      <w:r>
        <w:rPr>
          <w:rFonts w:ascii="Times New Roman" w:eastAsia="Calibri" w:hAnsi="Times New Roman" w:cs="Times New Roman"/>
          <w:sz w:val="24"/>
          <w:szCs w:val="24"/>
        </w:rPr>
        <w:t xml:space="preserve">. El 25 de enero de 1860 el Gobernador José María Patoni, emitió en decreto el funcionamiento del edificio del antiguo Seminario al Colegio Civil de Durango, a su vez, en este mismo decreto se mandó que al colegio se le denominase Instituto del Estado. </w:t>
      </w:r>
      <w:r w:rsidRPr="00C936D2">
        <w:rPr>
          <w:rFonts w:ascii="Times New Roman" w:eastAsia="Calibri" w:hAnsi="Times New Roman" w:cs="Times New Roman"/>
          <w:sz w:val="24"/>
          <w:szCs w:val="24"/>
        </w:rPr>
        <w:t>Su Lema original fue VIRTUTI ET MERITO.</w:t>
      </w:r>
    </w:p>
    <w:p w14:paraId="5744EC95" w14:textId="77777777" w:rsidR="00E64C93" w:rsidRPr="004E5DBD" w:rsidRDefault="00E64C93" w:rsidP="008066BD">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De origen, nuestra Institución estuvo preñada por una concepción religiosa del mundo, pero también del espíritu vivaz y crítico que dentro del pensamiento religioso representaron los Jesuitas. Toda la segunda mitad del siglo XIX se refleja en la educación la pugna de la Iglesia y el Estado, ya que si bien el Colegio Civil se creó como alternativa al Seminario Conciliar, donde se formaban Eclesiásticos y Abogados, esto se hizo cercenando al Seminario algunas de sus cátedras y buena parte de su biblioteca así como los Académicos que habían sido fruto de aquellos claustros del Seminario.</w:t>
      </w:r>
    </w:p>
    <w:p w14:paraId="2DA14281" w14:textId="77777777" w:rsidR="00E64C93" w:rsidRPr="004E5DBD" w:rsidRDefault="00E64C93" w:rsidP="008066BD">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En 1872 al morir Don Benito Juárez, los alumnos y maestros solicitaron al Gobierno y este accedió a cambiar el nombre de Instituto del Estado, por el de Instituto Juárez. Sus colores originales que lo identifican son el rojo y el blanco. En el año de 1900 marca un momento importante en la vida de la Institución, con la creación de la primera Sociedad de Alumnos del Instituto Juárez, quien definió como su objetivo La adquisición de todo tipo de conocimientos.</w:t>
      </w:r>
    </w:p>
    <w:p w14:paraId="5B28DCE4" w14:textId="77777777" w:rsidR="00E64C93" w:rsidRPr="004E5DBD" w:rsidRDefault="00E64C93" w:rsidP="008066BD">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Hacia el año de 1938 con su incorporación en la Universidad de México, adopta el lema POR MI RAZA HABLARÁ EL ESPÍRITU, el mismo escudo de la actual U.N.A.M., y en forma no oficial la influencia de los colores azul y oro.</w:t>
      </w:r>
    </w:p>
    <w:p w14:paraId="5833D7B4" w14:textId="77777777" w:rsidR="00E64C93" w:rsidRPr="004E5DBD" w:rsidRDefault="00E64C93" w:rsidP="008066BD">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lastRenderedPageBreak/>
        <w:t>A principios del año de 1957 el Instituto Juárez solo contaba en su haber con las Escuelas de Derecho, Preparatoria, Comercial Práctica, Enfermería, Música y Pintura. El 21 de Marzo de 1957 el Gobernador del Estado Lic. Francisco González de la Vega, publicó un decreto por el que el Instituto Juárez se eleva a la categoría de Universidad, llamándose desde entonces UNIVERSIDAD JUÁREZ DEL ESTADO DE DURANGO.</w:t>
      </w:r>
    </w:p>
    <w:p w14:paraId="54CEF6C1" w14:textId="77777777" w:rsidR="00E64C93" w:rsidRPr="004E5DBD" w:rsidRDefault="00E64C93" w:rsidP="008066BD">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Algunos factores que determinaron el cambio de Instituto Juárez a Universidad, fueron: la necesidad del Estado de promover la producción socioeconómica, así como evitar la fuga de cerebros hacia otros estados más desarrollados, logrando así un mayor arraigo de los profesionistas en nuestro Estado. Con el rango de Universidad se crearon las Escuelas de Medicina, Contaduría y Administración, y la de Medicina Veterinaria, con lo que se abría a nuevos campos del saber y a profesiones científicas con las que aún no se tenía contacto.</w:t>
      </w:r>
    </w:p>
    <w:p w14:paraId="4E9D04FE" w14:textId="77777777" w:rsidR="00E64C93" w:rsidRPr="004E5DBD" w:rsidRDefault="00E64C93" w:rsidP="008066BD">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Por decreto de fundación la Ley Orgánica de la U.J.E.D., que la Institución está íntegramente al servicio de la sociedad, de acuerdo con un elevado sentido ético y de servicio social. El conocimiento como meta común, tiene que acrecentarse y difundirse, aspirado que al ser derramado a la sociedad sirva para su beneficio. La técnica y la ciencia deben seguir un camino paralelo a la cultura y el humanismo.</w:t>
      </w:r>
    </w:p>
    <w:p w14:paraId="2CE16C33" w14:textId="77777777" w:rsidR="00E64C93" w:rsidRPr="004E5DBD" w:rsidRDefault="00E64C93" w:rsidP="008066BD">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Universidad significa Universalidad y nada de lo que es humano nos debe parecer ajeno. Universidad significa unidad de lo diverso, como una expresión de lo que es común a todos los hombres, independientemente de su raza, nacionalidad, creencias religiosas o políticas.</w:t>
      </w:r>
    </w:p>
    <w:p w14:paraId="38065053" w14:textId="77777777" w:rsidR="00E64C93" w:rsidRPr="004E5DBD" w:rsidRDefault="00E64C93" w:rsidP="008066BD">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La Universidad de siempre, la Universidad que queremos debe ser una respuesta a nuestra voluntad y a nuestro esfuerzo; debemos ser congruentes con lo que pensamos y lo que hacemos, honestos con nuestra verdad y convicciones, donde no haya lugar a actitudes espectaculares, demagógicas y populistas. Los Universitarios debemos participar activamente en todas las acciones que favorezcan el desarrollo de nuestra cultura, conservando las buenas costumbres de paz, ayuda mutua, respeto y demás principios morales.</w:t>
      </w:r>
    </w:p>
    <w:p w14:paraId="0865CC29" w14:textId="77777777" w:rsidR="00E64C93" w:rsidRPr="004E5DBD" w:rsidRDefault="00E64C93" w:rsidP="008066BD">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La investigación no dejó de ser poco más que un renglón en el papel hasta 1970 en que se creó el Instituto de Investigación Científica de la U.J.E.D., con autonomía Académica en su estructura orgánica que le permitió un desarrollo sin ninguna relación fundamental con escuelas, facultades y otros institutos de investigación de la propia Universidad.</w:t>
      </w:r>
    </w:p>
    <w:p w14:paraId="2E480C4F" w14:textId="77777777" w:rsidR="00E64C93" w:rsidRPr="004E5DBD" w:rsidRDefault="00E64C93" w:rsidP="008066BD">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lastRenderedPageBreak/>
        <w:t>Si bien la Universidad Juárez del Estado de Durango, ha tenido un desarrollo real desde su creación hasta la fecha, su crecimiento ha sido sin duda alguna lento, comparativamente con otras instituciones más jóvenes.</w:t>
      </w:r>
    </w:p>
    <w:p w14:paraId="16DAF080" w14:textId="77777777" w:rsidR="00E64C93" w:rsidRPr="004E5DBD" w:rsidRDefault="00E64C93" w:rsidP="008066BD">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De la historia entonces, podemos entresacar para retomar herencias que ennoblecen la condición humana, pero también nos da pauta para reconocer el origen de nuestros males y atrasos, en la medida de la cual, la revisión del pasado ofrece posibilidades de cambio de futuro.</w:t>
      </w:r>
    </w:p>
    <w:p w14:paraId="574629DA" w14:textId="77777777" w:rsidR="00E64C93" w:rsidRPr="004E5DBD" w:rsidRDefault="00E64C93" w:rsidP="008066BD">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En el caso particular de nuestra Universidad, se inició desde 1988 un proceso de reforma que pretende preparar a la Institución para asumir el reto de la modernidad y en forma decidida participar activamente en la nueva sociedad que se está formando actualmente.</w:t>
      </w:r>
    </w:p>
    <w:p w14:paraId="278817BC" w14:textId="77777777" w:rsidR="00E64C93" w:rsidRPr="004E5DBD" w:rsidRDefault="00E64C93" w:rsidP="008066BD">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La reestructuración y reforma de la Institución, se enfrenta a un gran número de limitantes que impiden efectuar los cambios con la celeridad que sería deseable. Las soluciones a nuestros problemas institucionales son efectuar cambios, buscar alternativas, convencer en forma razonada, a la brevedad posible, conciliando los plazos que toda planeación debe contener para alcanzar los objetivos deseados.</w:t>
      </w:r>
    </w:p>
    <w:p w14:paraId="3814B708" w14:textId="77777777" w:rsidR="00E64C93" w:rsidRPr="004E5DBD" w:rsidRDefault="00E64C93" w:rsidP="008066BD">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Los programas de reformas de nuestra Universidad se consideran positivos, en el sentido de que propician un mejoramiento de la educación en el País y dan una respuesta a las demandas de la población, para formar profesionistas capaces y responsables, así como un gran sentido de identidad nacional. La Universidad Juárez del Estado de Durango, se plantea un modelo de desarrollo que permita a la Institución su crecimiento integral, armonizando los intereses nacionales, del Estado y de la comunidad, con los suyos propios.</w:t>
      </w:r>
    </w:p>
    <w:p w14:paraId="5EFD97FE" w14:textId="77777777" w:rsidR="00E64C93" w:rsidRPr="004E5DBD" w:rsidRDefault="00E64C93" w:rsidP="008066BD">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t>La U.J.E.D., para el cumplimiento de sus fines institucionales busca la superación de la academia, fijando su interés en la búsqueda de la excelencia y conjugando esfuerzos en post de este ideal.</w:t>
      </w:r>
    </w:p>
    <w:p w14:paraId="02FC6E8A" w14:textId="77777777" w:rsidR="00E64C93" w:rsidRPr="004E5DBD" w:rsidRDefault="00E64C93" w:rsidP="004E5DBD">
      <w:pPr>
        <w:spacing w:after="0" w:line="360" w:lineRule="auto"/>
        <w:jc w:val="both"/>
        <w:rPr>
          <w:rFonts w:ascii="Times New Roman" w:hAnsi="Times New Roman" w:cs="Times New Roman"/>
          <w:sz w:val="24"/>
          <w:szCs w:val="24"/>
        </w:rPr>
      </w:pPr>
      <w:r w:rsidRPr="004E5DBD">
        <w:rPr>
          <w:rFonts w:ascii="Times New Roman" w:hAnsi="Times New Roman" w:cs="Times New Roman"/>
          <w:sz w:val="24"/>
          <w:szCs w:val="24"/>
        </w:rPr>
        <w:t>La investigación científica y tecnológica deber ser fortalecida en la Universidad y deberá considerarse prioritaria en el sentido de su significación como elemento de independencia y soberanía para el país.</w:t>
      </w:r>
    </w:p>
    <w:p w14:paraId="2EF9710B" w14:textId="77777777" w:rsidR="006B247C" w:rsidRPr="004E5DBD" w:rsidRDefault="00E64C93" w:rsidP="00FB5970">
      <w:pPr>
        <w:spacing w:line="360" w:lineRule="auto"/>
        <w:jc w:val="both"/>
        <w:rPr>
          <w:rFonts w:ascii="Times New Roman" w:hAnsi="Times New Roman" w:cs="Times New Roman"/>
          <w:sz w:val="24"/>
          <w:szCs w:val="24"/>
        </w:rPr>
      </w:pPr>
      <w:r w:rsidRPr="004E5DBD">
        <w:rPr>
          <w:rFonts w:ascii="Times New Roman" w:hAnsi="Times New Roman" w:cs="Times New Roman"/>
          <w:sz w:val="24"/>
          <w:szCs w:val="24"/>
        </w:rPr>
        <w:lastRenderedPageBreak/>
        <w:t>La cultura regional y nacional tiene absoluto respaldo de la Universidad para su permanente difusión, de igual forma lo tienen el desarrollo intelectual y artístico de los duranguenses atendiendo a los principios nacionales y valores morales que toda cultura debe respetar.</w:t>
      </w:r>
    </w:p>
    <w:p w14:paraId="2BDDF1D9" w14:textId="7C0910C9" w:rsidR="00720527" w:rsidRPr="00747AF2" w:rsidRDefault="00720527" w:rsidP="007204D6">
      <w:pPr>
        <w:pStyle w:val="Ttulo1"/>
        <w:rPr>
          <w:b w:val="0"/>
        </w:rPr>
      </w:pPr>
      <w:bookmarkStart w:id="8" w:name="_Toc133326078"/>
      <w:r w:rsidRPr="00747AF2">
        <w:t xml:space="preserve">Misión </w:t>
      </w:r>
      <w:r w:rsidR="00E05869" w:rsidRPr="00747AF2">
        <w:t xml:space="preserve">de </w:t>
      </w:r>
      <w:r w:rsidR="007A4723" w:rsidRPr="00747AF2">
        <w:t>Editorial</w:t>
      </w:r>
      <w:bookmarkEnd w:id="8"/>
      <w:r w:rsidRPr="00747AF2">
        <w:t xml:space="preserve"> </w:t>
      </w:r>
    </w:p>
    <w:p w14:paraId="5D8806F2" w14:textId="77777777" w:rsidR="00FD5BCE" w:rsidRPr="009944B1" w:rsidRDefault="00FD5BCE" w:rsidP="00FD5BCE">
      <w:pPr>
        <w:spacing w:before="100" w:beforeAutospacing="1" w:after="100" w:afterAutospacing="1" w:line="360" w:lineRule="auto"/>
        <w:jc w:val="both"/>
        <w:rPr>
          <w:rFonts w:ascii="Times New Roman" w:hAnsi="Times New Roman" w:cs="Times New Roman"/>
          <w:sz w:val="24"/>
          <w:szCs w:val="24"/>
          <w:lang w:val="es-US" w:eastAsia="es-MX"/>
        </w:rPr>
      </w:pPr>
      <w:r w:rsidRPr="009944B1">
        <w:rPr>
          <w:rFonts w:ascii="Times New Roman" w:hAnsi="Times New Roman" w:cs="Times New Roman"/>
          <w:color w:val="202020"/>
          <w:sz w:val="24"/>
          <w:szCs w:val="24"/>
        </w:rPr>
        <w:t>Somos la instancia encargada de la edición, reedición, im</w:t>
      </w:r>
      <w:r w:rsidRPr="009944B1">
        <w:rPr>
          <w:rFonts w:ascii="Times New Roman" w:hAnsi="Times New Roman" w:cs="Times New Roman"/>
          <w:color w:val="202020"/>
          <w:sz w:val="24"/>
          <w:szCs w:val="24"/>
        </w:rPr>
        <w:softHyphen/>
        <w:t>presión, reimpresión, difusión, promoción, almacenamiento, preservación, distribu</w:t>
      </w:r>
      <w:r w:rsidRPr="009944B1">
        <w:rPr>
          <w:rFonts w:ascii="Times New Roman" w:hAnsi="Times New Roman" w:cs="Times New Roman"/>
          <w:color w:val="202020"/>
          <w:sz w:val="24"/>
          <w:szCs w:val="24"/>
        </w:rPr>
        <w:softHyphen/>
        <w:t>ción, comercialización, canje y donación de las publicaciones universitarias, así como de los derechos de autor, y de la activi</w:t>
      </w:r>
      <w:r w:rsidRPr="009944B1">
        <w:rPr>
          <w:rFonts w:ascii="Times New Roman" w:hAnsi="Times New Roman" w:cs="Times New Roman"/>
          <w:color w:val="202020"/>
          <w:sz w:val="24"/>
          <w:szCs w:val="24"/>
        </w:rPr>
        <w:softHyphen/>
        <w:t>dad editorial universitaria en general.</w:t>
      </w:r>
    </w:p>
    <w:p w14:paraId="51E598E7" w14:textId="3B215D2B" w:rsidR="00720527" w:rsidRPr="00747AF2" w:rsidRDefault="00720527" w:rsidP="00FB5970">
      <w:pPr>
        <w:pStyle w:val="Ttulo1"/>
        <w:spacing w:after="240"/>
        <w:rPr>
          <w:b w:val="0"/>
        </w:rPr>
      </w:pPr>
      <w:r w:rsidRPr="00C67750">
        <w:rPr>
          <w:rFonts w:ascii="Arial" w:eastAsia="Times New Roman" w:hAnsi="Arial" w:cs="Arial"/>
          <w:color w:val="39322C"/>
          <w:sz w:val="18"/>
          <w:szCs w:val="18"/>
          <w:lang w:eastAsia="es-MX"/>
        </w:rPr>
        <w:t> </w:t>
      </w:r>
      <w:bookmarkStart w:id="9" w:name="_Toc133326079"/>
      <w:r w:rsidRPr="00747AF2">
        <w:t>V</w:t>
      </w:r>
      <w:r w:rsidR="00681C21" w:rsidRPr="00747AF2">
        <w:t xml:space="preserve">isión de </w:t>
      </w:r>
      <w:r w:rsidR="007A4723" w:rsidRPr="00747AF2">
        <w:t>Editorial</w:t>
      </w:r>
      <w:bookmarkEnd w:id="9"/>
    </w:p>
    <w:p w14:paraId="0F8BD2E9" w14:textId="154DB10F" w:rsidR="002F2827" w:rsidRDefault="00FD5BCE" w:rsidP="00171CD7">
      <w:pPr>
        <w:spacing w:line="360" w:lineRule="auto"/>
        <w:jc w:val="both"/>
        <w:rPr>
          <w:rFonts w:ascii="Times New Roman" w:hAnsi="Times New Roman" w:cs="Times New Roman"/>
          <w:sz w:val="24"/>
          <w:szCs w:val="24"/>
        </w:rPr>
      </w:pPr>
      <w:r w:rsidRPr="009944B1">
        <w:rPr>
          <w:rFonts w:ascii="Times New Roman" w:hAnsi="Times New Roman" w:cs="Times New Roman"/>
          <w:sz w:val="24"/>
          <w:szCs w:val="24"/>
        </w:rPr>
        <w:t>Para el año 2024 ser una editorial académica de reconocido prestigio en la edición de libros, con revistas especializadas indexadas y participar activamente en el fortalecimiento de la excelencia educativa de profesores, alumnos y grupos de investigación a través de la publicación de productos de calidad.</w:t>
      </w:r>
      <w:r w:rsidR="000F3B4F">
        <w:rPr>
          <w:rFonts w:ascii="Times New Roman" w:hAnsi="Times New Roman" w:cs="Times New Roman"/>
          <w:sz w:val="24"/>
          <w:szCs w:val="24"/>
        </w:rPr>
        <w:t xml:space="preserve"> </w:t>
      </w:r>
    </w:p>
    <w:p w14:paraId="4B1FB687" w14:textId="1EB17930" w:rsidR="00720527" w:rsidRPr="00747AF2" w:rsidRDefault="00720527" w:rsidP="00FB5970">
      <w:pPr>
        <w:pStyle w:val="Ttulo1"/>
        <w:spacing w:after="240"/>
        <w:rPr>
          <w:rFonts w:eastAsia="Times New Roman"/>
          <w:b w:val="0"/>
        </w:rPr>
      </w:pPr>
      <w:bookmarkStart w:id="10" w:name="_Toc39152193"/>
      <w:bookmarkStart w:id="11" w:name="_Toc41073958"/>
      <w:bookmarkStart w:id="12" w:name="_Toc133326080"/>
      <w:r w:rsidRPr="00747AF2">
        <w:rPr>
          <w:rFonts w:eastAsia="Times New Roman"/>
        </w:rPr>
        <w:t xml:space="preserve">Objetivo General de </w:t>
      </w:r>
      <w:bookmarkEnd w:id="10"/>
      <w:bookmarkEnd w:id="11"/>
      <w:r w:rsidR="007A4723" w:rsidRPr="00747AF2">
        <w:rPr>
          <w:rFonts w:eastAsia="Times New Roman"/>
        </w:rPr>
        <w:t>Editorial</w:t>
      </w:r>
      <w:bookmarkEnd w:id="12"/>
    </w:p>
    <w:p w14:paraId="02270054" w14:textId="608E40F9" w:rsidR="002F2827" w:rsidRPr="00E16A4C" w:rsidRDefault="00FD5BCE" w:rsidP="0020302B">
      <w:pPr>
        <w:spacing w:line="360" w:lineRule="auto"/>
        <w:jc w:val="both"/>
        <w:rPr>
          <w:rFonts w:ascii="Times New Roman" w:hAnsi="Times New Roman" w:cs="Times New Roman"/>
          <w:sz w:val="24"/>
          <w:szCs w:val="24"/>
        </w:rPr>
      </w:pPr>
      <w:bookmarkStart w:id="13" w:name="_Toc39152194"/>
      <w:bookmarkStart w:id="14" w:name="_Toc41073959"/>
      <w:r w:rsidRPr="009944B1">
        <w:rPr>
          <w:rFonts w:ascii="Times New Roman" w:hAnsi="Times New Roman" w:cs="Times New Roman"/>
          <w:sz w:val="24"/>
          <w:szCs w:val="24"/>
        </w:rPr>
        <w:t>Llevar a cabo la labor editorial de la universidad y participar activamente en el fortalecimiento de la excelencia educativa de profesores, alumnos y grupos de investigación a través de la publicación de productos de calidad.</w:t>
      </w:r>
    </w:p>
    <w:p w14:paraId="11855636" w14:textId="4E8C5586" w:rsidR="00720527" w:rsidRPr="00747AF2" w:rsidRDefault="00720527" w:rsidP="00FB5970">
      <w:pPr>
        <w:pStyle w:val="Ttulo1"/>
        <w:spacing w:after="240"/>
        <w:rPr>
          <w:rFonts w:eastAsia="Times New Roman"/>
          <w:b w:val="0"/>
        </w:rPr>
      </w:pPr>
      <w:bookmarkStart w:id="15" w:name="_Toc133326081"/>
      <w:r w:rsidRPr="00747AF2">
        <w:rPr>
          <w:rFonts w:eastAsia="Times New Roman"/>
        </w:rPr>
        <w:t xml:space="preserve">Objetivos Específicos de </w:t>
      </w:r>
      <w:bookmarkEnd w:id="13"/>
      <w:bookmarkEnd w:id="14"/>
      <w:r w:rsidR="007A4723" w:rsidRPr="00747AF2">
        <w:rPr>
          <w:rFonts w:eastAsia="Times New Roman"/>
        </w:rPr>
        <w:t>Editorial</w:t>
      </w:r>
      <w:bookmarkEnd w:id="15"/>
    </w:p>
    <w:p w14:paraId="7768F78D" w14:textId="3432ECFF" w:rsidR="00E16A4C" w:rsidRPr="00FB5970" w:rsidRDefault="00E16A4C" w:rsidP="00FB5970">
      <w:pPr>
        <w:pStyle w:val="Prrafodelista"/>
        <w:numPr>
          <w:ilvl w:val="1"/>
          <w:numId w:val="31"/>
        </w:numPr>
        <w:spacing w:line="360" w:lineRule="auto"/>
        <w:ind w:left="567" w:hanging="567"/>
        <w:jc w:val="both"/>
        <w:rPr>
          <w:rFonts w:ascii="Times New Roman" w:hAnsi="Times New Roman" w:cs="Times New Roman"/>
          <w:sz w:val="24"/>
          <w:szCs w:val="24"/>
        </w:rPr>
      </w:pPr>
      <w:r w:rsidRPr="00FB5970">
        <w:rPr>
          <w:rFonts w:ascii="Times New Roman" w:hAnsi="Times New Roman" w:cs="Times New Roman"/>
          <w:sz w:val="24"/>
          <w:szCs w:val="24"/>
        </w:rPr>
        <w:t xml:space="preserve">Definir criterios y políticas generales que orienten los distintos aspectos de la labor editorial de la Universidad. </w:t>
      </w:r>
    </w:p>
    <w:p w14:paraId="10EDCC8B" w14:textId="0C2FB0F0" w:rsidR="00E16A4C" w:rsidRPr="00FB5970" w:rsidRDefault="00E16A4C" w:rsidP="00FB5970">
      <w:pPr>
        <w:pStyle w:val="Prrafodelista"/>
        <w:numPr>
          <w:ilvl w:val="1"/>
          <w:numId w:val="31"/>
        </w:numPr>
        <w:spacing w:line="360" w:lineRule="auto"/>
        <w:ind w:left="567" w:hanging="567"/>
        <w:jc w:val="both"/>
        <w:rPr>
          <w:rFonts w:ascii="Times New Roman" w:hAnsi="Times New Roman" w:cs="Times New Roman"/>
          <w:sz w:val="24"/>
          <w:szCs w:val="24"/>
        </w:rPr>
      </w:pPr>
      <w:r w:rsidRPr="00FB5970">
        <w:rPr>
          <w:rFonts w:ascii="Times New Roman" w:hAnsi="Times New Roman" w:cs="Times New Roman"/>
          <w:sz w:val="24"/>
          <w:szCs w:val="24"/>
        </w:rPr>
        <w:t>Promover la adopción y aplicación de buenas prácticas editoriales para lograr un mayor alcance y posicionamiento de las ediciones universitarias.</w:t>
      </w:r>
    </w:p>
    <w:p w14:paraId="3901F5EB" w14:textId="51A5BABB" w:rsidR="00720527" w:rsidRPr="00747AF2" w:rsidRDefault="00720527" w:rsidP="00FB5970">
      <w:pPr>
        <w:pStyle w:val="Ttulo1"/>
        <w:spacing w:after="240"/>
        <w:rPr>
          <w:rFonts w:eastAsia="Times New Roman"/>
          <w:b w:val="0"/>
        </w:rPr>
      </w:pPr>
      <w:bookmarkStart w:id="16" w:name="_Toc39152195"/>
      <w:bookmarkStart w:id="17" w:name="_Toc41073960"/>
      <w:bookmarkStart w:id="18" w:name="_Toc133326082"/>
      <w:r w:rsidRPr="00747AF2">
        <w:rPr>
          <w:rFonts w:eastAsia="Times New Roman"/>
        </w:rPr>
        <w:t xml:space="preserve">Antecedentes de </w:t>
      </w:r>
      <w:bookmarkEnd w:id="16"/>
      <w:bookmarkEnd w:id="17"/>
      <w:r w:rsidR="007A4723" w:rsidRPr="00747AF2">
        <w:rPr>
          <w:rFonts w:eastAsia="Times New Roman"/>
        </w:rPr>
        <w:t>Editorial</w:t>
      </w:r>
      <w:bookmarkEnd w:id="18"/>
    </w:p>
    <w:p w14:paraId="1F70CE14" w14:textId="3258BEF1" w:rsidR="00DF3862" w:rsidRPr="00DF3862" w:rsidRDefault="00DF3862" w:rsidP="002B61B8">
      <w:pPr>
        <w:spacing w:line="360" w:lineRule="auto"/>
        <w:jc w:val="both"/>
        <w:rPr>
          <w:rFonts w:ascii="Times New Roman" w:hAnsi="Times New Roman" w:cs="Times New Roman"/>
          <w:sz w:val="24"/>
          <w:szCs w:val="24"/>
        </w:rPr>
      </w:pPr>
      <w:r w:rsidRPr="00DF3862">
        <w:rPr>
          <w:rFonts w:ascii="Times New Roman" w:hAnsi="Times New Roman" w:cs="Times New Roman"/>
          <w:sz w:val="24"/>
          <w:szCs w:val="24"/>
        </w:rPr>
        <w:t>La E</w:t>
      </w:r>
      <w:r>
        <w:rPr>
          <w:rFonts w:ascii="Times New Roman" w:hAnsi="Times New Roman" w:cs="Times New Roman"/>
          <w:sz w:val="24"/>
          <w:szCs w:val="24"/>
        </w:rPr>
        <w:t xml:space="preserve">ditorial </w:t>
      </w:r>
      <w:r w:rsidR="00E16A4C" w:rsidRPr="00E16A4C">
        <w:rPr>
          <w:rFonts w:ascii="Times New Roman" w:hAnsi="Times New Roman" w:cs="Times New Roman"/>
          <w:smallCaps/>
          <w:sz w:val="24"/>
          <w:szCs w:val="24"/>
        </w:rPr>
        <w:t>ujed</w:t>
      </w:r>
      <w:r>
        <w:rPr>
          <w:rFonts w:ascii="Times New Roman" w:hAnsi="Times New Roman" w:cs="Times New Roman"/>
          <w:sz w:val="24"/>
          <w:szCs w:val="24"/>
        </w:rPr>
        <w:t xml:space="preserve"> nació en el año </w:t>
      </w:r>
      <w:r w:rsidRPr="00DF3862">
        <w:rPr>
          <w:rFonts w:ascii="Times New Roman" w:hAnsi="Times New Roman" w:cs="Times New Roman"/>
          <w:sz w:val="24"/>
          <w:szCs w:val="24"/>
        </w:rPr>
        <w:t xml:space="preserve">2005, durante el rectorado de Rubén Calderón Luján y, a instancias de Gabino Martínez Guzmán. Comenzó sus actividades en el edificio central de la </w:t>
      </w:r>
      <w:r w:rsidRPr="00DF3862">
        <w:rPr>
          <w:rFonts w:ascii="Times New Roman" w:hAnsi="Times New Roman" w:cs="Times New Roman"/>
          <w:sz w:val="24"/>
          <w:szCs w:val="24"/>
        </w:rPr>
        <w:lastRenderedPageBreak/>
        <w:t>Universidad</w:t>
      </w:r>
      <w:r>
        <w:rPr>
          <w:rFonts w:ascii="Times New Roman" w:hAnsi="Times New Roman" w:cs="Times New Roman"/>
          <w:sz w:val="24"/>
          <w:szCs w:val="24"/>
        </w:rPr>
        <w:t xml:space="preserve"> y en el 2011 pasó al edificio </w:t>
      </w:r>
      <w:r w:rsidRPr="00DF3862">
        <w:rPr>
          <w:rFonts w:ascii="Times New Roman" w:hAnsi="Times New Roman" w:cs="Times New Roman"/>
          <w:sz w:val="24"/>
          <w:szCs w:val="24"/>
        </w:rPr>
        <w:t xml:space="preserve">que albergara anteriormente a la escuela de Psicología, situado en la esquina de Victoria y 20 de Noviembre. En el año de 2012 se creó la Librería Universitaria, como una extensión de la Editorial </w:t>
      </w:r>
      <w:r w:rsidR="00E16A4C" w:rsidRPr="00E16A4C">
        <w:rPr>
          <w:rFonts w:ascii="Times New Roman" w:hAnsi="Times New Roman" w:cs="Times New Roman"/>
          <w:smallCaps/>
          <w:sz w:val="24"/>
          <w:szCs w:val="24"/>
        </w:rPr>
        <w:t>ujed</w:t>
      </w:r>
      <w:r w:rsidRPr="00DF3862">
        <w:rPr>
          <w:rFonts w:ascii="Times New Roman" w:hAnsi="Times New Roman" w:cs="Times New Roman"/>
          <w:sz w:val="24"/>
          <w:szCs w:val="24"/>
        </w:rPr>
        <w:t>, por lo que, ésta p</w:t>
      </w:r>
      <w:r>
        <w:rPr>
          <w:rFonts w:ascii="Times New Roman" w:hAnsi="Times New Roman" w:cs="Times New Roman"/>
          <w:sz w:val="24"/>
          <w:szCs w:val="24"/>
        </w:rPr>
        <w:t xml:space="preserve">asó a ocupar también parte del </w:t>
      </w:r>
      <w:r w:rsidRPr="00DF3862">
        <w:rPr>
          <w:rFonts w:ascii="Times New Roman" w:hAnsi="Times New Roman" w:cs="Times New Roman"/>
          <w:sz w:val="24"/>
          <w:szCs w:val="24"/>
        </w:rPr>
        <w:t xml:space="preserve">segundo piso del mismo edificio. </w:t>
      </w:r>
    </w:p>
    <w:p w14:paraId="459EA1B1" w14:textId="77777777" w:rsidR="00DF3862" w:rsidRPr="00DF3862" w:rsidRDefault="00DF3862" w:rsidP="00E16A4C">
      <w:pPr>
        <w:spacing w:line="360" w:lineRule="auto"/>
        <w:rPr>
          <w:rFonts w:ascii="Times New Roman" w:hAnsi="Times New Roman" w:cs="Times New Roman"/>
          <w:sz w:val="24"/>
          <w:szCs w:val="24"/>
        </w:rPr>
      </w:pPr>
      <w:r w:rsidRPr="00DF3862">
        <w:rPr>
          <w:rFonts w:ascii="Times New Roman" w:hAnsi="Times New Roman" w:cs="Times New Roman"/>
          <w:sz w:val="24"/>
          <w:szCs w:val="24"/>
        </w:rPr>
        <w:t>En el año de 2017 se separaron la Editorial y la Librería, quedando como dependencias autónomas.</w:t>
      </w:r>
    </w:p>
    <w:p w14:paraId="71ADE7A1" w14:textId="6FF36950" w:rsidR="00DF3862" w:rsidRPr="00DF3862" w:rsidRDefault="00DF3862" w:rsidP="002B61B8">
      <w:pPr>
        <w:spacing w:line="360" w:lineRule="auto"/>
        <w:rPr>
          <w:rFonts w:ascii="Times New Roman" w:hAnsi="Times New Roman" w:cs="Times New Roman"/>
          <w:sz w:val="24"/>
          <w:szCs w:val="24"/>
        </w:rPr>
      </w:pPr>
      <w:r w:rsidRPr="00DF3862">
        <w:rPr>
          <w:rFonts w:ascii="Times New Roman" w:hAnsi="Times New Roman" w:cs="Times New Roman"/>
          <w:sz w:val="24"/>
          <w:szCs w:val="24"/>
        </w:rPr>
        <w:t>De su creación a la</w:t>
      </w:r>
      <w:r>
        <w:rPr>
          <w:rFonts w:ascii="Times New Roman" w:hAnsi="Times New Roman" w:cs="Times New Roman"/>
          <w:sz w:val="24"/>
          <w:szCs w:val="24"/>
        </w:rPr>
        <w:t xml:space="preserve"> fecha, la Editorial ha tenido 4</w:t>
      </w:r>
      <w:r w:rsidRPr="00DF3862">
        <w:rPr>
          <w:rFonts w:ascii="Times New Roman" w:hAnsi="Times New Roman" w:cs="Times New Roman"/>
          <w:sz w:val="24"/>
          <w:szCs w:val="24"/>
        </w:rPr>
        <w:t xml:space="preserve"> directivos:</w:t>
      </w:r>
    </w:p>
    <w:p w14:paraId="379BEDA5" w14:textId="15ACB275" w:rsidR="00DF3862" w:rsidRPr="00DF3862" w:rsidRDefault="00DF3862" w:rsidP="002B61B8">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Gabino Martínez Guzmán </w:t>
      </w:r>
      <w:r w:rsidRPr="00DF3862">
        <w:rPr>
          <w:rFonts w:ascii="Times New Roman" w:hAnsi="Times New Roman" w:cs="Times New Roman"/>
          <w:sz w:val="24"/>
          <w:szCs w:val="24"/>
        </w:rPr>
        <w:t>(2005-2014)</w:t>
      </w:r>
    </w:p>
    <w:p w14:paraId="73F8AAFB" w14:textId="77777777" w:rsidR="00DF3862" w:rsidRPr="00DF3862" w:rsidRDefault="00DF3862" w:rsidP="002B61B8">
      <w:pPr>
        <w:spacing w:after="0" w:line="360" w:lineRule="auto"/>
        <w:rPr>
          <w:rFonts w:ascii="Times New Roman" w:hAnsi="Times New Roman" w:cs="Times New Roman"/>
          <w:sz w:val="24"/>
          <w:szCs w:val="24"/>
        </w:rPr>
      </w:pPr>
      <w:r w:rsidRPr="00DF3862">
        <w:rPr>
          <w:rFonts w:ascii="Times New Roman" w:hAnsi="Times New Roman" w:cs="Times New Roman"/>
          <w:sz w:val="24"/>
          <w:szCs w:val="24"/>
        </w:rPr>
        <w:t>Gamaliel Ochoa Serrano (2015-2017)</w:t>
      </w:r>
    </w:p>
    <w:p w14:paraId="25C4496F" w14:textId="77777777" w:rsidR="00DF3862" w:rsidRPr="00DF3862" w:rsidRDefault="00DF3862" w:rsidP="002B61B8">
      <w:pPr>
        <w:spacing w:after="0" w:line="360" w:lineRule="auto"/>
        <w:rPr>
          <w:rFonts w:ascii="Times New Roman" w:hAnsi="Times New Roman" w:cs="Times New Roman"/>
          <w:sz w:val="24"/>
          <w:szCs w:val="24"/>
        </w:rPr>
      </w:pPr>
      <w:r w:rsidRPr="00DF3862">
        <w:rPr>
          <w:rFonts w:ascii="Times New Roman" w:hAnsi="Times New Roman" w:cs="Times New Roman"/>
          <w:sz w:val="24"/>
          <w:szCs w:val="24"/>
        </w:rPr>
        <w:t>Germán Salazar (2017-2019)</w:t>
      </w:r>
    </w:p>
    <w:p w14:paraId="50A68608" w14:textId="4DACD81B" w:rsidR="00DF3862" w:rsidRDefault="00DF3862" w:rsidP="00FC7507">
      <w:pPr>
        <w:spacing w:after="0" w:line="360" w:lineRule="auto"/>
        <w:rPr>
          <w:rFonts w:ascii="Times New Roman" w:hAnsi="Times New Roman" w:cs="Times New Roman"/>
          <w:sz w:val="24"/>
          <w:szCs w:val="24"/>
          <w:highlight w:val="yellow"/>
        </w:rPr>
      </w:pPr>
      <w:r w:rsidRPr="00DF3862">
        <w:rPr>
          <w:rFonts w:ascii="Times New Roman" w:hAnsi="Times New Roman" w:cs="Times New Roman"/>
          <w:sz w:val="24"/>
          <w:szCs w:val="24"/>
        </w:rPr>
        <w:t>Ma. Guadalupe Rodríguez López (2019)</w:t>
      </w:r>
    </w:p>
    <w:p w14:paraId="2A10ABD7" w14:textId="77777777" w:rsidR="006B247C" w:rsidRPr="00747AF2" w:rsidRDefault="006B247C" w:rsidP="00FB5970">
      <w:pPr>
        <w:pStyle w:val="Ttulo1"/>
        <w:spacing w:after="240" w:line="276" w:lineRule="auto"/>
        <w:rPr>
          <w:b w:val="0"/>
        </w:rPr>
      </w:pPr>
      <w:bookmarkStart w:id="19" w:name="_Toc133326083"/>
      <w:r w:rsidRPr="00747AF2">
        <w:t>Marco Jurídico de la UJED</w:t>
      </w:r>
      <w:bookmarkEnd w:id="19"/>
    </w:p>
    <w:p w14:paraId="2814C1F1" w14:textId="77777777" w:rsidR="009C07B4" w:rsidRPr="009C07B4" w:rsidRDefault="009C07B4" w:rsidP="00B248EF">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Constitución Política de los Estados Unidos Mexicanos</w:t>
      </w:r>
    </w:p>
    <w:p w14:paraId="3F610F85" w14:textId="77777777" w:rsidR="009C07B4" w:rsidRPr="009C07B4" w:rsidRDefault="009C07B4" w:rsidP="00B248EF">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Constitución Política del Estado Libre y Soberano de Durango</w:t>
      </w:r>
    </w:p>
    <w:p w14:paraId="099D3A69" w14:textId="77777777" w:rsidR="009C07B4" w:rsidRPr="009C07B4" w:rsidRDefault="009C07B4" w:rsidP="00B248EF">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Código Fiscal de la Federación</w:t>
      </w:r>
    </w:p>
    <w:p w14:paraId="6FD6807E"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ey Orgánica de la UJED</w:t>
      </w:r>
    </w:p>
    <w:p w14:paraId="130C6460"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ey General de Educación</w:t>
      </w:r>
    </w:p>
    <w:p w14:paraId="5D73816D"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ey Federal del Trabajo</w:t>
      </w:r>
    </w:p>
    <w:p w14:paraId="33392889"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ey del Instituto de Seguridad y Servicios Sociales de los Trabajadores del Estado</w:t>
      </w:r>
    </w:p>
    <w:p w14:paraId="32D4E5DD"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ey de Presupuesto y Responsabilidad Hacendaria</w:t>
      </w:r>
    </w:p>
    <w:p w14:paraId="2C831DD0"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ey Federal de Transparencia y Acceso a la Información Pública</w:t>
      </w:r>
    </w:p>
    <w:p w14:paraId="3D1B75D3"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ey General de Archivos</w:t>
      </w:r>
    </w:p>
    <w:p w14:paraId="61840182"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ey Federal de Protección de Datos Personales en Posesión de Sujetos Obligados</w:t>
      </w:r>
    </w:p>
    <w:p w14:paraId="203ABA9C"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ey de Adquisiciones, Arrendamientos y Servicios del Sector Público</w:t>
      </w:r>
    </w:p>
    <w:p w14:paraId="0815B91C"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ey de Fiscalización y Rendición de Cuentas de la Federación</w:t>
      </w:r>
    </w:p>
    <w:p w14:paraId="446B10C2"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ey General de Contabilidad Gubernamental</w:t>
      </w:r>
    </w:p>
    <w:p w14:paraId="5A6EB50C"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ey de Disciplina Financiera de las Entidades Federativas y los Municipios</w:t>
      </w:r>
    </w:p>
    <w:p w14:paraId="64246DA4"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ey de Coordinación Fiscal</w:t>
      </w:r>
    </w:p>
    <w:p w14:paraId="648F1613"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ey del Impuesto sobre la Renta</w:t>
      </w:r>
    </w:p>
    <w:p w14:paraId="604ECD83"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lastRenderedPageBreak/>
        <w:t>Ley del Impuesto al Valor Agregado</w:t>
      </w:r>
    </w:p>
    <w:p w14:paraId="4A2F0909"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ey de Firma Electrónica Avanzada</w:t>
      </w:r>
    </w:p>
    <w:p w14:paraId="097A6E12"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 xml:space="preserve">Ley de Obras Públicas y Servicios relacionadas con las mismas </w:t>
      </w:r>
    </w:p>
    <w:p w14:paraId="38DD6D2D"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ey General de Responsabilidades Administrativas</w:t>
      </w:r>
    </w:p>
    <w:p w14:paraId="21B21983"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ey de Transparencia y Acceso a la Información Pública del Estado de Durango</w:t>
      </w:r>
    </w:p>
    <w:p w14:paraId="488978FA"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ey de Protección de Datos Personales en Posesión de Sujetos Obligados del Estado de Durango</w:t>
      </w:r>
    </w:p>
    <w:p w14:paraId="5CF2E61C"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ey de la Comisión Estatal de Derechos Humanos</w:t>
      </w:r>
    </w:p>
    <w:p w14:paraId="6D72B176"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ey de Adquisiciones, Arrendamientos y Servicios del Estado de Durango</w:t>
      </w:r>
    </w:p>
    <w:p w14:paraId="640EEE48"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ey de Obras Públicas del Estado de Durango</w:t>
      </w:r>
    </w:p>
    <w:p w14:paraId="2BD82815"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ey de Disciplina Financiera y Responsabilidad Hacendaria del Estado y sus Municipios</w:t>
      </w:r>
    </w:p>
    <w:p w14:paraId="1E8684FF"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de la Ley de Adquisiciones, Arrendamientos y Servicios del Sector Público</w:t>
      </w:r>
    </w:p>
    <w:p w14:paraId="29A8FC89"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de la Ley de Obras Públicas y Servicios relacionados con las mismas</w:t>
      </w:r>
    </w:p>
    <w:p w14:paraId="52ECDBB3"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General de la UJED</w:t>
      </w:r>
    </w:p>
    <w:p w14:paraId="63B54A40"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Interior de la H. Junta Directiva</w:t>
      </w:r>
    </w:p>
    <w:p w14:paraId="3CEE6C7D"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de Planeación y Evaluación Institucional de la UJED</w:t>
      </w:r>
    </w:p>
    <w:p w14:paraId="21C4DF30"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General de Elecciones</w:t>
      </w:r>
    </w:p>
    <w:p w14:paraId="18B2FDDF"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de Consejo de Investigación</w:t>
      </w:r>
    </w:p>
    <w:p w14:paraId="25C207CA"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de Estudios de Posgrado</w:t>
      </w:r>
    </w:p>
    <w:p w14:paraId="1FB19791"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de Personal Académico</w:t>
      </w:r>
    </w:p>
    <w:p w14:paraId="7B105E94"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del Programa de Estímulos al Desempeño del Personal Docente</w:t>
      </w:r>
    </w:p>
    <w:p w14:paraId="3E0949DA"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General de Exámenes de la UJED</w:t>
      </w:r>
    </w:p>
    <w:p w14:paraId="0563143A"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de Revalidación de Estudios y Reconocimiento de Grados y Títulos</w:t>
      </w:r>
    </w:p>
    <w:p w14:paraId="450BBB5A"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de Servicios Bibliotecarios BCU-UJED</w:t>
      </w:r>
    </w:p>
    <w:p w14:paraId="6E1F5411"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de Transparencia y Acceso a la Información Pública de la UJED</w:t>
      </w:r>
    </w:p>
    <w:p w14:paraId="42E9115A"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para las Adquisiciones, Bajas y Transferencias del Patrimonio Universitario</w:t>
      </w:r>
    </w:p>
    <w:p w14:paraId="024B893C" w14:textId="77777777" w:rsidR="009C07B4" w:rsidRPr="009C07B4" w:rsidRDefault="009C07B4" w:rsidP="009C07B4">
      <w:pPr>
        <w:numPr>
          <w:ilvl w:val="0"/>
          <w:numId w:val="28"/>
        </w:numPr>
        <w:tabs>
          <w:tab w:val="left" w:pos="3885"/>
        </w:tabs>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del Consejo Editorial de la UJED</w:t>
      </w:r>
    </w:p>
    <w:p w14:paraId="26DC669D" w14:textId="77777777" w:rsidR="009C07B4" w:rsidRPr="009C07B4" w:rsidRDefault="009C07B4" w:rsidP="009C07B4">
      <w:pPr>
        <w:numPr>
          <w:ilvl w:val="0"/>
          <w:numId w:val="28"/>
        </w:numPr>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General de la Escuela de Odontología</w:t>
      </w:r>
    </w:p>
    <w:p w14:paraId="70596821" w14:textId="77777777" w:rsidR="009C07B4" w:rsidRPr="009C07B4" w:rsidRDefault="009C07B4" w:rsidP="009C07B4">
      <w:pPr>
        <w:numPr>
          <w:ilvl w:val="0"/>
          <w:numId w:val="28"/>
        </w:numPr>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lastRenderedPageBreak/>
        <w:t xml:space="preserve">Reglamento Facultad de Agricultura y Zootecnia </w:t>
      </w:r>
    </w:p>
    <w:p w14:paraId="30FCBBB1" w14:textId="77777777" w:rsidR="009C07B4" w:rsidRPr="009C07B4" w:rsidRDefault="009C07B4" w:rsidP="009C07B4">
      <w:pPr>
        <w:numPr>
          <w:ilvl w:val="0"/>
          <w:numId w:val="28"/>
        </w:numPr>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 xml:space="preserve">Reglamento Interno de la Facultad de Ciencias Forestales </w:t>
      </w:r>
    </w:p>
    <w:p w14:paraId="6AB938F5" w14:textId="77777777" w:rsidR="009C07B4" w:rsidRPr="009C07B4" w:rsidRDefault="009C07B4" w:rsidP="009C07B4">
      <w:pPr>
        <w:numPr>
          <w:ilvl w:val="0"/>
          <w:numId w:val="28"/>
        </w:numPr>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 xml:space="preserve">Reglamento Interno de la Facultad de Ciencias Químicas </w:t>
      </w:r>
    </w:p>
    <w:p w14:paraId="5ECB1007" w14:textId="77777777" w:rsidR="009C07B4" w:rsidRPr="009C07B4" w:rsidRDefault="009C07B4" w:rsidP="009C07B4">
      <w:pPr>
        <w:numPr>
          <w:ilvl w:val="0"/>
          <w:numId w:val="28"/>
        </w:numPr>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Interno de la Facultad de Ciencias Químicas Gómez Palacio</w:t>
      </w:r>
    </w:p>
    <w:p w14:paraId="2F32D481" w14:textId="77777777" w:rsidR="009C07B4" w:rsidRPr="009C07B4" w:rsidRDefault="009C07B4" w:rsidP="009C07B4">
      <w:pPr>
        <w:numPr>
          <w:ilvl w:val="0"/>
          <w:numId w:val="28"/>
        </w:numPr>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Facultad de Contaduría y Administración</w:t>
      </w:r>
    </w:p>
    <w:p w14:paraId="4C0F2B49" w14:textId="77777777" w:rsidR="009C07B4" w:rsidRPr="009C07B4" w:rsidRDefault="009C07B4" w:rsidP="009C07B4">
      <w:pPr>
        <w:numPr>
          <w:ilvl w:val="0"/>
          <w:numId w:val="28"/>
        </w:numPr>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 xml:space="preserve">Reglamento Interno de la Facultad de Derecho y Ciencias Políticas </w:t>
      </w:r>
    </w:p>
    <w:p w14:paraId="7CFC61DD" w14:textId="77777777" w:rsidR="009C07B4" w:rsidRPr="009C07B4" w:rsidRDefault="009C07B4" w:rsidP="009C07B4">
      <w:pPr>
        <w:numPr>
          <w:ilvl w:val="0"/>
          <w:numId w:val="28"/>
        </w:numPr>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Interno de la Facultad de Enfermería y Obstetricia</w:t>
      </w:r>
    </w:p>
    <w:p w14:paraId="79434D06" w14:textId="77777777" w:rsidR="009C07B4" w:rsidRPr="009C07B4" w:rsidRDefault="009C07B4" w:rsidP="009C07B4">
      <w:pPr>
        <w:numPr>
          <w:ilvl w:val="0"/>
          <w:numId w:val="28"/>
        </w:numPr>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Interno General para la Facultad de Ingeniería Civil y Arquitectura</w:t>
      </w:r>
    </w:p>
    <w:p w14:paraId="25EED532" w14:textId="77777777" w:rsidR="009C07B4" w:rsidRPr="009C07B4" w:rsidRDefault="009C07B4" w:rsidP="009C07B4">
      <w:pPr>
        <w:numPr>
          <w:ilvl w:val="0"/>
          <w:numId w:val="28"/>
        </w:numPr>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de la Facultad de Medicina Durango</w:t>
      </w:r>
    </w:p>
    <w:p w14:paraId="567595F0" w14:textId="77777777" w:rsidR="009C07B4" w:rsidRPr="009C07B4" w:rsidRDefault="009C07B4" w:rsidP="009C07B4">
      <w:pPr>
        <w:numPr>
          <w:ilvl w:val="0"/>
          <w:numId w:val="28"/>
        </w:numPr>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de la Facultad de Medicina U.J.E.D., en Gómez Palacio, Dgo.</w:t>
      </w:r>
    </w:p>
    <w:p w14:paraId="7805E98E" w14:textId="77777777" w:rsidR="009C07B4" w:rsidRPr="009C07B4" w:rsidRDefault="009C07B4" w:rsidP="009C07B4">
      <w:pPr>
        <w:numPr>
          <w:ilvl w:val="0"/>
          <w:numId w:val="28"/>
        </w:numPr>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de la Facultad de Medicina Veterinaria y Zootecnia de la U.J.E.D</w:t>
      </w:r>
    </w:p>
    <w:p w14:paraId="15DDF6D5" w14:textId="77777777" w:rsidR="009C07B4" w:rsidRPr="009C07B4" w:rsidRDefault="009C07B4" w:rsidP="009C07B4">
      <w:pPr>
        <w:numPr>
          <w:ilvl w:val="0"/>
          <w:numId w:val="28"/>
        </w:numPr>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 xml:space="preserve">Reglamento General Facultad de Trabajo Social </w:t>
      </w:r>
    </w:p>
    <w:p w14:paraId="7F5301CC" w14:textId="77777777" w:rsidR="009C07B4" w:rsidRPr="009C07B4" w:rsidRDefault="009C07B4" w:rsidP="009C07B4">
      <w:pPr>
        <w:numPr>
          <w:ilvl w:val="0"/>
          <w:numId w:val="28"/>
        </w:numPr>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del Instituto de Ciencias Sociales de la U.J.E.D.</w:t>
      </w:r>
    </w:p>
    <w:p w14:paraId="2E78E6B2" w14:textId="77777777" w:rsidR="009C07B4" w:rsidRPr="009C07B4" w:rsidRDefault="009C07B4" w:rsidP="009C07B4">
      <w:pPr>
        <w:numPr>
          <w:ilvl w:val="0"/>
          <w:numId w:val="28"/>
        </w:numPr>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del Instituto de Investigaciones Históricas de la U.J.E.D.</w:t>
      </w:r>
    </w:p>
    <w:p w14:paraId="6F37109B" w14:textId="77777777" w:rsidR="009C07B4" w:rsidRPr="009C07B4" w:rsidRDefault="009C07B4" w:rsidP="009C07B4">
      <w:pPr>
        <w:numPr>
          <w:ilvl w:val="0"/>
          <w:numId w:val="28"/>
        </w:numPr>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del Instituto de Investigaciones Jurídicas</w:t>
      </w:r>
    </w:p>
    <w:p w14:paraId="2E84F143" w14:textId="77777777" w:rsidR="009C07B4" w:rsidRPr="009C07B4" w:rsidRDefault="009C07B4" w:rsidP="009C07B4">
      <w:pPr>
        <w:numPr>
          <w:ilvl w:val="0"/>
          <w:numId w:val="28"/>
        </w:numPr>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Reglamento del Instituto de Silvicultura e Industria de la Madera</w:t>
      </w:r>
    </w:p>
    <w:p w14:paraId="3D2860FF" w14:textId="77777777" w:rsidR="009C07B4" w:rsidRPr="009C07B4" w:rsidRDefault="009C07B4" w:rsidP="009C07B4">
      <w:pPr>
        <w:numPr>
          <w:ilvl w:val="0"/>
          <w:numId w:val="28"/>
        </w:numPr>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 xml:space="preserve">Marco Normatico y Manual de Tesis de la Facultad de Psicología y Terapia de la Comunicación Humana </w:t>
      </w:r>
    </w:p>
    <w:p w14:paraId="511DDF51" w14:textId="77777777" w:rsidR="009C07B4" w:rsidRPr="009C07B4" w:rsidRDefault="009C07B4" w:rsidP="009C07B4">
      <w:pPr>
        <w:numPr>
          <w:ilvl w:val="0"/>
          <w:numId w:val="28"/>
        </w:numPr>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Tratado Internacional de Derechos Civiles y Políticos,</w:t>
      </w:r>
    </w:p>
    <w:p w14:paraId="020D079D" w14:textId="77777777" w:rsidR="009C07B4" w:rsidRPr="009C07B4" w:rsidRDefault="009C07B4" w:rsidP="009C07B4">
      <w:pPr>
        <w:numPr>
          <w:ilvl w:val="0"/>
          <w:numId w:val="28"/>
        </w:numPr>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Convención Americana de Derechos Humanos.</w:t>
      </w:r>
    </w:p>
    <w:p w14:paraId="48E9B5B3" w14:textId="77777777" w:rsidR="009C07B4" w:rsidRPr="009C07B4" w:rsidRDefault="009C07B4" w:rsidP="009C07B4">
      <w:pPr>
        <w:numPr>
          <w:ilvl w:val="0"/>
          <w:numId w:val="28"/>
        </w:numPr>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Lineamientos CONAIP-SNT-ACUERDO-ORD01-15-12-2017-08</w:t>
      </w:r>
    </w:p>
    <w:p w14:paraId="48EC7F8D" w14:textId="77777777" w:rsidR="009C07B4" w:rsidRPr="009C07B4" w:rsidRDefault="009C07B4" w:rsidP="009C07B4">
      <w:pPr>
        <w:numPr>
          <w:ilvl w:val="0"/>
          <w:numId w:val="28"/>
        </w:numPr>
        <w:spacing w:line="360" w:lineRule="auto"/>
        <w:contextualSpacing/>
        <w:jc w:val="both"/>
        <w:rPr>
          <w:rFonts w:ascii="Times New Roman" w:eastAsia="Calibri" w:hAnsi="Times New Roman" w:cs="Times New Roman"/>
          <w:sz w:val="24"/>
          <w:szCs w:val="24"/>
        </w:rPr>
      </w:pPr>
      <w:r w:rsidRPr="009C07B4">
        <w:rPr>
          <w:rFonts w:ascii="Times New Roman" w:eastAsia="Calibri" w:hAnsi="Times New Roman" w:cs="Times New Roman"/>
          <w:sz w:val="24"/>
          <w:szCs w:val="24"/>
        </w:rPr>
        <w:t>Pacto Internacional de Derechos Económicos, Sociales y Culturales</w:t>
      </w:r>
    </w:p>
    <w:p w14:paraId="5568D5B0" w14:textId="7A209A89" w:rsidR="00A144A4" w:rsidRDefault="00A144A4">
      <w:pPr>
        <w:rPr>
          <w:rFonts w:ascii="Times New Roman" w:hAnsi="Times New Roman" w:cs="Times New Roman"/>
          <w:b/>
          <w:sz w:val="32"/>
          <w:szCs w:val="32"/>
        </w:rPr>
      </w:pPr>
      <w:r>
        <w:rPr>
          <w:rFonts w:ascii="Times New Roman" w:hAnsi="Times New Roman" w:cs="Times New Roman"/>
          <w:b/>
          <w:sz w:val="32"/>
          <w:szCs w:val="32"/>
        </w:rPr>
        <w:br w:type="page"/>
      </w:r>
    </w:p>
    <w:p w14:paraId="39EC1595" w14:textId="77777777" w:rsidR="006B247C" w:rsidRPr="00747AF2" w:rsidRDefault="006B247C" w:rsidP="00FB5970">
      <w:pPr>
        <w:pStyle w:val="Ttulo1"/>
        <w:spacing w:after="240"/>
        <w:rPr>
          <w:b w:val="0"/>
        </w:rPr>
      </w:pPr>
      <w:bookmarkStart w:id="20" w:name="_Toc133326084"/>
      <w:r w:rsidRPr="00747AF2">
        <w:lastRenderedPageBreak/>
        <w:t>Estructura Orgánica de la UJED</w:t>
      </w:r>
      <w:bookmarkEnd w:id="20"/>
    </w:p>
    <w:p w14:paraId="194A6462" w14:textId="77777777" w:rsidR="00881FD3" w:rsidRDefault="00CF4B4B">
      <w:pPr>
        <w:rPr>
          <w:rFonts w:ascii="Cambria" w:hAnsi="Cambria"/>
          <w:b/>
          <w:sz w:val="32"/>
          <w:szCs w:val="32"/>
        </w:rPr>
      </w:pPr>
      <w:r>
        <w:rPr>
          <w:noProof/>
          <w:lang w:eastAsia="es-MX"/>
        </w:rPr>
        <w:drawing>
          <wp:inline distT="0" distB="0" distL="0" distR="0" wp14:anchorId="1C568646" wp14:editId="2BE6C451">
            <wp:extent cx="5612130" cy="2817518"/>
            <wp:effectExtent l="0" t="0" r="7620" b="190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5261" t="37719" r="4956" b="28485"/>
                    <a:stretch/>
                  </pic:blipFill>
                  <pic:spPr bwMode="auto">
                    <a:xfrm>
                      <a:off x="0" y="0"/>
                      <a:ext cx="5612130" cy="2817518"/>
                    </a:xfrm>
                    <a:prstGeom prst="rect">
                      <a:avLst/>
                    </a:prstGeom>
                    <a:ln>
                      <a:noFill/>
                    </a:ln>
                    <a:extLst>
                      <a:ext uri="{53640926-AAD7-44D8-BBD7-CCE9431645EC}">
                        <a14:shadowObscured xmlns:a14="http://schemas.microsoft.com/office/drawing/2010/main"/>
                      </a:ext>
                    </a:extLst>
                  </pic:spPr>
                </pic:pic>
              </a:graphicData>
            </a:graphic>
          </wp:inline>
        </w:drawing>
      </w:r>
    </w:p>
    <w:p w14:paraId="55F9B92D" w14:textId="77777777" w:rsidR="00881FD3" w:rsidRDefault="00881FD3">
      <w:pPr>
        <w:rPr>
          <w:noProof/>
          <w:lang w:eastAsia="es-MX"/>
        </w:rPr>
      </w:pPr>
    </w:p>
    <w:p w14:paraId="6841C850" w14:textId="77777777" w:rsidR="006B247C" w:rsidRDefault="006B247C">
      <w:pPr>
        <w:rPr>
          <w:rFonts w:ascii="Cambria" w:hAnsi="Cambria"/>
          <w:b/>
          <w:sz w:val="32"/>
          <w:szCs w:val="32"/>
        </w:rPr>
      </w:pPr>
    </w:p>
    <w:p w14:paraId="3EAEA484" w14:textId="77777777" w:rsidR="006B247C" w:rsidRDefault="006B247C">
      <w:pPr>
        <w:rPr>
          <w:rFonts w:ascii="Cambria" w:hAnsi="Cambria"/>
          <w:b/>
          <w:sz w:val="32"/>
          <w:szCs w:val="32"/>
        </w:rPr>
      </w:pPr>
    </w:p>
    <w:p w14:paraId="4CEA34AB" w14:textId="77777777" w:rsidR="006B247C" w:rsidRDefault="006B247C">
      <w:pPr>
        <w:rPr>
          <w:rFonts w:ascii="Cambria" w:hAnsi="Cambria"/>
          <w:b/>
          <w:sz w:val="32"/>
          <w:szCs w:val="32"/>
        </w:rPr>
      </w:pPr>
    </w:p>
    <w:p w14:paraId="4FF3605B" w14:textId="77777777" w:rsidR="006B247C" w:rsidRDefault="006B247C">
      <w:pPr>
        <w:rPr>
          <w:rFonts w:ascii="Cambria" w:hAnsi="Cambria"/>
          <w:b/>
          <w:sz w:val="32"/>
          <w:szCs w:val="32"/>
        </w:rPr>
      </w:pPr>
    </w:p>
    <w:p w14:paraId="46C473E7" w14:textId="77777777" w:rsidR="006B247C" w:rsidRDefault="006B247C">
      <w:pPr>
        <w:rPr>
          <w:rFonts w:ascii="Cambria" w:hAnsi="Cambria"/>
          <w:b/>
          <w:sz w:val="32"/>
          <w:szCs w:val="32"/>
        </w:rPr>
      </w:pPr>
    </w:p>
    <w:p w14:paraId="799F2D85" w14:textId="77777777" w:rsidR="006B247C" w:rsidRDefault="006B247C">
      <w:pPr>
        <w:rPr>
          <w:rFonts w:ascii="Cambria" w:hAnsi="Cambria"/>
          <w:b/>
          <w:sz w:val="32"/>
          <w:szCs w:val="32"/>
        </w:rPr>
      </w:pPr>
    </w:p>
    <w:p w14:paraId="6AA247E4" w14:textId="77777777" w:rsidR="006B247C" w:rsidRDefault="006B247C">
      <w:pPr>
        <w:rPr>
          <w:rFonts w:ascii="Cambria" w:hAnsi="Cambria"/>
          <w:b/>
          <w:sz w:val="32"/>
          <w:szCs w:val="32"/>
        </w:rPr>
      </w:pPr>
    </w:p>
    <w:p w14:paraId="6EACEA57" w14:textId="77777777" w:rsidR="006B247C" w:rsidRDefault="006B247C">
      <w:pPr>
        <w:rPr>
          <w:rFonts w:ascii="Cambria" w:hAnsi="Cambria"/>
          <w:b/>
          <w:sz w:val="32"/>
          <w:szCs w:val="32"/>
        </w:rPr>
      </w:pPr>
    </w:p>
    <w:p w14:paraId="7AA6F6C0" w14:textId="00F3D167" w:rsidR="00A144A4" w:rsidRDefault="00A144A4">
      <w:pPr>
        <w:rPr>
          <w:rFonts w:ascii="Cambria" w:hAnsi="Cambria"/>
          <w:b/>
          <w:sz w:val="32"/>
          <w:szCs w:val="32"/>
        </w:rPr>
      </w:pPr>
      <w:r>
        <w:rPr>
          <w:rFonts w:ascii="Cambria" w:hAnsi="Cambria"/>
          <w:b/>
          <w:sz w:val="32"/>
          <w:szCs w:val="32"/>
        </w:rPr>
        <w:br w:type="page"/>
      </w:r>
    </w:p>
    <w:p w14:paraId="7EF173A1" w14:textId="66647C02" w:rsidR="00A144A4" w:rsidRDefault="00A144A4" w:rsidP="00FB5970">
      <w:pPr>
        <w:pStyle w:val="Ttulo1"/>
        <w:spacing w:after="240"/>
        <w:rPr>
          <w:rFonts w:eastAsia="Times New Roman"/>
          <w:b w:val="0"/>
        </w:rPr>
      </w:pPr>
      <w:bookmarkStart w:id="21" w:name="_Toc39152198"/>
      <w:bookmarkStart w:id="22" w:name="_Toc41073963"/>
      <w:bookmarkStart w:id="23" w:name="_Toc133326085"/>
      <w:r w:rsidRPr="00747AF2">
        <w:rPr>
          <w:rFonts w:eastAsia="Times New Roman"/>
        </w:rPr>
        <w:lastRenderedPageBreak/>
        <w:t xml:space="preserve">Estructura Orgánica de </w:t>
      </w:r>
      <w:bookmarkEnd w:id="21"/>
      <w:bookmarkEnd w:id="22"/>
      <w:r w:rsidR="007A4723" w:rsidRPr="00747AF2">
        <w:rPr>
          <w:rFonts w:eastAsia="Times New Roman"/>
        </w:rPr>
        <w:t>Editorial</w:t>
      </w:r>
      <w:bookmarkEnd w:id="23"/>
    </w:p>
    <w:p w14:paraId="45E129F1" w14:textId="49389702" w:rsidR="006B247C" w:rsidRDefault="00937E61">
      <w:pPr>
        <w:rPr>
          <w:rFonts w:ascii="Cambria" w:hAnsi="Cambria"/>
          <w:b/>
          <w:sz w:val="32"/>
          <w:szCs w:val="32"/>
        </w:rPr>
      </w:pPr>
      <w:r>
        <w:object w:dxaOrig="15690" w:dyaOrig="10830" w14:anchorId="7C4E1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05.25pt" o:ole="">
            <v:imagedata r:id="rId10" o:title=""/>
          </v:shape>
          <o:OLEObject Type="Embed" ProgID="Visio.Drawing.15" ShapeID="_x0000_i1025" DrawAspect="Content" ObjectID="_1749886703" r:id="rId11"/>
        </w:object>
      </w:r>
    </w:p>
    <w:p w14:paraId="77392184" w14:textId="77777777" w:rsidR="006B247C" w:rsidRDefault="006B247C">
      <w:pPr>
        <w:rPr>
          <w:rFonts w:ascii="Cambria" w:hAnsi="Cambria"/>
          <w:b/>
          <w:sz w:val="32"/>
          <w:szCs w:val="32"/>
        </w:rPr>
      </w:pPr>
    </w:p>
    <w:p w14:paraId="65C7B173" w14:textId="77777777" w:rsidR="00881FD3" w:rsidRDefault="00881FD3">
      <w:pPr>
        <w:rPr>
          <w:rFonts w:ascii="Cambria" w:hAnsi="Cambria"/>
          <w:b/>
          <w:sz w:val="32"/>
          <w:szCs w:val="32"/>
        </w:rPr>
      </w:pPr>
    </w:p>
    <w:p w14:paraId="38EF6337" w14:textId="77777777" w:rsidR="006B247C" w:rsidRDefault="006B247C">
      <w:pPr>
        <w:rPr>
          <w:rFonts w:ascii="Cambria" w:hAnsi="Cambria"/>
          <w:b/>
          <w:sz w:val="32"/>
          <w:szCs w:val="32"/>
        </w:rPr>
      </w:pPr>
    </w:p>
    <w:p w14:paraId="52BE1809" w14:textId="77777777" w:rsidR="006B247C" w:rsidRDefault="006B247C">
      <w:pPr>
        <w:rPr>
          <w:rFonts w:ascii="Cambria" w:hAnsi="Cambria"/>
          <w:b/>
          <w:sz w:val="32"/>
          <w:szCs w:val="32"/>
        </w:rPr>
      </w:pPr>
    </w:p>
    <w:p w14:paraId="61ACF00D" w14:textId="77777777" w:rsidR="00BD6539" w:rsidRDefault="00BD6539">
      <w:pPr>
        <w:spacing w:after="200" w:line="276" w:lineRule="auto"/>
        <w:rPr>
          <w:rFonts w:ascii="Cambria" w:hAnsi="Cambria"/>
          <w:b/>
          <w:sz w:val="32"/>
          <w:szCs w:val="32"/>
        </w:rPr>
      </w:pPr>
      <w:r>
        <w:rPr>
          <w:rFonts w:ascii="Cambria" w:hAnsi="Cambria"/>
          <w:b/>
          <w:sz w:val="32"/>
          <w:szCs w:val="32"/>
        </w:rPr>
        <w:br w:type="page"/>
      </w:r>
    </w:p>
    <w:p w14:paraId="42821A4F" w14:textId="0291DBA6" w:rsidR="00392EEA" w:rsidRPr="00FC7507" w:rsidRDefault="00FC7507" w:rsidP="00FB5970">
      <w:pPr>
        <w:pStyle w:val="Ttulo1"/>
        <w:spacing w:after="240"/>
        <w:rPr>
          <w:rFonts w:eastAsia="Calibri" w:cs="Times New Roman"/>
          <w:b w:val="0"/>
        </w:rPr>
      </w:pPr>
      <w:bookmarkStart w:id="24" w:name="_Toc133326086"/>
      <w:bookmarkStart w:id="25" w:name="_Hlk128053322"/>
      <w:r w:rsidRPr="00FC7507">
        <w:rPr>
          <w:rFonts w:eastAsia="Calibri" w:cs="Times New Roman"/>
        </w:rPr>
        <w:lastRenderedPageBreak/>
        <w:t>Descripción de Puestos Editorial</w:t>
      </w:r>
      <w:bookmarkEnd w:id="24"/>
    </w:p>
    <w:tbl>
      <w:tblPr>
        <w:tblW w:w="9923" w:type="dxa"/>
        <w:tblInd w:w="-497" w:type="dxa"/>
        <w:tblLayout w:type="fixed"/>
        <w:tblCellMar>
          <w:left w:w="70" w:type="dxa"/>
          <w:right w:w="70" w:type="dxa"/>
        </w:tblCellMar>
        <w:tblLook w:val="04A0" w:firstRow="1" w:lastRow="0" w:firstColumn="1" w:lastColumn="0" w:noHBand="0" w:noVBand="1"/>
      </w:tblPr>
      <w:tblGrid>
        <w:gridCol w:w="425"/>
        <w:gridCol w:w="67"/>
        <w:gridCol w:w="2060"/>
        <w:gridCol w:w="2108"/>
        <w:gridCol w:w="18"/>
        <w:gridCol w:w="2126"/>
        <w:gridCol w:w="3101"/>
        <w:gridCol w:w="18"/>
      </w:tblGrid>
      <w:tr w:rsidR="00392EEA" w:rsidRPr="008A5874" w14:paraId="5A7F6DC0" w14:textId="77777777" w:rsidTr="00392EEA">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14381EA5" w14:textId="77777777" w:rsidR="00392EEA" w:rsidRPr="008A5874" w:rsidRDefault="00392EEA" w:rsidP="00392EEA">
            <w:pPr>
              <w:jc w:val="center"/>
              <w:rPr>
                <w:rFonts w:ascii="Times New Roman" w:eastAsia="Calibri" w:hAnsi="Times New Roman" w:cs="Times New Roman"/>
                <w:b/>
                <w:bCs/>
                <w:sz w:val="24"/>
                <w:szCs w:val="24"/>
              </w:rPr>
            </w:pPr>
            <w:r w:rsidRPr="008A5874">
              <w:rPr>
                <w:rFonts w:ascii="Times New Roman" w:eastAsia="Calibri" w:hAnsi="Times New Roman" w:cs="Times New Roman"/>
                <w:b/>
                <w:bCs/>
                <w:noProof/>
                <w:sz w:val="24"/>
                <w:szCs w:val="24"/>
                <w:lang w:eastAsia="es-MX"/>
              </w:rPr>
              <w:drawing>
                <wp:inline distT="0" distB="0" distL="0" distR="0" wp14:anchorId="146869A5" wp14:editId="04A9A84D">
                  <wp:extent cx="1524000" cy="673186"/>
                  <wp:effectExtent l="0" t="0" r="0" b="0"/>
                  <wp:docPr id="1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7FC6088" w14:textId="77777777" w:rsidR="00392EEA" w:rsidRPr="008A5874" w:rsidRDefault="00392EEA" w:rsidP="00392EEA">
            <w:pPr>
              <w:spacing w:after="0"/>
              <w:jc w:val="center"/>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38100AE9" w14:textId="77777777" w:rsidR="00392EEA" w:rsidRPr="008A5874" w:rsidRDefault="00392EEA" w:rsidP="00392EEA">
            <w:pPr>
              <w:spacing w:after="100" w:afterAutospacing="1"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RSGC5.3,A</w:t>
            </w:r>
          </w:p>
        </w:tc>
      </w:tr>
      <w:tr w:rsidR="00392EEA" w:rsidRPr="008A5874" w14:paraId="750478B9" w14:textId="77777777" w:rsidTr="00392EEA">
        <w:trPr>
          <w:trHeight w:val="298"/>
        </w:trPr>
        <w:tc>
          <w:tcPr>
            <w:tcW w:w="2552" w:type="dxa"/>
            <w:gridSpan w:val="3"/>
            <w:vMerge/>
            <w:tcBorders>
              <w:left w:val="single" w:sz="4" w:space="0" w:color="auto"/>
              <w:right w:val="single" w:sz="4" w:space="0" w:color="000000"/>
            </w:tcBorders>
            <w:shd w:val="clear" w:color="auto" w:fill="FFFFFF"/>
            <w:vAlign w:val="center"/>
          </w:tcPr>
          <w:p w14:paraId="65A2482C" w14:textId="77777777" w:rsidR="00392EEA" w:rsidRPr="008A5874" w:rsidRDefault="00392EEA" w:rsidP="00392EEA">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1DB7AFA1" w14:textId="278DD1B1" w:rsidR="00392EEA" w:rsidRPr="00FC7507" w:rsidRDefault="00574871" w:rsidP="00503345">
            <w:pPr>
              <w:pStyle w:val="Ttulo2"/>
            </w:pPr>
            <w:bookmarkStart w:id="26" w:name="_Toc133326087"/>
            <w:r w:rsidRPr="00574871">
              <w:t>Director</w:t>
            </w:r>
            <w:bookmarkEnd w:id="26"/>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2AD97FB1" w14:textId="480E41CD" w:rsidR="00392EEA" w:rsidRPr="008A5874" w:rsidRDefault="00392EEA" w:rsidP="007F4E85">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Fecha: </w:t>
            </w:r>
            <w:r w:rsidR="007F4E85">
              <w:rPr>
                <w:rFonts w:ascii="Times New Roman" w:eastAsia="Calibri" w:hAnsi="Times New Roman" w:cs="Times New Roman"/>
                <w:b/>
                <w:bCs/>
                <w:sz w:val="24"/>
                <w:szCs w:val="24"/>
              </w:rPr>
              <w:t>13</w:t>
            </w:r>
            <w:r w:rsidRPr="008A5874">
              <w:rPr>
                <w:rFonts w:ascii="Times New Roman" w:eastAsia="Calibri" w:hAnsi="Times New Roman" w:cs="Times New Roman"/>
                <w:b/>
                <w:bCs/>
                <w:sz w:val="24"/>
                <w:szCs w:val="24"/>
              </w:rPr>
              <w:t>/02/202</w:t>
            </w:r>
            <w:r w:rsidR="007F4E85">
              <w:rPr>
                <w:rFonts w:ascii="Times New Roman" w:eastAsia="Calibri" w:hAnsi="Times New Roman" w:cs="Times New Roman"/>
                <w:b/>
                <w:bCs/>
                <w:sz w:val="24"/>
                <w:szCs w:val="24"/>
              </w:rPr>
              <w:t>3</w:t>
            </w:r>
          </w:p>
        </w:tc>
      </w:tr>
      <w:tr w:rsidR="00392EEA" w:rsidRPr="008A5874" w14:paraId="253854B1" w14:textId="77777777" w:rsidTr="00392EEA">
        <w:trPr>
          <w:trHeight w:val="274"/>
        </w:trPr>
        <w:tc>
          <w:tcPr>
            <w:tcW w:w="2552" w:type="dxa"/>
            <w:gridSpan w:val="3"/>
            <w:vMerge/>
            <w:tcBorders>
              <w:left w:val="single" w:sz="4" w:space="0" w:color="auto"/>
              <w:right w:val="single" w:sz="4" w:space="0" w:color="000000"/>
            </w:tcBorders>
            <w:shd w:val="clear" w:color="auto" w:fill="FFFFFF"/>
            <w:vAlign w:val="center"/>
          </w:tcPr>
          <w:p w14:paraId="47983FBA" w14:textId="77777777" w:rsidR="00392EEA" w:rsidRPr="008A5874" w:rsidRDefault="00392EEA" w:rsidP="00392EEA">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36D1996A" w14:textId="77777777" w:rsidR="00392EEA" w:rsidRPr="008A5874" w:rsidRDefault="00392EEA" w:rsidP="00392EEA">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21F73EFE" w14:textId="049EF5A6" w:rsidR="00392EEA" w:rsidRPr="008A5874" w:rsidRDefault="00392EEA" w:rsidP="00392EEA">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Edición: </w:t>
            </w:r>
            <w:r w:rsidR="00005E4D" w:rsidRPr="008A5874">
              <w:rPr>
                <w:rFonts w:ascii="Times New Roman" w:eastAsia="Calibri" w:hAnsi="Times New Roman" w:cs="Times New Roman"/>
                <w:b/>
                <w:bCs/>
                <w:sz w:val="24"/>
                <w:szCs w:val="24"/>
              </w:rPr>
              <w:t>0</w:t>
            </w:r>
            <w:r w:rsidRPr="008A5874">
              <w:rPr>
                <w:rFonts w:ascii="Times New Roman" w:eastAsia="Calibri" w:hAnsi="Times New Roman" w:cs="Times New Roman"/>
                <w:b/>
                <w:bCs/>
                <w:sz w:val="24"/>
                <w:szCs w:val="24"/>
              </w:rPr>
              <w:t>1</w:t>
            </w:r>
          </w:p>
        </w:tc>
      </w:tr>
      <w:tr w:rsidR="00392EEA" w:rsidRPr="008A5874" w14:paraId="08B27832" w14:textId="77777777" w:rsidTr="00392EEA">
        <w:trPr>
          <w:trHeight w:val="486"/>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7D15C989" w14:textId="77777777" w:rsidR="00392EEA" w:rsidRPr="008A5874" w:rsidRDefault="00392EEA" w:rsidP="00392EEA">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47E198A9" w14:textId="77777777" w:rsidR="00392EEA" w:rsidRPr="008A5874" w:rsidRDefault="00392EEA" w:rsidP="00392EEA">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34AA6A08" w14:textId="3B6CA54D" w:rsidR="00392EEA" w:rsidRPr="008A5874" w:rsidRDefault="00392EEA" w:rsidP="00392EEA">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Página: 1</w:t>
            </w:r>
            <w:r w:rsidR="00FC7507">
              <w:rPr>
                <w:rFonts w:ascii="Times New Roman" w:eastAsia="Calibri" w:hAnsi="Times New Roman" w:cs="Times New Roman"/>
                <w:b/>
                <w:bCs/>
                <w:sz w:val="24"/>
                <w:szCs w:val="24"/>
              </w:rPr>
              <w:t>-2</w:t>
            </w:r>
          </w:p>
        </w:tc>
      </w:tr>
      <w:tr w:rsidR="00392EEA" w:rsidRPr="008A5874" w14:paraId="3BE1F04C" w14:textId="77777777" w:rsidTr="00392EEA">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41B9CDFC" w14:textId="4A703B40" w:rsidR="00392EEA" w:rsidRPr="008A5874" w:rsidRDefault="00392EEA" w:rsidP="007A4723">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Unidad: </w:t>
            </w:r>
            <w:r w:rsidR="007A4723">
              <w:rPr>
                <w:rFonts w:ascii="Times New Roman" w:eastAsia="Calibri" w:hAnsi="Times New Roman" w:cs="Times New Roman"/>
                <w:b/>
                <w:bCs/>
                <w:sz w:val="24"/>
                <w:szCs w:val="24"/>
              </w:rPr>
              <w:t>Editori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102022C1" w14:textId="19F280CC" w:rsidR="00392EEA" w:rsidRPr="008A5874" w:rsidRDefault="00392EEA" w:rsidP="007A4723">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Área: </w:t>
            </w:r>
            <w:r w:rsidR="007A4723">
              <w:rPr>
                <w:rFonts w:ascii="Times New Roman" w:eastAsia="Calibri" w:hAnsi="Times New Roman" w:cs="Times New Roman"/>
                <w:b/>
                <w:bCs/>
                <w:sz w:val="24"/>
                <w:szCs w:val="24"/>
              </w:rPr>
              <w:t>Editorial</w:t>
            </w:r>
          </w:p>
        </w:tc>
      </w:tr>
      <w:tr w:rsidR="00392EEA" w:rsidRPr="008A5874" w14:paraId="7013B4FD" w14:textId="77777777" w:rsidTr="00392EEA">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65CC7790" w14:textId="77777777" w:rsidR="00392EEA" w:rsidRPr="008A5874" w:rsidRDefault="00392EEA" w:rsidP="00392EEA">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DENTIFICACIÓN DEL PUESTO</w:t>
            </w:r>
          </w:p>
        </w:tc>
      </w:tr>
      <w:tr w:rsidR="00392EEA" w:rsidRPr="008A5874" w14:paraId="2AF48167" w14:textId="77777777" w:rsidTr="00392EEA">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F133A68" w14:textId="77777777" w:rsidR="00392EEA" w:rsidRPr="008A5874" w:rsidRDefault="00392EEA" w:rsidP="00392EEA">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5FB48238" w14:textId="77777777" w:rsidR="00392EEA" w:rsidRPr="008A5874" w:rsidRDefault="00392EEA" w:rsidP="00392EEA">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 DE PERSONAS EN EL PUESTO</w:t>
            </w:r>
          </w:p>
        </w:tc>
      </w:tr>
      <w:tr w:rsidR="00392EEA" w:rsidRPr="008A5874" w14:paraId="033FD577" w14:textId="77777777" w:rsidTr="00FB5970">
        <w:trPr>
          <w:trHeight w:val="430"/>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011504D8" w14:textId="4D3DF9A8" w:rsidR="00392EEA" w:rsidRPr="00FB5970" w:rsidRDefault="00E56513" w:rsidP="00FB5970">
            <w:pPr>
              <w:spacing w:after="0"/>
              <w:jc w:val="center"/>
              <w:rPr>
                <w:rFonts w:ascii="Times New Roman" w:eastAsia="Calibri" w:hAnsi="Times New Roman" w:cs="Times New Roman"/>
                <w:b/>
                <w:sz w:val="24"/>
                <w:szCs w:val="24"/>
                <w:lang w:val="es-ES" w:eastAsia="es-ES"/>
              </w:rPr>
            </w:pPr>
            <w:r w:rsidRPr="00FB5970">
              <w:rPr>
                <w:rFonts w:ascii="Times New Roman" w:eastAsia="Calibri" w:hAnsi="Times New Roman" w:cs="Times New Roman"/>
                <w:b/>
                <w:bCs/>
                <w:sz w:val="24"/>
                <w:szCs w:val="24"/>
              </w:rPr>
              <w:t>Director</w:t>
            </w:r>
          </w:p>
        </w:tc>
        <w:tc>
          <w:tcPr>
            <w:tcW w:w="5245" w:type="dxa"/>
            <w:gridSpan w:val="3"/>
            <w:tcBorders>
              <w:top w:val="single" w:sz="4" w:space="0" w:color="auto"/>
              <w:left w:val="nil"/>
              <w:bottom w:val="single" w:sz="4" w:space="0" w:color="auto"/>
              <w:right w:val="single" w:sz="4" w:space="0" w:color="000000"/>
            </w:tcBorders>
            <w:noWrap/>
            <w:vAlign w:val="center"/>
            <w:hideMark/>
          </w:tcPr>
          <w:p w14:paraId="1E677D55" w14:textId="77777777" w:rsidR="00392EEA" w:rsidRPr="00FB5970" w:rsidRDefault="00392EEA" w:rsidP="00FB5970">
            <w:pPr>
              <w:spacing w:after="0"/>
              <w:jc w:val="center"/>
              <w:rPr>
                <w:rFonts w:ascii="Times New Roman" w:eastAsia="Calibri" w:hAnsi="Times New Roman" w:cs="Times New Roman"/>
                <w:b/>
                <w:sz w:val="24"/>
                <w:szCs w:val="24"/>
                <w:lang w:val="es-ES" w:eastAsia="es-ES"/>
              </w:rPr>
            </w:pPr>
            <w:r w:rsidRPr="00FB5970">
              <w:rPr>
                <w:rFonts w:ascii="Times New Roman" w:eastAsia="Calibri" w:hAnsi="Times New Roman" w:cs="Times New Roman"/>
                <w:b/>
                <w:sz w:val="24"/>
                <w:szCs w:val="24"/>
                <w:lang w:val="es-ES" w:eastAsia="es-ES"/>
              </w:rPr>
              <w:t>1</w:t>
            </w:r>
          </w:p>
        </w:tc>
      </w:tr>
      <w:tr w:rsidR="00392EEA" w:rsidRPr="008A5874" w14:paraId="13BF1E2A" w14:textId="77777777" w:rsidTr="00392EEA">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2ECDBF5" w14:textId="77777777" w:rsidR="00392EEA" w:rsidRPr="008A5874" w:rsidRDefault="00392EEA" w:rsidP="00392EEA">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TRAMO DE CONTROL</w:t>
            </w:r>
          </w:p>
        </w:tc>
      </w:tr>
      <w:tr w:rsidR="00392EEA" w:rsidRPr="008A5874" w14:paraId="3DCFBF4A" w14:textId="77777777" w:rsidTr="00392EEA">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4DD05" w14:textId="4BA737F3" w:rsidR="00392EEA" w:rsidRPr="008A5874" w:rsidRDefault="00392EEA" w:rsidP="00E56513">
            <w:pPr>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REPORTA A:</w:t>
            </w:r>
            <w:r w:rsidRPr="008A5874">
              <w:rPr>
                <w:rFonts w:ascii="Times New Roman" w:eastAsia="Calibri" w:hAnsi="Times New Roman" w:cs="Times New Roman"/>
                <w:bCs/>
                <w:sz w:val="24"/>
                <w:szCs w:val="24"/>
              </w:rPr>
              <w:t xml:space="preserve"> </w:t>
            </w:r>
            <w:r w:rsidR="00E56513">
              <w:rPr>
                <w:rFonts w:ascii="Times New Roman" w:eastAsia="Calibri" w:hAnsi="Times New Roman" w:cs="Times New Roman"/>
                <w:bCs/>
                <w:sz w:val="24"/>
                <w:szCs w:val="24"/>
              </w:rPr>
              <w:t>Director de Difusión Cultural</w:t>
            </w:r>
          </w:p>
        </w:tc>
      </w:tr>
      <w:tr w:rsidR="00392EEA" w:rsidRPr="008A5874" w14:paraId="69E84E63" w14:textId="77777777" w:rsidTr="00392EEA">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EA55BE" w14:textId="605AD8BC" w:rsidR="00392EEA" w:rsidRPr="008A5874" w:rsidRDefault="00392EEA" w:rsidP="00103BB5">
            <w:pPr>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SUPERVISA A:</w:t>
            </w:r>
            <w:r w:rsidRPr="008A5874">
              <w:rPr>
                <w:rFonts w:ascii="Times New Roman" w:eastAsia="Calibri" w:hAnsi="Times New Roman" w:cs="Times New Roman"/>
                <w:bCs/>
                <w:sz w:val="24"/>
                <w:szCs w:val="24"/>
              </w:rPr>
              <w:t xml:space="preserve"> </w:t>
            </w:r>
            <w:r w:rsidR="00D378C2">
              <w:rPr>
                <w:rFonts w:ascii="Times New Roman" w:hAnsi="Times New Roman" w:cs="Times New Roman"/>
                <w:bCs/>
                <w:sz w:val="24"/>
                <w:szCs w:val="24"/>
              </w:rPr>
              <w:t xml:space="preserve">Editor, </w:t>
            </w:r>
            <w:r w:rsidR="00103BB5">
              <w:rPr>
                <w:rFonts w:ascii="Times New Roman" w:hAnsi="Times New Roman" w:cs="Times New Roman"/>
                <w:bCs/>
                <w:sz w:val="24"/>
                <w:szCs w:val="24"/>
              </w:rPr>
              <w:t>Responsable de diseño publicitario y electrónico, Administradora financiera y comunicación, responsable de</w:t>
            </w:r>
            <w:r w:rsidR="000F09B4" w:rsidRPr="000F09B4">
              <w:rPr>
                <w:rFonts w:ascii="Times New Roman" w:hAnsi="Times New Roman" w:cs="Times New Roman"/>
                <w:bCs/>
                <w:sz w:val="24"/>
                <w:szCs w:val="24"/>
              </w:rPr>
              <w:t xml:space="preserve"> comercialización</w:t>
            </w:r>
            <w:r w:rsidR="00103BB5">
              <w:rPr>
                <w:rFonts w:ascii="Times New Roman" w:hAnsi="Times New Roman" w:cs="Times New Roman"/>
                <w:bCs/>
                <w:sz w:val="24"/>
                <w:szCs w:val="24"/>
              </w:rPr>
              <w:t xml:space="preserve"> y enlace y Secretaria.</w:t>
            </w:r>
          </w:p>
        </w:tc>
      </w:tr>
      <w:tr w:rsidR="00392EEA" w:rsidRPr="008A5874" w14:paraId="6BB0DBB0" w14:textId="77777777" w:rsidTr="00392EEA">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14092E" w14:textId="03F124A6" w:rsidR="00392EEA" w:rsidRPr="008A5874" w:rsidRDefault="00392EEA" w:rsidP="00E56513">
            <w:pPr>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DESCRIPCIÓN GENERAL:</w:t>
            </w:r>
            <w:r w:rsidRPr="008A5874">
              <w:rPr>
                <w:rFonts w:ascii="Times New Roman" w:eastAsia="Calibri" w:hAnsi="Times New Roman" w:cs="Times New Roman"/>
                <w:bCs/>
                <w:sz w:val="24"/>
                <w:szCs w:val="24"/>
              </w:rPr>
              <w:t xml:space="preserve"> </w:t>
            </w:r>
            <w:r w:rsidR="000F09B4" w:rsidRPr="000F09B4">
              <w:rPr>
                <w:rFonts w:ascii="Times New Roman" w:hAnsi="Times New Roman" w:cs="Times New Roman"/>
                <w:bCs/>
                <w:sz w:val="24"/>
                <w:szCs w:val="24"/>
              </w:rPr>
              <w:t>Dirigir las acciones de las diferentes áreas de la Editorial a fin de lograr el cumplimiento de los objetivos.</w:t>
            </w:r>
          </w:p>
        </w:tc>
      </w:tr>
      <w:tr w:rsidR="00392EEA" w:rsidRPr="008A5874" w14:paraId="504E61E6" w14:textId="77777777" w:rsidTr="00392EEA">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AE8CEB1" w14:textId="77777777" w:rsidR="00392EEA" w:rsidRPr="008A5874" w:rsidRDefault="00392EEA" w:rsidP="00392EEA">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ESCRIPCIÓN ESPECÍFICA</w:t>
            </w:r>
          </w:p>
        </w:tc>
      </w:tr>
      <w:tr w:rsidR="00392EEA" w:rsidRPr="008A5874" w14:paraId="4609CA9C" w14:textId="77777777" w:rsidTr="00392EEA">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hideMark/>
          </w:tcPr>
          <w:p w14:paraId="6A0E894C" w14:textId="77777777" w:rsidR="00392EEA" w:rsidRPr="008A5874" w:rsidRDefault="00392EEA" w:rsidP="00392EEA">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4AB61328" w14:textId="51CEB3A3" w:rsidR="00392EEA" w:rsidRPr="00D64165" w:rsidRDefault="001E0659" w:rsidP="00912892">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Apoyar a la Dirección de Difusión Cultural en la difusión del conocimiento </w:t>
            </w:r>
            <w:r w:rsidR="00912892">
              <w:rPr>
                <w:rFonts w:ascii="Times New Roman" w:eastAsia="Calibri" w:hAnsi="Times New Roman" w:cs="Times New Roman"/>
                <w:sz w:val="24"/>
                <w:szCs w:val="24"/>
                <w:lang w:val="es-ES" w:eastAsia="es-ES"/>
              </w:rPr>
              <w:t>generado</w:t>
            </w:r>
            <w:r>
              <w:rPr>
                <w:rFonts w:ascii="Times New Roman" w:eastAsia="Calibri" w:hAnsi="Times New Roman" w:cs="Times New Roman"/>
                <w:sz w:val="24"/>
                <w:szCs w:val="24"/>
                <w:lang w:val="es-ES" w:eastAsia="es-ES"/>
              </w:rPr>
              <w:t xml:space="preserve"> por los investigadores y académicos de la </w:t>
            </w:r>
            <w:r w:rsidR="00912892">
              <w:rPr>
                <w:rFonts w:ascii="Times New Roman" w:eastAsia="Calibri" w:hAnsi="Times New Roman" w:cs="Times New Roman"/>
                <w:sz w:val="24"/>
                <w:szCs w:val="24"/>
                <w:lang w:val="es-ES" w:eastAsia="es-ES"/>
              </w:rPr>
              <w:t>UJED</w:t>
            </w:r>
            <w:r>
              <w:rPr>
                <w:rFonts w:ascii="Times New Roman" w:eastAsia="Calibri" w:hAnsi="Times New Roman" w:cs="Times New Roman"/>
                <w:sz w:val="24"/>
                <w:szCs w:val="24"/>
                <w:lang w:val="es-ES" w:eastAsia="es-ES"/>
              </w:rPr>
              <w:t xml:space="preserve"> </w:t>
            </w:r>
            <w:r w:rsidR="00912892">
              <w:rPr>
                <w:rFonts w:ascii="Times New Roman" w:eastAsia="Calibri" w:hAnsi="Times New Roman" w:cs="Times New Roman"/>
                <w:sz w:val="24"/>
                <w:szCs w:val="24"/>
                <w:lang w:val="es-ES" w:eastAsia="es-ES"/>
              </w:rPr>
              <w:t>a través de la edición y promoción de sus obras.</w:t>
            </w:r>
          </w:p>
        </w:tc>
      </w:tr>
      <w:tr w:rsidR="006E3A8E" w:rsidRPr="008A5874" w14:paraId="229D5AF4" w14:textId="77777777" w:rsidTr="00392EEA">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tcPr>
          <w:p w14:paraId="7F25CBA0" w14:textId="530EFF7A" w:rsidR="006E3A8E" w:rsidRPr="008A5874" w:rsidRDefault="006E3A8E" w:rsidP="006E3A8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6801A82B" w14:textId="621F660F" w:rsidR="006E3A8E" w:rsidRPr="00D64165" w:rsidRDefault="006E3A8E" w:rsidP="006E3A8E">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Supervisar</w:t>
            </w:r>
            <w:r w:rsidRPr="00D64165">
              <w:rPr>
                <w:rFonts w:ascii="Times New Roman" w:hAnsi="Times New Roman" w:cs="Times New Roman"/>
                <w:sz w:val="24"/>
                <w:szCs w:val="24"/>
                <w:lang w:val="es-ES" w:eastAsia="es-ES"/>
              </w:rPr>
              <w:t xml:space="preserve"> el cumplimiento de las disposiciones jurídico-administrativas en materia de edición, impresión, distribución, comercialización y derechos de autor.</w:t>
            </w:r>
          </w:p>
        </w:tc>
      </w:tr>
      <w:tr w:rsidR="006E3A8E" w:rsidRPr="008A5874" w14:paraId="3678E14E" w14:textId="77777777" w:rsidTr="00392EEA">
        <w:trPr>
          <w:gridAfter w:val="1"/>
          <w:wAfter w:w="18" w:type="dxa"/>
          <w:trHeight w:val="274"/>
        </w:trPr>
        <w:tc>
          <w:tcPr>
            <w:tcW w:w="425" w:type="dxa"/>
            <w:tcBorders>
              <w:top w:val="single" w:sz="4" w:space="0" w:color="auto"/>
              <w:left w:val="single" w:sz="4" w:space="0" w:color="auto"/>
              <w:bottom w:val="single" w:sz="4" w:space="0" w:color="auto"/>
              <w:right w:val="single" w:sz="4" w:space="0" w:color="auto"/>
            </w:tcBorders>
            <w:vAlign w:val="center"/>
          </w:tcPr>
          <w:p w14:paraId="3BF3E8E5" w14:textId="016BC816" w:rsidR="006E3A8E" w:rsidRPr="008A5874" w:rsidRDefault="006E3A8E" w:rsidP="006E3A8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173A6672" w14:textId="78D1C6F3" w:rsidR="006E3A8E" w:rsidRDefault="006E3A8E" w:rsidP="006E3A8E">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nvocar al Consejo Editorial cuando existan situaciones que ameritan de su participación en la discusión y resolución de algún asunto en particular.</w:t>
            </w:r>
          </w:p>
        </w:tc>
      </w:tr>
      <w:tr w:rsidR="006E3A8E" w:rsidRPr="008A5874" w14:paraId="6FE42EDE" w14:textId="77777777" w:rsidTr="006E3A8E">
        <w:trPr>
          <w:gridAfter w:val="1"/>
          <w:wAfter w:w="18" w:type="dxa"/>
          <w:trHeight w:val="271"/>
        </w:trPr>
        <w:tc>
          <w:tcPr>
            <w:tcW w:w="425" w:type="dxa"/>
            <w:tcBorders>
              <w:top w:val="single" w:sz="4" w:space="0" w:color="auto"/>
              <w:left w:val="single" w:sz="4" w:space="0" w:color="auto"/>
              <w:bottom w:val="single" w:sz="4" w:space="0" w:color="auto"/>
              <w:right w:val="single" w:sz="4" w:space="0" w:color="auto"/>
            </w:tcBorders>
            <w:vAlign w:val="center"/>
          </w:tcPr>
          <w:p w14:paraId="00AE9DCA" w14:textId="1EE7A286" w:rsidR="006E3A8E" w:rsidRPr="008A5874" w:rsidRDefault="006E3A8E" w:rsidP="006E3A8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45E7FD10" w14:textId="63773FB8" w:rsidR="006E3A8E" w:rsidRPr="00D64165" w:rsidRDefault="006E3A8E" w:rsidP="006E3A8E">
            <w:pPr>
              <w:spacing w:after="0" w:line="240" w:lineRule="auto"/>
              <w:jc w:val="both"/>
              <w:rPr>
                <w:rFonts w:ascii="Times New Roman" w:eastAsia="Calibri" w:hAnsi="Times New Roman" w:cs="Times New Roman"/>
                <w:sz w:val="24"/>
                <w:szCs w:val="24"/>
                <w:lang w:val="es-ES" w:eastAsia="es-ES"/>
              </w:rPr>
            </w:pPr>
            <w:r w:rsidRPr="00D64165">
              <w:rPr>
                <w:rFonts w:ascii="Times New Roman" w:hAnsi="Times New Roman" w:cs="Times New Roman"/>
                <w:sz w:val="24"/>
                <w:szCs w:val="24"/>
                <w:lang w:val="es-ES" w:eastAsia="es-ES"/>
              </w:rPr>
              <w:t xml:space="preserve">Cuidar el cumplimiento </w:t>
            </w:r>
            <w:r>
              <w:rPr>
                <w:rFonts w:ascii="Times New Roman" w:hAnsi="Times New Roman" w:cs="Times New Roman"/>
                <w:sz w:val="24"/>
                <w:szCs w:val="24"/>
                <w:lang w:val="es-ES" w:eastAsia="es-ES"/>
              </w:rPr>
              <w:t>d</w:t>
            </w:r>
            <w:r w:rsidRPr="00D64165">
              <w:rPr>
                <w:rFonts w:ascii="Times New Roman" w:hAnsi="Times New Roman" w:cs="Times New Roman"/>
                <w:sz w:val="24"/>
                <w:szCs w:val="24"/>
                <w:lang w:val="es-ES" w:eastAsia="es-ES"/>
              </w:rPr>
              <w:t xml:space="preserve">el </w:t>
            </w:r>
            <w:r>
              <w:rPr>
                <w:rFonts w:ascii="Times New Roman" w:hAnsi="Times New Roman" w:cs="Times New Roman"/>
                <w:sz w:val="24"/>
                <w:szCs w:val="24"/>
                <w:lang w:val="es-ES" w:eastAsia="es-ES"/>
              </w:rPr>
              <w:t xml:space="preserve">buen </w:t>
            </w:r>
            <w:r w:rsidRPr="00D64165">
              <w:rPr>
                <w:rFonts w:ascii="Times New Roman" w:hAnsi="Times New Roman" w:cs="Times New Roman"/>
                <w:sz w:val="24"/>
                <w:szCs w:val="24"/>
                <w:lang w:val="es-ES" w:eastAsia="es-ES"/>
              </w:rPr>
              <w:t xml:space="preserve">funcionamiento del Consejo </w:t>
            </w:r>
            <w:r>
              <w:rPr>
                <w:rFonts w:ascii="Times New Roman" w:hAnsi="Times New Roman" w:cs="Times New Roman"/>
                <w:sz w:val="24"/>
                <w:szCs w:val="24"/>
                <w:lang w:val="es-ES" w:eastAsia="es-ES"/>
              </w:rPr>
              <w:t>E</w:t>
            </w:r>
            <w:r w:rsidRPr="00D64165">
              <w:rPr>
                <w:rFonts w:ascii="Times New Roman" w:hAnsi="Times New Roman" w:cs="Times New Roman"/>
                <w:sz w:val="24"/>
                <w:szCs w:val="24"/>
                <w:lang w:val="es-ES" w:eastAsia="es-ES"/>
              </w:rPr>
              <w:t>ditorial y de la propia Editorial.</w:t>
            </w:r>
          </w:p>
        </w:tc>
      </w:tr>
      <w:tr w:rsidR="006E3A8E" w:rsidRPr="008A5874" w14:paraId="14E288B5" w14:textId="77777777" w:rsidTr="00392EEA">
        <w:trPr>
          <w:gridAfter w:val="1"/>
          <w:wAfter w:w="18" w:type="dxa"/>
          <w:trHeight w:val="193"/>
        </w:trPr>
        <w:tc>
          <w:tcPr>
            <w:tcW w:w="425" w:type="dxa"/>
            <w:tcBorders>
              <w:top w:val="single" w:sz="4" w:space="0" w:color="auto"/>
              <w:left w:val="single" w:sz="4" w:space="0" w:color="auto"/>
              <w:bottom w:val="single" w:sz="4" w:space="0" w:color="auto"/>
              <w:right w:val="single" w:sz="4" w:space="0" w:color="auto"/>
            </w:tcBorders>
            <w:vAlign w:val="center"/>
          </w:tcPr>
          <w:p w14:paraId="1FE70112" w14:textId="3752C0CE" w:rsidR="006E3A8E" w:rsidRPr="008A5874" w:rsidRDefault="006E3A8E" w:rsidP="006E3A8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5</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7C20E448" w14:textId="341824DD" w:rsidR="006E3A8E" w:rsidRPr="00D64165" w:rsidRDefault="006E3A8E" w:rsidP="006E3A8E">
            <w:pPr>
              <w:spacing w:after="0" w:line="240" w:lineRule="auto"/>
              <w:jc w:val="both"/>
              <w:rPr>
                <w:rFonts w:ascii="Times New Roman" w:eastAsia="Calibri" w:hAnsi="Times New Roman" w:cs="Times New Roman"/>
                <w:sz w:val="24"/>
                <w:szCs w:val="24"/>
                <w:highlight w:val="yellow"/>
              </w:rPr>
            </w:pPr>
            <w:r w:rsidRPr="00D64165">
              <w:rPr>
                <w:rFonts w:ascii="Times New Roman" w:hAnsi="Times New Roman" w:cs="Times New Roman"/>
                <w:sz w:val="24"/>
                <w:szCs w:val="24"/>
                <w:lang w:val="es-ES" w:eastAsia="es-ES"/>
              </w:rPr>
              <w:t>Asesorar a los Comités editoriales sobre su integración y funcionamiento</w:t>
            </w:r>
            <w:r>
              <w:rPr>
                <w:rFonts w:ascii="Times New Roman" w:hAnsi="Times New Roman" w:cs="Times New Roman"/>
                <w:sz w:val="24"/>
                <w:szCs w:val="24"/>
                <w:lang w:val="es-ES" w:eastAsia="es-ES"/>
              </w:rPr>
              <w:t xml:space="preserve"> con base en la política editorial de la UJED aprobada por junta directiva disponible en la página web de la Editorial.</w:t>
            </w:r>
          </w:p>
        </w:tc>
      </w:tr>
      <w:tr w:rsidR="006E3A8E" w:rsidRPr="008A5874" w14:paraId="438C7C94" w14:textId="77777777" w:rsidTr="006E3A8E">
        <w:trPr>
          <w:gridAfter w:val="1"/>
          <w:wAfter w:w="18" w:type="dxa"/>
          <w:trHeight w:val="220"/>
        </w:trPr>
        <w:tc>
          <w:tcPr>
            <w:tcW w:w="425" w:type="dxa"/>
            <w:tcBorders>
              <w:top w:val="single" w:sz="4" w:space="0" w:color="auto"/>
              <w:left w:val="single" w:sz="4" w:space="0" w:color="auto"/>
              <w:bottom w:val="single" w:sz="4" w:space="0" w:color="auto"/>
              <w:right w:val="single" w:sz="4" w:space="0" w:color="auto"/>
            </w:tcBorders>
            <w:vAlign w:val="center"/>
          </w:tcPr>
          <w:p w14:paraId="51A3469E" w14:textId="7CBB60CF" w:rsidR="006E3A8E" w:rsidRPr="008A5874" w:rsidRDefault="006E3A8E" w:rsidP="006E3A8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480" w:type="dxa"/>
            <w:gridSpan w:val="6"/>
            <w:tcBorders>
              <w:top w:val="single" w:sz="4" w:space="0" w:color="auto"/>
              <w:left w:val="single" w:sz="4" w:space="0" w:color="auto"/>
              <w:bottom w:val="single" w:sz="4" w:space="0" w:color="auto"/>
              <w:right w:val="single" w:sz="4" w:space="0" w:color="auto"/>
            </w:tcBorders>
            <w:vAlign w:val="center"/>
          </w:tcPr>
          <w:p w14:paraId="7FD90472" w14:textId="0397245D" w:rsidR="006E3A8E" w:rsidRPr="00D64165" w:rsidRDefault="006E3A8E" w:rsidP="006E3A8E">
            <w:pPr>
              <w:spacing w:after="0" w:line="240" w:lineRule="auto"/>
              <w:jc w:val="both"/>
              <w:rPr>
                <w:rFonts w:ascii="Times New Roman" w:eastAsia="Calibri" w:hAnsi="Times New Roman" w:cs="Times New Roman"/>
                <w:sz w:val="24"/>
                <w:szCs w:val="24"/>
              </w:rPr>
            </w:pPr>
            <w:r w:rsidRPr="00D64165">
              <w:rPr>
                <w:rFonts w:ascii="Times New Roman" w:hAnsi="Times New Roman" w:cs="Times New Roman"/>
                <w:sz w:val="24"/>
                <w:szCs w:val="24"/>
                <w:lang w:val="es-ES" w:eastAsia="es-ES"/>
              </w:rPr>
              <w:t>Representar de manera oficial a la editorial en las ferias de libros nacionales y extranjeras</w:t>
            </w:r>
            <w:r>
              <w:rPr>
                <w:rFonts w:ascii="Times New Roman" w:hAnsi="Times New Roman" w:cs="Times New Roman"/>
                <w:sz w:val="24"/>
                <w:szCs w:val="24"/>
                <w:lang w:val="es-ES" w:eastAsia="es-ES"/>
              </w:rPr>
              <w:t xml:space="preserve"> (FIL Guadalajara, FIL del palacio de minería, FIL Bogotá, entre otras)</w:t>
            </w:r>
            <w:r w:rsidRPr="00D64165">
              <w:rPr>
                <w:rFonts w:ascii="Times New Roman" w:hAnsi="Times New Roman" w:cs="Times New Roman"/>
                <w:sz w:val="24"/>
                <w:szCs w:val="24"/>
                <w:lang w:val="es-ES" w:eastAsia="es-ES"/>
              </w:rPr>
              <w:t>.</w:t>
            </w:r>
          </w:p>
        </w:tc>
      </w:tr>
      <w:tr w:rsidR="006E3A8E" w:rsidRPr="008A5874" w14:paraId="7911424B" w14:textId="77777777" w:rsidTr="006E3A8E">
        <w:trPr>
          <w:gridAfter w:val="1"/>
          <w:wAfter w:w="18" w:type="dxa"/>
          <w:trHeight w:val="223"/>
        </w:trPr>
        <w:tc>
          <w:tcPr>
            <w:tcW w:w="425" w:type="dxa"/>
            <w:tcBorders>
              <w:top w:val="single" w:sz="4" w:space="0" w:color="auto"/>
              <w:left w:val="single" w:sz="4" w:space="0" w:color="auto"/>
              <w:bottom w:val="single" w:sz="4" w:space="0" w:color="auto"/>
              <w:right w:val="single" w:sz="4" w:space="0" w:color="auto"/>
            </w:tcBorders>
            <w:vAlign w:val="center"/>
          </w:tcPr>
          <w:p w14:paraId="7F941AA5" w14:textId="663E1C98" w:rsidR="006E3A8E" w:rsidRPr="008A5874" w:rsidRDefault="006E3A8E" w:rsidP="006E3A8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7</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6FCF26D2" w14:textId="72A994CC" w:rsidR="006E3A8E" w:rsidRPr="00D64165" w:rsidRDefault="006E3A8E" w:rsidP="006E3A8E">
            <w:pPr>
              <w:spacing w:after="0" w:line="240" w:lineRule="auto"/>
              <w:jc w:val="both"/>
              <w:rPr>
                <w:rFonts w:ascii="Times New Roman" w:eastAsia="Calibri" w:hAnsi="Times New Roman" w:cs="Times New Roman"/>
                <w:sz w:val="24"/>
                <w:szCs w:val="24"/>
              </w:rPr>
            </w:pPr>
            <w:r w:rsidRPr="00D64165">
              <w:rPr>
                <w:rFonts w:ascii="Times New Roman" w:hAnsi="Times New Roman" w:cs="Times New Roman"/>
                <w:sz w:val="24"/>
                <w:szCs w:val="24"/>
                <w:lang w:val="es-ES" w:eastAsia="es-ES"/>
              </w:rPr>
              <w:t>Aten</w:t>
            </w:r>
            <w:r>
              <w:rPr>
                <w:rFonts w:ascii="Times New Roman" w:hAnsi="Times New Roman" w:cs="Times New Roman"/>
                <w:sz w:val="24"/>
                <w:szCs w:val="24"/>
                <w:lang w:val="es-ES" w:eastAsia="es-ES"/>
              </w:rPr>
              <w:t>der</w:t>
            </w:r>
            <w:r w:rsidRPr="00D64165">
              <w:rPr>
                <w:rFonts w:ascii="Times New Roman" w:hAnsi="Times New Roman" w:cs="Times New Roman"/>
                <w:sz w:val="24"/>
                <w:szCs w:val="24"/>
                <w:lang w:val="es-ES" w:eastAsia="es-ES"/>
              </w:rPr>
              <w:t xml:space="preserve"> los requerimientos de la alta dirección.</w:t>
            </w:r>
          </w:p>
        </w:tc>
      </w:tr>
      <w:tr w:rsidR="006E3A8E" w:rsidRPr="008A5874" w14:paraId="6A07CA77" w14:textId="77777777" w:rsidTr="006E3A8E">
        <w:trPr>
          <w:gridAfter w:val="1"/>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tcPr>
          <w:p w14:paraId="262928C4" w14:textId="77DBD659" w:rsidR="006E3A8E" w:rsidRPr="008A5874" w:rsidRDefault="006E3A8E" w:rsidP="006E3A8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8</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140DA1E0" w14:textId="2FD67701" w:rsidR="006E3A8E" w:rsidRPr="00D64165" w:rsidRDefault="006E3A8E" w:rsidP="006E3A8E">
            <w:pPr>
              <w:spacing w:after="0" w:line="240" w:lineRule="auto"/>
              <w:jc w:val="both"/>
              <w:rPr>
                <w:rFonts w:ascii="Times New Roman" w:eastAsia="Calibri" w:hAnsi="Times New Roman" w:cs="Times New Roman"/>
                <w:sz w:val="24"/>
                <w:szCs w:val="24"/>
              </w:rPr>
            </w:pPr>
            <w:r w:rsidRPr="00D64165">
              <w:rPr>
                <w:rFonts w:ascii="Times New Roman" w:hAnsi="Times New Roman" w:cs="Times New Roman"/>
                <w:sz w:val="24"/>
                <w:szCs w:val="24"/>
                <w:lang w:val="es-ES" w:eastAsia="es-ES"/>
              </w:rPr>
              <w:t>Particip</w:t>
            </w:r>
            <w:r>
              <w:rPr>
                <w:rFonts w:ascii="Times New Roman" w:hAnsi="Times New Roman" w:cs="Times New Roman"/>
                <w:sz w:val="24"/>
                <w:szCs w:val="24"/>
                <w:lang w:val="es-ES" w:eastAsia="es-ES"/>
              </w:rPr>
              <w:t>ar</w:t>
            </w:r>
            <w:r w:rsidRPr="00D64165">
              <w:rPr>
                <w:rFonts w:ascii="Times New Roman" w:hAnsi="Times New Roman" w:cs="Times New Roman"/>
                <w:sz w:val="24"/>
                <w:szCs w:val="24"/>
                <w:lang w:val="es-ES" w:eastAsia="es-ES"/>
              </w:rPr>
              <w:t xml:space="preserve"> y </w:t>
            </w:r>
            <w:r>
              <w:rPr>
                <w:rFonts w:ascii="Times New Roman" w:hAnsi="Times New Roman" w:cs="Times New Roman"/>
                <w:sz w:val="24"/>
                <w:szCs w:val="24"/>
                <w:lang w:val="es-ES" w:eastAsia="es-ES"/>
              </w:rPr>
              <w:t xml:space="preserve">dar </w:t>
            </w:r>
            <w:r w:rsidRPr="00D64165">
              <w:rPr>
                <w:rFonts w:ascii="Times New Roman" w:hAnsi="Times New Roman" w:cs="Times New Roman"/>
                <w:sz w:val="24"/>
                <w:szCs w:val="24"/>
                <w:lang w:val="es-ES" w:eastAsia="es-ES"/>
              </w:rPr>
              <w:t xml:space="preserve">seguimiento </w:t>
            </w:r>
            <w:r>
              <w:rPr>
                <w:rFonts w:ascii="Times New Roman" w:hAnsi="Times New Roman" w:cs="Times New Roman"/>
                <w:sz w:val="24"/>
                <w:szCs w:val="24"/>
                <w:lang w:val="es-ES" w:eastAsia="es-ES"/>
              </w:rPr>
              <w:t>a</w:t>
            </w:r>
            <w:r w:rsidRPr="00D64165">
              <w:rPr>
                <w:rFonts w:ascii="Times New Roman" w:hAnsi="Times New Roman" w:cs="Times New Roman"/>
                <w:sz w:val="24"/>
                <w:szCs w:val="24"/>
                <w:lang w:val="es-ES" w:eastAsia="es-ES"/>
              </w:rPr>
              <w:t>l S</w:t>
            </w:r>
            <w:r>
              <w:rPr>
                <w:rFonts w:ascii="Times New Roman" w:hAnsi="Times New Roman" w:cs="Times New Roman"/>
                <w:sz w:val="24"/>
                <w:szCs w:val="24"/>
                <w:lang w:val="es-ES" w:eastAsia="es-ES"/>
              </w:rPr>
              <w:t>UCCI</w:t>
            </w:r>
            <w:r w:rsidRPr="00D64165">
              <w:rPr>
                <w:rFonts w:ascii="Times New Roman" w:hAnsi="Times New Roman" w:cs="Times New Roman"/>
                <w:sz w:val="24"/>
                <w:szCs w:val="24"/>
                <w:lang w:val="es-ES" w:eastAsia="es-ES"/>
              </w:rPr>
              <w:t xml:space="preserve"> para mantener un proceso de mejora continua.</w:t>
            </w:r>
          </w:p>
        </w:tc>
      </w:tr>
      <w:tr w:rsidR="006E3A8E" w:rsidRPr="008A5874" w14:paraId="6CBE4A6F" w14:textId="77777777" w:rsidTr="00392EEA">
        <w:trPr>
          <w:gridAfter w:val="1"/>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tcPr>
          <w:p w14:paraId="705B8E7D" w14:textId="47BAFA16" w:rsidR="006E3A8E" w:rsidRPr="008A5874" w:rsidRDefault="006E3A8E" w:rsidP="006E3A8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9</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03764EEB" w14:textId="15901014" w:rsidR="00B32D5B" w:rsidRPr="00D64165" w:rsidRDefault="00B32D5B" w:rsidP="006E3A8E">
            <w:pPr>
              <w:spacing w:after="0" w:line="240" w:lineRule="auto"/>
              <w:jc w:val="both"/>
              <w:rPr>
                <w:rFonts w:ascii="Times New Roman" w:hAnsi="Times New Roman" w:cs="Times New Roman"/>
                <w:sz w:val="24"/>
                <w:szCs w:val="24"/>
                <w:lang w:val="es-ES" w:eastAsia="es-ES"/>
              </w:rPr>
            </w:pPr>
            <w:r w:rsidRPr="00B32D5B">
              <w:rPr>
                <w:rFonts w:ascii="Times New Roman" w:hAnsi="Times New Roman" w:cs="Times New Roman"/>
                <w:sz w:val="24"/>
                <w:szCs w:val="24"/>
                <w:lang w:val="es-ES" w:eastAsia="es-ES"/>
              </w:rPr>
              <w:t>Girar instrucciones al personal, para realizar actividades de interés general de la Editorial, a través del grupo de Whats App.</w:t>
            </w:r>
          </w:p>
        </w:tc>
      </w:tr>
      <w:tr w:rsidR="006E3A8E" w:rsidRPr="008A5874" w14:paraId="43DFDFF8" w14:textId="77777777" w:rsidTr="00392EEA">
        <w:trPr>
          <w:gridAfter w:val="1"/>
          <w:wAfter w:w="18" w:type="dxa"/>
          <w:trHeight w:val="250"/>
        </w:trPr>
        <w:tc>
          <w:tcPr>
            <w:tcW w:w="425" w:type="dxa"/>
            <w:tcBorders>
              <w:top w:val="single" w:sz="4" w:space="0" w:color="auto"/>
              <w:left w:val="single" w:sz="4" w:space="0" w:color="auto"/>
              <w:bottom w:val="single" w:sz="4" w:space="0" w:color="auto"/>
              <w:right w:val="single" w:sz="4" w:space="0" w:color="auto"/>
            </w:tcBorders>
            <w:vAlign w:val="center"/>
          </w:tcPr>
          <w:p w14:paraId="44395E27" w14:textId="6B18EB3E" w:rsidR="006E3A8E" w:rsidRPr="008A5874" w:rsidRDefault="006E3A8E" w:rsidP="006E3A8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0</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67DDD276" w14:textId="22CCAC73" w:rsidR="006E3A8E" w:rsidRDefault="006E3A8E" w:rsidP="006E3A8E">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Compartir información de cursos, talleres, conferencias sobre edición y distribución académica vía correo electrónico</w:t>
            </w:r>
            <w:r w:rsidR="00B32D5B">
              <w:rPr>
                <w:rFonts w:ascii="Times New Roman" w:hAnsi="Times New Roman" w:cs="Times New Roman"/>
                <w:sz w:val="24"/>
                <w:szCs w:val="24"/>
                <w:lang w:val="es-ES" w:eastAsia="es-ES"/>
              </w:rPr>
              <w:t>.</w:t>
            </w:r>
          </w:p>
        </w:tc>
      </w:tr>
      <w:tr w:rsidR="006E3A8E" w:rsidRPr="008A5874" w14:paraId="71BC5C2C" w14:textId="77777777" w:rsidTr="006E3A8E">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47EF2AFF" w14:textId="36058DC7" w:rsidR="006E3A8E" w:rsidRPr="008A5874" w:rsidRDefault="006E3A8E" w:rsidP="006E3A8E">
            <w:pPr>
              <w:spacing w:after="0" w:line="240" w:lineRule="auto"/>
              <w:jc w:val="center"/>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11</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3D514477" w14:textId="21007260" w:rsidR="006E3A8E" w:rsidRPr="00D64165" w:rsidRDefault="006E3A8E" w:rsidP="006E3A8E">
            <w:pPr>
              <w:spacing w:after="0" w:line="240" w:lineRule="auto"/>
              <w:jc w:val="both"/>
              <w:rPr>
                <w:rFonts w:ascii="Times New Roman" w:eastAsia="Calibri" w:hAnsi="Times New Roman" w:cs="Times New Roman"/>
                <w:sz w:val="24"/>
                <w:szCs w:val="24"/>
                <w:lang w:val="es-ES" w:eastAsia="es-ES"/>
              </w:rPr>
            </w:pPr>
            <w:r w:rsidRPr="00C53DDF">
              <w:rPr>
                <w:rFonts w:ascii="Times New Roman" w:eastAsia="Calibri" w:hAnsi="Times New Roman" w:cs="Times New Roman"/>
                <w:sz w:val="24"/>
                <w:szCs w:val="24"/>
                <w:lang w:val="es-ES" w:eastAsia="es-ES"/>
              </w:rPr>
              <w:t>Acordar con la librería UJED</w:t>
            </w:r>
            <w:r>
              <w:rPr>
                <w:rFonts w:ascii="Times New Roman" w:eastAsia="Calibri" w:hAnsi="Times New Roman" w:cs="Times New Roman"/>
                <w:sz w:val="24"/>
                <w:szCs w:val="24"/>
                <w:lang w:val="es-ES" w:eastAsia="es-ES"/>
              </w:rPr>
              <w:t xml:space="preserve"> </w:t>
            </w:r>
            <w:r w:rsidR="00C53DDF">
              <w:rPr>
                <w:rFonts w:ascii="Times New Roman" w:eastAsia="Calibri" w:hAnsi="Times New Roman" w:cs="Times New Roman"/>
                <w:sz w:val="24"/>
                <w:szCs w:val="24"/>
                <w:lang w:val="es-ES" w:eastAsia="es-ES"/>
              </w:rPr>
              <w:t>lo relacionado con la distribución del acervo elaborado por la editorial</w:t>
            </w:r>
            <w:r w:rsidR="00B32D5B">
              <w:rPr>
                <w:rFonts w:ascii="Times New Roman" w:eastAsia="Calibri" w:hAnsi="Times New Roman" w:cs="Times New Roman"/>
                <w:sz w:val="24"/>
                <w:szCs w:val="24"/>
                <w:lang w:val="es-ES" w:eastAsia="es-ES"/>
              </w:rPr>
              <w:t>.</w:t>
            </w:r>
          </w:p>
        </w:tc>
      </w:tr>
      <w:tr w:rsidR="006E3A8E" w:rsidRPr="008A5874" w14:paraId="0CB0280B" w14:textId="77777777" w:rsidTr="00392EEA">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6229071B" w14:textId="0E1CE6A2" w:rsidR="006E3A8E" w:rsidRPr="008A5874" w:rsidRDefault="006E3A8E" w:rsidP="006E3A8E">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2</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5B029237" w14:textId="44F80B86" w:rsidR="006E3A8E" w:rsidRPr="00D64165" w:rsidRDefault="006E3A8E" w:rsidP="00B32D5B">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Administrar la Feri</w:t>
            </w:r>
            <w:r w:rsidR="00B32D5B">
              <w:rPr>
                <w:rFonts w:ascii="Times New Roman" w:eastAsia="Calibri" w:hAnsi="Times New Roman" w:cs="Times New Roman"/>
                <w:color w:val="000000"/>
                <w:sz w:val="24"/>
                <w:szCs w:val="24"/>
              </w:rPr>
              <w:t>a Universitaria del libro anual.</w:t>
            </w:r>
          </w:p>
        </w:tc>
      </w:tr>
      <w:tr w:rsidR="006E3A8E" w:rsidRPr="008A5874" w14:paraId="79DDF587" w14:textId="77777777" w:rsidTr="00392EEA">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CFCDC3A" w14:textId="05C89871" w:rsidR="006E3A8E" w:rsidRPr="008A5874" w:rsidRDefault="006E3A8E" w:rsidP="006E3A8E">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3</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6B9979AE" w14:textId="5322F1D1" w:rsidR="006E3A8E" w:rsidRPr="00D64165" w:rsidRDefault="006E3A8E" w:rsidP="006E3A8E">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Compartir actividades relacionadas co</w:t>
            </w:r>
            <w:r w:rsidR="00B32D5B">
              <w:rPr>
                <w:rFonts w:ascii="Times New Roman" w:eastAsia="Calibri" w:hAnsi="Times New Roman" w:cs="Times New Roman"/>
                <w:color w:val="000000"/>
                <w:sz w:val="24"/>
                <w:szCs w:val="24"/>
              </w:rPr>
              <w:t>n la difusión de obras editadas.</w:t>
            </w:r>
          </w:p>
        </w:tc>
      </w:tr>
      <w:tr w:rsidR="006E3A8E" w:rsidRPr="008A5874" w14:paraId="449E8C56" w14:textId="77777777" w:rsidTr="00392EEA">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3213CD8" w14:textId="7B8CD461" w:rsidR="006E3A8E" w:rsidRPr="008A5874" w:rsidRDefault="006E3A8E" w:rsidP="006E3A8E">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4</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3D280D99" w14:textId="68AB972F" w:rsidR="006E3A8E" w:rsidRPr="00D64165" w:rsidRDefault="006E3A8E" w:rsidP="007F4E85">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Proveer a la </w:t>
            </w:r>
            <w:r w:rsidR="007F4E85">
              <w:rPr>
                <w:rFonts w:ascii="Times New Roman" w:eastAsia="Calibri" w:hAnsi="Times New Roman" w:cs="Times New Roman"/>
                <w:color w:val="000000"/>
                <w:sz w:val="24"/>
                <w:szCs w:val="24"/>
              </w:rPr>
              <w:t>L</w:t>
            </w:r>
            <w:r>
              <w:rPr>
                <w:rFonts w:ascii="Times New Roman" w:eastAsia="Calibri" w:hAnsi="Times New Roman" w:cs="Times New Roman"/>
                <w:color w:val="000000"/>
                <w:sz w:val="24"/>
                <w:szCs w:val="24"/>
              </w:rPr>
              <w:t xml:space="preserve">ibrería </w:t>
            </w:r>
            <w:r w:rsidR="007F4E85">
              <w:rPr>
                <w:rFonts w:ascii="Times New Roman" w:eastAsia="Calibri" w:hAnsi="Times New Roman" w:cs="Times New Roman"/>
                <w:color w:val="000000"/>
                <w:sz w:val="24"/>
                <w:szCs w:val="24"/>
              </w:rPr>
              <w:t>UJED</w:t>
            </w:r>
            <w:r>
              <w:rPr>
                <w:rFonts w:ascii="Times New Roman" w:eastAsia="Calibri" w:hAnsi="Times New Roman" w:cs="Times New Roman"/>
                <w:color w:val="000000"/>
                <w:sz w:val="24"/>
                <w:szCs w:val="24"/>
              </w:rPr>
              <w:t xml:space="preserve"> las obras publicadas por la Editorial UJED para su distribución y venta.</w:t>
            </w:r>
          </w:p>
        </w:tc>
      </w:tr>
      <w:tr w:rsidR="006E3A8E" w:rsidRPr="008A5874" w14:paraId="33FE7F6D" w14:textId="77777777" w:rsidTr="00392EEA">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D40CC6D" w14:textId="64BC8951" w:rsidR="006E3A8E" w:rsidRPr="008A5874" w:rsidRDefault="006E3A8E" w:rsidP="006E3A8E">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5</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39EF7F96" w14:textId="7EA3D070" w:rsidR="006E3A8E" w:rsidRPr="00D64165" w:rsidRDefault="006E3A8E" w:rsidP="006E3A8E">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Coordinar el programa de radio semanal asignado a la editorial </w:t>
            </w:r>
            <w:r w:rsidR="00467161">
              <w:rPr>
                <w:rFonts w:ascii="Times New Roman" w:eastAsia="Calibri" w:hAnsi="Times New Roman" w:cs="Times New Roman"/>
                <w:color w:val="000000"/>
                <w:sz w:val="24"/>
                <w:szCs w:val="24"/>
              </w:rPr>
              <w:t>UJED</w:t>
            </w:r>
            <w:r>
              <w:rPr>
                <w:rFonts w:ascii="Times New Roman" w:eastAsia="Calibri" w:hAnsi="Times New Roman" w:cs="Times New Roman"/>
                <w:color w:val="000000"/>
                <w:sz w:val="24"/>
                <w:szCs w:val="24"/>
              </w:rPr>
              <w:t xml:space="preserve"> por parte de Radio </w:t>
            </w:r>
            <w:r w:rsidR="00467161">
              <w:rPr>
                <w:rFonts w:ascii="Times New Roman" w:eastAsia="Calibri" w:hAnsi="Times New Roman" w:cs="Times New Roman"/>
                <w:color w:val="000000"/>
                <w:sz w:val="24"/>
                <w:szCs w:val="24"/>
              </w:rPr>
              <w:t>UJED</w:t>
            </w:r>
            <w:r w:rsidR="00B32D5B">
              <w:rPr>
                <w:rFonts w:ascii="Times New Roman" w:eastAsia="Calibri" w:hAnsi="Times New Roman" w:cs="Times New Roman"/>
                <w:color w:val="000000"/>
                <w:sz w:val="24"/>
                <w:szCs w:val="24"/>
              </w:rPr>
              <w:t>.</w:t>
            </w:r>
            <w:r>
              <w:rPr>
                <w:rFonts w:ascii="Times New Roman" w:eastAsia="Calibri" w:hAnsi="Times New Roman" w:cs="Times New Roman"/>
                <w:color w:val="000000"/>
                <w:sz w:val="24"/>
                <w:szCs w:val="24"/>
              </w:rPr>
              <w:t xml:space="preserve"> </w:t>
            </w:r>
          </w:p>
        </w:tc>
      </w:tr>
      <w:tr w:rsidR="006E3A8E" w:rsidRPr="008A5874" w14:paraId="79D90412" w14:textId="77777777" w:rsidTr="00392EEA">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5810E1B9" w14:textId="2FECE0D6" w:rsidR="006E3A8E" w:rsidRPr="008A5874" w:rsidRDefault="006E3A8E" w:rsidP="006E3A8E">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lastRenderedPageBreak/>
              <w:t>16</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1AB055D1" w14:textId="6D806001" w:rsidR="006E3A8E" w:rsidRDefault="006E3A8E" w:rsidP="007F4E85">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Representar a la Editorial UJED en las asambleas ordinarias y extraordinarias de la RED de Editoriales </w:t>
            </w:r>
            <w:r w:rsidR="00467161">
              <w:rPr>
                <w:rFonts w:ascii="Times New Roman" w:eastAsia="Calibri" w:hAnsi="Times New Roman" w:cs="Times New Roman"/>
                <w:color w:val="000000"/>
                <w:sz w:val="24"/>
                <w:szCs w:val="24"/>
              </w:rPr>
              <w:t>Universitarias</w:t>
            </w:r>
            <w:r w:rsidR="007F4E85">
              <w:rPr>
                <w:rFonts w:ascii="Times New Roman" w:eastAsia="Calibri" w:hAnsi="Times New Roman" w:cs="Times New Roman"/>
                <w:color w:val="000000"/>
                <w:sz w:val="24"/>
                <w:szCs w:val="24"/>
              </w:rPr>
              <w:t xml:space="preserve"> y Académicas</w:t>
            </w:r>
            <w:r>
              <w:rPr>
                <w:rFonts w:ascii="Times New Roman" w:eastAsia="Calibri" w:hAnsi="Times New Roman" w:cs="Times New Roman"/>
                <w:color w:val="000000"/>
                <w:sz w:val="24"/>
                <w:szCs w:val="24"/>
              </w:rPr>
              <w:t xml:space="preserve"> de </w:t>
            </w:r>
            <w:r w:rsidR="007F4E85">
              <w:rPr>
                <w:rFonts w:ascii="Times New Roman" w:eastAsia="Calibri" w:hAnsi="Times New Roman" w:cs="Times New Roman"/>
                <w:color w:val="000000"/>
                <w:sz w:val="24"/>
                <w:szCs w:val="24"/>
              </w:rPr>
              <w:t>México</w:t>
            </w:r>
            <w:r>
              <w:rPr>
                <w:rFonts w:ascii="Times New Roman" w:eastAsia="Calibri" w:hAnsi="Times New Roman" w:cs="Times New Roman"/>
                <w:color w:val="000000"/>
                <w:sz w:val="24"/>
                <w:szCs w:val="24"/>
              </w:rPr>
              <w:t xml:space="preserve"> A.C. (RED ALTEXTO)</w:t>
            </w:r>
            <w:r w:rsidR="00B32D5B">
              <w:rPr>
                <w:rFonts w:ascii="Times New Roman" w:eastAsia="Calibri" w:hAnsi="Times New Roman" w:cs="Times New Roman"/>
                <w:color w:val="000000"/>
                <w:sz w:val="24"/>
                <w:szCs w:val="24"/>
              </w:rPr>
              <w:t>.</w:t>
            </w:r>
          </w:p>
        </w:tc>
      </w:tr>
      <w:tr w:rsidR="006E3A8E" w:rsidRPr="008A5874" w14:paraId="2C64BEE9" w14:textId="77777777" w:rsidTr="00392EEA">
        <w:trPr>
          <w:gridAfter w:val="1"/>
          <w:wAfter w:w="18" w:type="dxa"/>
          <w:trHeight w:val="242"/>
        </w:trPr>
        <w:tc>
          <w:tcPr>
            <w:tcW w:w="425" w:type="dxa"/>
            <w:tcBorders>
              <w:top w:val="single" w:sz="4" w:space="0" w:color="auto"/>
              <w:left w:val="single" w:sz="4" w:space="0" w:color="auto"/>
              <w:bottom w:val="single" w:sz="4" w:space="0" w:color="auto"/>
              <w:right w:val="single" w:sz="4" w:space="0" w:color="auto"/>
            </w:tcBorders>
            <w:vAlign w:val="center"/>
          </w:tcPr>
          <w:p w14:paraId="73410F74" w14:textId="2D7A479D" w:rsidR="006E3A8E" w:rsidRPr="008A5874" w:rsidRDefault="006E3A8E" w:rsidP="006E3A8E">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7</w:t>
            </w:r>
          </w:p>
        </w:tc>
        <w:tc>
          <w:tcPr>
            <w:tcW w:w="9480" w:type="dxa"/>
            <w:gridSpan w:val="6"/>
            <w:tcBorders>
              <w:top w:val="single" w:sz="4" w:space="0" w:color="auto"/>
              <w:left w:val="single" w:sz="4" w:space="0" w:color="auto"/>
              <w:bottom w:val="single" w:sz="4" w:space="0" w:color="auto"/>
              <w:right w:val="single" w:sz="4" w:space="0" w:color="auto"/>
            </w:tcBorders>
            <w:noWrap/>
            <w:vAlign w:val="center"/>
          </w:tcPr>
          <w:p w14:paraId="21FAC503" w14:textId="6CE9EA5A" w:rsidR="006E3A8E" w:rsidRDefault="006E3A8E" w:rsidP="006E3A8E">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sz w:val="24"/>
                <w:szCs w:val="24"/>
              </w:rPr>
              <w:t>Desempeñar todas las actividades inherentes al puesto, cargo, departamento y/o área conforme a la normativa vigente y aplicable en la materia y todas aquellas que le asigne su jefe inmediato.</w:t>
            </w:r>
          </w:p>
        </w:tc>
      </w:tr>
      <w:tr w:rsidR="006E3A8E" w:rsidRPr="008A5874" w14:paraId="0605CD5E" w14:textId="77777777" w:rsidTr="00392EEA">
        <w:trPr>
          <w:gridAfter w:val="1"/>
          <w:wAfter w:w="18" w:type="dxa"/>
          <w:trHeight w:val="283"/>
        </w:trPr>
        <w:tc>
          <w:tcPr>
            <w:tcW w:w="425" w:type="dxa"/>
            <w:tcBorders>
              <w:top w:val="single" w:sz="4" w:space="0" w:color="auto"/>
              <w:left w:val="nil"/>
              <w:bottom w:val="nil"/>
              <w:right w:val="nil"/>
            </w:tcBorders>
            <w:vAlign w:val="center"/>
          </w:tcPr>
          <w:p w14:paraId="38CF1771" w14:textId="77777777" w:rsidR="006E3A8E" w:rsidRPr="008A5874" w:rsidRDefault="006E3A8E" w:rsidP="006E3A8E">
            <w:pPr>
              <w:spacing w:after="0" w:line="240" w:lineRule="auto"/>
              <w:rPr>
                <w:rFonts w:ascii="Times New Roman" w:eastAsia="Calibri" w:hAnsi="Times New Roman" w:cs="Times New Roman"/>
                <w:sz w:val="24"/>
                <w:szCs w:val="24"/>
                <w:lang w:val="es-ES" w:eastAsia="es-ES"/>
              </w:rPr>
            </w:pPr>
          </w:p>
        </w:tc>
        <w:tc>
          <w:tcPr>
            <w:tcW w:w="9480" w:type="dxa"/>
            <w:gridSpan w:val="6"/>
            <w:tcBorders>
              <w:top w:val="single" w:sz="4" w:space="0" w:color="auto"/>
              <w:left w:val="nil"/>
              <w:bottom w:val="nil"/>
              <w:right w:val="nil"/>
            </w:tcBorders>
            <w:noWrap/>
            <w:vAlign w:val="center"/>
          </w:tcPr>
          <w:p w14:paraId="7BC314E7" w14:textId="77777777" w:rsidR="006E3A8E" w:rsidRPr="008A5874" w:rsidRDefault="006E3A8E" w:rsidP="006E3A8E">
            <w:pPr>
              <w:spacing w:after="0" w:line="240" w:lineRule="auto"/>
              <w:jc w:val="both"/>
              <w:rPr>
                <w:rFonts w:ascii="Times New Roman" w:eastAsia="Calibri" w:hAnsi="Times New Roman" w:cs="Times New Roman"/>
                <w:sz w:val="24"/>
                <w:szCs w:val="24"/>
                <w:lang w:val="es-ES" w:eastAsia="es-ES"/>
              </w:rPr>
            </w:pPr>
          </w:p>
        </w:tc>
      </w:tr>
      <w:tr w:rsidR="006E3A8E" w:rsidRPr="008A5874" w14:paraId="665A263D" w14:textId="77777777" w:rsidTr="00392EEA">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27A454E9" w14:textId="77777777" w:rsidR="006E3A8E" w:rsidRPr="008A5874" w:rsidRDefault="006E3A8E" w:rsidP="006E3A8E">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SPECIFICACIÓN DEL PUESTO</w:t>
            </w:r>
          </w:p>
        </w:tc>
      </w:tr>
      <w:tr w:rsidR="006E3A8E" w:rsidRPr="008A5874" w14:paraId="7F0BFA32" w14:textId="77777777" w:rsidTr="00392EEA">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B79E9D2" w14:textId="2520ABC8" w:rsidR="006E3A8E" w:rsidRPr="00D64165" w:rsidRDefault="006E3A8E" w:rsidP="006E3A8E">
            <w:pPr>
              <w:spacing w:after="0" w:line="240" w:lineRule="auto"/>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ESCOLARIDAD:</w:t>
            </w:r>
            <w:r w:rsidRPr="00D64165">
              <w:rPr>
                <w:rFonts w:ascii="Times New Roman" w:eastAsia="Calibri" w:hAnsi="Times New Roman" w:cs="Times New Roman"/>
                <w:bCs/>
                <w:sz w:val="24"/>
                <w:szCs w:val="24"/>
              </w:rPr>
              <w:t xml:space="preserve"> </w:t>
            </w:r>
            <w:r w:rsidRPr="00D64165">
              <w:rPr>
                <w:rFonts w:ascii="Times New Roman" w:hAnsi="Times New Roman" w:cs="Times New Roman"/>
                <w:bCs/>
                <w:sz w:val="24"/>
                <w:szCs w:val="24"/>
              </w:rPr>
              <w:t>Maestría</w:t>
            </w:r>
            <w:r w:rsidR="00E15191">
              <w:rPr>
                <w:rFonts w:ascii="Times New Roman" w:hAnsi="Times New Roman" w:cs="Times New Roman"/>
                <w:bCs/>
                <w:sz w:val="24"/>
                <w:szCs w:val="24"/>
              </w:rPr>
              <w:t xml:space="preserve"> en sociología</w:t>
            </w:r>
          </w:p>
        </w:tc>
      </w:tr>
      <w:tr w:rsidR="006E3A8E" w:rsidRPr="008A5874" w14:paraId="1B92E861" w14:textId="77777777" w:rsidTr="00392EEA">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98A595D" w14:textId="3DB71974" w:rsidR="006E3A8E" w:rsidRPr="00D64165" w:rsidRDefault="006E3A8E" w:rsidP="006E3A8E">
            <w:pPr>
              <w:spacing w:after="0" w:line="240" w:lineRule="auto"/>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EXPERIENCIA:</w:t>
            </w:r>
            <w:r w:rsidRPr="00D64165">
              <w:rPr>
                <w:rFonts w:ascii="Times New Roman" w:eastAsia="Calibri" w:hAnsi="Times New Roman" w:cs="Times New Roman"/>
                <w:bCs/>
                <w:sz w:val="24"/>
                <w:szCs w:val="24"/>
              </w:rPr>
              <w:t xml:space="preserve"> </w:t>
            </w:r>
            <w:r w:rsidRPr="00D64165">
              <w:rPr>
                <w:rFonts w:ascii="Times New Roman" w:hAnsi="Times New Roman" w:cs="Times New Roman"/>
                <w:bCs/>
                <w:sz w:val="24"/>
                <w:szCs w:val="24"/>
              </w:rPr>
              <w:t>5 años en puesto similar</w:t>
            </w:r>
          </w:p>
        </w:tc>
      </w:tr>
      <w:tr w:rsidR="006E3A8E" w:rsidRPr="008A5874" w14:paraId="34303FA9" w14:textId="77777777" w:rsidTr="00392EEA">
        <w:trPr>
          <w:trHeight w:val="256"/>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6DE98F6D" w14:textId="77777777" w:rsidR="006E3A8E" w:rsidRPr="008A5874" w:rsidRDefault="006E3A8E" w:rsidP="006E3A8E">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CONOCIMIENTOS Y HABILIDADES</w:t>
            </w:r>
          </w:p>
        </w:tc>
      </w:tr>
      <w:tr w:rsidR="006E3A8E" w:rsidRPr="008A5874" w14:paraId="0CDE00C3" w14:textId="77777777" w:rsidTr="00392EEA">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3A0701FF" w14:textId="77777777" w:rsidR="006E3A8E" w:rsidRPr="008A5874" w:rsidRDefault="006E3A8E" w:rsidP="006E3A8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39E4780B" w14:textId="38913B79" w:rsidR="006E3A8E" w:rsidRPr="00D64165" w:rsidRDefault="006E3A8E" w:rsidP="006E3A8E">
            <w:pPr>
              <w:spacing w:after="0" w:line="240" w:lineRule="auto"/>
              <w:rPr>
                <w:rFonts w:ascii="Times New Roman" w:eastAsia="Calibri" w:hAnsi="Times New Roman" w:cs="Times New Roman"/>
                <w:sz w:val="24"/>
                <w:szCs w:val="24"/>
                <w:lang w:val="es-ES" w:eastAsia="es-ES"/>
              </w:rPr>
            </w:pPr>
            <w:r w:rsidRPr="00D64165">
              <w:rPr>
                <w:rFonts w:ascii="Times New Roman" w:hAnsi="Times New Roman" w:cs="Times New Roman"/>
                <w:sz w:val="24"/>
                <w:szCs w:val="24"/>
                <w:lang w:val="es-ES" w:eastAsia="es-ES"/>
              </w:rPr>
              <w:t>Liderazgo</w:t>
            </w:r>
          </w:p>
        </w:tc>
      </w:tr>
      <w:tr w:rsidR="006E3A8E" w:rsidRPr="008A5874" w14:paraId="4EB46454" w14:textId="77777777" w:rsidTr="00392EEA">
        <w:trPr>
          <w:trHeight w:val="181"/>
        </w:trPr>
        <w:tc>
          <w:tcPr>
            <w:tcW w:w="425" w:type="dxa"/>
            <w:tcBorders>
              <w:top w:val="single" w:sz="4" w:space="0" w:color="auto"/>
              <w:left w:val="single" w:sz="4" w:space="0" w:color="auto"/>
              <w:bottom w:val="single" w:sz="4" w:space="0" w:color="auto"/>
              <w:right w:val="single" w:sz="4" w:space="0" w:color="auto"/>
            </w:tcBorders>
            <w:vAlign w:val="center"/>
            <w:hideMark/>
          </w:tcPr>
          <w:p w14:paraId="3BCFE63F" w14:textId="77777777" w:rsidR="006E3A8E" w:rsidRPr="008A5874" w:rsidRDefault="006E3A8E" w:rsidP="006E3A8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31C0DB93" w14:textId="31E76AA6" w:rsidR="006E3A8E" w:rsidRPr="00D64165" w:rsidRDefault="006E3A8E" w:rsidP="006E3A8E">
            <w:pPr>
              <w:spacing w:after="0" w:line="240" w:lineRule="auto"/>
              <w:rPr>
                <w:rFonts w:ascii="Times New Roman" w:eastAsia="Calibri" w:hAnsi="Times New Roman" w:cs="Times New Roman"/>
                <w:sz w:val="24"/>
                <w:szCs w:val="24"/>
                <w:lang w:val="es-ES" w:eastAsia="es-ES"/>
              </w:rPr>
            </w:pPr>
            <w:r w:rsidRPr="00D64165">
              <w:rPr>
                <w:rFonts w:ascii="Times New Roman" w:hAnsi="Times New Roman" w:cs="Times New Roman"/>
                <w:sz w:val="24"/>
                <w:szCs w:val="24"/>
                <w:lang w:val="es-ES" w:eastAsia="es-ES"/>
              </w:rPr>
              <w:t>Escucha activa</w:t>
            </w:r>
          </w:p>
        </w:tc>
      </w:tr>
      <w:tr w:rsidR="006E3A8E" w:rsidRPr="008A5874" w14:paraId="36180CB9" w14:textId="77777777" w:rsidTr="00392EEA">
        <w:trPr>
          <w:trHeight w:val="236"/>
        </w:trPr>
        <w:tc>
          <w:tcPr>
            <w:tcW w:w="425" w:type="dxa"/>
            <w:tcBorders>
              <w:top w:val="single" w:sz="4" w:space="0" w:color="auto"/>
              <w:left w:val="single" w:sz="4" w:space="0" w:color="auto"/>
              <w:bottom w:val="single" w:sz="4" w:space="0" w:color="auto"/>
              <w:right w:val="single" w:sz="4" w:space="0" w:color="auto"/>
            </w:tcBorders>
            <w:vAlign w:val="center"/>
            <w:hideMark/>
          </w:tcPr>
          <w:p w14:paraId="7979C0C1" w14:textId="77777777" w:rsidR="006E3A8E" w:rsidRPr="008A5874" w:rsidRDefault="006E3A8E" w:rsidP="006E3A8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98" w:type="dxa"/>
            <w:gridSpan w:val="7"/>
            <w:tcBorders>
              <w:top w:val="single" w:sz="4" w:space="0" w:color="auto"/>
              <w:left w:val="single" w:sz="4" w:space="0" w:color="auto"/>
              <w:bottom w:val="single" w:sz="4" w:space="0" w:color="auto"/>
              <w:right w:val="single" w:sz="4" w:space="0" w:color="auto"/>
            </w:tcBorders>
            <w:vAlign w:val="center"/>
          </w:tcPr>
          <w:p w14:paraId="4EE4AEF0" w14:textId="4F6B8FED" w:rsidR="006E3A8E" w:rsidRPr="00D64165" w:rsidRDefault="006E3A8E" w:rsidP="006E3A8E">
            <w:pPr>
              <w:spacing w:after="0" w:line="240" w:lineRule="auto"/>
              <w:rPr>
                <w:rFonts w:ascii="Times New Roman" w:eastAsia="Calibri" w:hAnsi="Times New Roman" w:cs="Times New Roman"/>
                <w:sz w:val="24"/>
                <w:szCs w:val="24"/>
                <w:lang w:val="es-ES" w:eastAsia="es-ES"/>
              </w:rPr>
            </w:pPr>
            <w:r w:rsidRPr="00D64165">
              <w:rPr>
                <w:rFonts w:ascii="Times New Roman" w:hAnsi="Times New Roman" w:cs="Times New Roman"/>
                <w:sz w:val="24"/>
                <w:szCs w:val="24"/>
                <w:lang w:val="es-ES" w:eastAsia="es-ES"/>
              </w:rPr>
              <w:t>Proactivo</w:t>
            </w:r>
          </w:p>
        </w:tc>
      </w:tr>
      <w:tr w:rsidR="006E3A8E" w:rsidRPr="008A5874" w14:paraId="5727EA47" w14:textId="77777777" w:rsidTr="00392EEA">
        <w:trPr>
          <w:trHeight w:val="162"/>
        </w:trPr>
        <w:tc>
          <w:tcPr>
            <w:tcW w:w="9923" w:type="dxa"/>
            <w:gridSpan w:val="8"/>
            <w:tcBorders>
              <w:top w:val="single" w:sz="4" w:space="0" w:color="auto"/>
              <w:left w:val="nil"/>
              <w:bottom w:val="single" w:sz="4" w:space="0" w:color="auto"/>
              <w:right w:val="nil"/>
            </w:tcBorders>
            <w:noWrap/>
            <w:vAlign w:val="center"/>
            <w:hideMark/>
          </w:tcPr>
          <w:p w14:paraId="717A5A2F" w14:textId="77777777" w:rsidR="006E3A8E" w:rsidRPr="008A5874" w:rsidRDefault="006E3A8E" w:rsidP="00FB5970">
            <w:pPr>
              <w:spacing w:after="0"/>
              <w:jc w:val="center"/>
              <w:rPr>
                <w:rFonts w:ascii="Times New Roman" w:eastAsia="Calibri"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6E3A8E" w:rsidRPr="008A5874" w14:paraId="7EA0DD3E" w14:textId="77777777" w:rsidTr="00392EEA">
              <w:tc>
                <w:tcPr>
                  <w:tcW w:w="9843" w:type="dxa"/>
                  <w:gridSpan w:val="2"/>
                  <w:shd w:val="clear" w:color="auto" w:fill="C00000"/>
                </w:tcPr>
                <w:p w14:paraId="7DE2BE06" w14:textId="77777777" w:rsidR="006E3A8E" w:rsidRPr="008A5874" w:rsidRDefault="006E3A8E" w:rsidP="006E3A8E">
                  <w:pPr>
                    <w:spacing w:after="0" w:line="240" w:lineRule="auto"/>
                    <w:jc w:val="center"/>
                    <w:rPr>
                      <w:rFonts w:ascii="Times New Roman" w:eastAsia="Times New Roman" w:hAnsi="Times New Roman" w:cs="Times New Roman"/>
                      <w:b/>
                      <w:bCs/>
                      <w:sz w:val="24"/>
                      <w:szCs w:val="24"/>
                    </w:rPr>
                  </w:pPr>
                  <w:r w:rsidRPr="008A5874">
                    <w:rPr>
                      <w:rFonts w:ascii="Times New Roman" w:eastAsia="Times New Roman" w:hAnsi="Times New Roman" w:cs="Times New Roman"/>
                      <w:b/>
                      <w:bCs/>
                      <w:sz w:val="24"/>
                      <w:szCs w:val="24"/>
                    </w:rPr>
                    <w:t>COMPETENCIAS</w:t>
                  </w:r>
                </w:p>
              </w:tc>
            </w:tr>
            <w:tr w:rsidR="006E3A8E" w:rsidRPr="008A5874" w14:paraId="48D66A64" w14:textId="77777777" w:rsidTr="00392EEA">
              <w:tc>
                <w:tcPr>
                  <w:tcW w:w="567" w:type="dxa"/>
                </w:tcPr>
                <w:p w14:paraId="7C549778" w14:textId="77777777" w:rsidR="006E3A8E" w:rsidRPr="008A5874" w:rsidRDefault="006E3A8E" w:rsidP="006E3A8E">
                  <w:pPr>
                    <w:spacing w:after="0" w:line="240" w:lineRule="auto"/>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1</w:t>
                  </w:r>
                </w:p>
              </w:tc>
              <w:tc>
                <w:tcPr>
                  <w:tcW w:w="9276" w:type="dxa"/>
                </w:tcPr>
                <w:p w14:paraId="5443D1DA" w14:textId="0E6EDC07" w:rsidR="006E3A8E" w:rsidRPr="008A5874" w:rsidRDefault="006E3A8E" w:rsidP="006E3A8E">
                  <w:pPr>
                    <w:spacing w:after="0" w:line="240" w:lineRule="auto"/>
                    <w:rPr>
                      <w:rFonts w:ascii="Times New Roman" w:eastAsia="Times New Roman" w:hAnsi="Times New Roman" w:cs="Times New Roman"/>
                      <w:bCs/>
                      <w:sz w:val="24"/>
                      <w:szCs w:val="24"/>
                    </w:rPr>
                  </w:pPr>
                  <w:r w:rsidRPr="00F15159">
                    <w:rPr>
                      <w:rFonts w:ascii="Times New Roman" w:eastAsia="Times New Roman" w:hAnsi="Times New Roman" w:cs="Times New Roman"/>
                      <w:sz w:val="24"/>
                      <w:szCs w:val="24"/>
                    </w:rPr>
                    <w:t>EC1188</w:t>
                  </w:r>
                  <w:r>
                    <w:rPr>
                      <w:rFonts w:ascii="Times New Roman" w:eastAsia="Times New Roman" w:hAnsi="Times New Roman" w:cs="Times New Roman"/>
                      <w:sz w:val="24"/>
                      <w:szCs w:val="24"/>
                    </w:rPr>
                    <w:t xml:space="preserve">   Liderazgo en los centros de trabajo</w:t>
                  </w:r>
                </w:p>
              </w:tc>
            </w:tr>
            <w:tr w:rsidR="006E3A8E" w:rsidRPr="008A5874" w14:paraId="64778918" w14:textId="77777777" w:rsidTr="00392EEA">
              <w:tc>
                <w:tcPr>
                  <w:tcW w:w="567" w:type="dxa"/>
                </w:tcPr>
                <w:p w14:paraId="64BC6221" w14:textId="77777777" w:rsidR="006E3A8E" w:rsidRPr="008A5874" w:rsidRDefault="006E3A8E" w:rsidP="006E3A8E">
                  <w:pPr>
                    <w:spacing w:after="0" w:line="240" w:lineRule="auto"/>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2</w:t>
                  </w:r>
                </w:p>
              </w:tc>
              <w:tc>
                <w:tcPr>
                  <w:tcW w:w="9276" w:type="dxa"/>
                </w:tcPr>
                <w:p w14:paraId="2A0D8A18" w14:textId="16908E0B" w:rsidR="006E3A8E" w:rsidRPr="008A5874" w:rsidRDefault="006E3A8E" w:rsidP="006E3A8E">
                  <w:pPr>
                    <w:spacing w:after="0" w:line="240" w:lineRule="auto"/>
                    <w:rPr>
                      <w:rFonts w:ascii="Times New Roman" w:eastAsia="Times New Roman" w:hAnsi="Times New Roman" w:cs="Times New Roman"/>
                      <w:bCs/>
                      <w:sz w:val="24"/>
                      <w:szCs w:val="24"/>
                    </w:rPr>
                  </w:pPr>
                  <w:r w:rsidRPr="00730129">
                    <w:rPr>
                      <w:rFonts w:ascii="Times New Roman" w:eastAsia="Times New Roman" w:hAnsi="Times New Roman" w:cs="Times New Roman"/>
                      <w:sz w:val="24"/>
                      <w:szCs w:val="24"/>
                    </w:rPr>
                    <w:t>EC1148</w:t>
                  </w:r>
                  <w:r>
                    <w:rPr>
                      <w:rFonts w:ascii="Times New Roman" w:eastAsia="Times New Roman" w:hAnsi="Times New Roman" w:cs="Times New Roman"/>
                      <w:sz w:val="24"/>
                      <w:szCs w:val="24"/>
                    </w:rPr>
                    <w:t xml:space="preserve">   </w:t>
                  </w:r>
                  <w:r w:rsidRPr="008A5874">
                    <w:rPr>
                      <w:rFonts w:ascii="Times New Roman" w:eastAsia="Times New Roman" w:hAnsi="Times New Roman" w:cs="Times New Roman"/>
                      <w:sz w:val="24"/>
                      <w:szCs w:val="24"/>
                    </w:rPr>
                    <w:t>Supervisión efectiva</w:t>
                  </w:r>
                </w:p>
              </w:tc>
            </w:tr>
            <w:tr w:rsidR="006E3A8E" w:rsidRPr="008A5874" w14:paraId="65D3EB5E" w14:textId="77777777" w:rsidTr="00392EEA">
              <w:tc>
                <w:tcPr>
                  <w:tcW w:w="567" w:type="dxa"/>
                </w:tcPr>
                <w:p w14:paraId="58D33768" w14:textId="77777777" w:rsidR="006E3A8E" w:rsidRPr="008A5874" w:rsidRDefault="006E3A8E" w:rsidP="006E3A8E">
                  <w:pPr>
                    <w:spacing w:after="0" w:line="240" w:lineRule="auto"/>
                    <w:jc w:val="center"/>
                    <w:rPr>
                      <w:rFonts w:ascii="Times New Roman" w:eastAsia="Times New Roman" w:hAnsi="Times New Roman" w:cs="Times New Roman"/>
                      <w:bCs/>
                      <w:sz w:val="24"/>
                      <w:szCs w:val="24"/>
                    </w:rPr>
                  </w:pPr>
                  <w:r w:rsidRPr="008A5874">
                    <w:rPr>
                      <w:rFonts w:ascii="Times New Roman" w:eastAsia="Times New Roman" w:hAnsi="Times New Roman" w:cs="Times New Roman"/>
                      <w:bCs/>
                      <w:sz w:val="24"/>
                      <w:szCs w:val="24"/>
                    </w:rPr>
                    <w:t>3</w:t>
                  </w:r>
                </w:p>
              </w:tc>
              <w:tc>
                <w:tcPr>
                  <w:tcW w:w="9276" w:type="dxa"/>
                </w:tcPr>
                <w:p w14:paraId="3A017AE1" w14:textId="24FF93C4" w:rsidR="006E3A8E" w:rsidRPr="00FD6E30" w:rsidRDefault="00FD6E30" w:rsidP="006E3A8E">
                  <w:pPr>
                    <w:spacing w:after="0" w:line="240" w:lineRule="auto"/>
                    <w:rPr>
                      <w:rFonts w:ascii="Times New Roman" w:eastAsia="Times New Roman" w:hAnsi="Times New Roman" w:cs="Times New Roman"/>
                      <w:bCs/>
                      <w:sz w:val="24"/>
                      <w:szCs w:val="24"/>
                    </w:rPr>
                  </w:pPr>
                  <w:r w:rsidRPr="00FD6E30">
                    <w:rPr>
                      <w:rFonts w:ascii="Times New Roman" w:hAnsi="Times New Roman" w:cs="Times New Roman"/>
                      <w:color w:val="000000"/>
                      <w:sz w:val="24"/>
                      <w:szCs w:val="24"/>
                    </w:rPr>
                    <w:t>EC0962 Uso de herramientas digitales en el trabajo</w:t>
                  </w:r>
                </w:p>
              </w:tc>
            </w:tr>
            <w:tr w:rsidR="006E3A8E" w:rsidRPr="008A5874" w14:paraId="21B07CBD" w14:textId="77777777" w:rsidTr="00392EEA">
              <w:tc>
                <w:tcPr>
                  <w:tcW w:w="9843" w:type="dxa"/>
                  <w:gridSpan w:val="2"/>
                  <w:shd w:val="clear" w:color="auto" w:fill="C00000"/>
                </w:tcPr>
                <w:p w14:paraId="1A4D472E" w14:textId="77777777" w:rsidR="006E3A8E" w:rsidRPr="008A5874" w:rsidRDefault="006E3A8E" w:rsidP="006E3A8E">
                  <w:pPr>
                    <w:spacing w:after="0" w:line="240" w:lineRule="auto"/>
                    <w:jc w:val="center"/>
                    <w:rPr>
                      <w:rFonts w:ascii="Times New Roman" w:eastAsia="Times New Roman" w:hAnsi="Times New Roman" w:cs="Times New Roman"/>
                      <w:b/>
                      <w:bCs/>
                      <w:sz w:val="24"/>
                      <w:szCs w:val="24"/>
                    </w:rPr>
                  </w:pPr>
                  <w:r w:rsidRPr="008A5874">
                    <w:rPr>
                      <w:rFonts w:ascii="Times New Roman" w:eastAsia="Times New Roman" w:hAnsi="Times New Roman" w:cs="Times New Roman"/>
                      <w:b/>
                      <w:bCs/>
                      <w:sz w:val="24"/>
                      <w:szCs w:val="24"/>
                    </w:rPr>
                    <w:t>RELACIONES</w:t>
                  </w:r>
                </w:p>
              </w:tc>
            </w:tr>
          </w:tbl>
          <w:p w14:paraId="0AAE2E03" w14:textId="77777777" w:rsidR="006E3A8E" w:rsidRPr="008A5874" w:rsidRDefault="006E3A8E" w:rsidP="006E3A8E">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NTERNAS</w:t>
            </w:r>
          </w:p>
        </w:tc>
      </w:tr>
      <w:tr w:rsidR="006E3A8E" w:rsidRPr="008A5874" w14:paraId="2156278A" w14:textId="77777777" w:rsidTr="005523ED">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315380AF" w14:textId="552A15F2" w:rsidR="006E3A8E" w:rsidRPr="008A5874" w:rsidRDefault="006E3A8E" w:rsidP="005523ED">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13" w:type="dxa"/>
            <w:gridSpan w:val="5"/>
            <w:tcBorders>
              <w:top w:val="single" w:sz="4" w:space="0" w:color="auto"/>
              <w:left w:val="single" w:sz="4" w:space="0" w:color="auto"/>
              <w:bottom w:val="single" w:sz="4" w:space="0" w:color="auto"/>
              <w:right w:val="single" w:sz="4" w:space="0" w:color="auto"/>
            </w:tcBorders>
            <w:noWrap/>
            <w:vAlign w:val="bottom"/>
          </w:tcPr>
          <w:p w14:paraId="6B7C79B6" w14:textId="77777777" w:rsidR="006E3A8E" w:rsidRPr="008A5874" w:rsidRDefault="006E3A8E" w:rsidP="006E3A8E">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Rector</w:t>
            </w:r>
          </w:p>
        </w:tc>
      </w:tr>
      <w:tr w:rsidR="006E3A8E" w:rsidRPr="008A5874" w14:paraId="1F5E2891" w14:textId="77777777" w:rsidTr="005523ED">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0137ACAF" w14:textId="77777777" w:rsidR="006E3A8E" w:rsidRPr="008A5874" w:rsidRDefault="006E3A8E" w:rsidP="005523ED">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13" w:type="dxa"/>
            <w:gridSpan w:val="5"/>
            <w:tcBorders>
              <w:top w:val="single" w:sz="4" w:space="0" w:color="auto"/>
              <w:left w:val="single" w:sz="4" w:space="0" w:color="auto"/>
              <w:bottom w:val="single" w:sz="4" w:space="0" w:color="auto"/>
              <w:right w:val="single" w:sz="4" w:space="0" w:color="auto"/>
            </w:tcBorders>
            <w:vAlign w:val="bottom"/>
          </w:tcPr>
          <w:p w14:paraId="4FE856FE" w14:textId="77777777" w:rsidR="006E3A8E" w:rsidRPr="008A5874" w:rsidRDefault="006E3A8E" w:rsidP="006E3A8E">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Funcionarios de la UJED</w:t>
            </w:r>
          </w:p>
        </w:tc>
      </w:tr>
      <w:tr w:rsidR="006E3A8E" w:rsidRPr="008A5874" w14:paraId="6A20D6A7" w14:textId="77777777" w:rsidTr="005523ED">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7A46FCE4" w14:textId="77777777" w:rsidR="006E3A8E" w:rsidRPr="008A5874" w:rsidRDefault="006E3A8E" w:rsidP="005523ED">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13" w:type="dxa"/>
            <w:gridSpan w:val="5"/>
            <w:tcBorders>
              <w:top w:val="single" w:sz="4" w:space="0" w:color="auto"/>
              <w:left w:val="single" w:sz="4" w:space="0" w:color="auto"/>
              <w:bottom w:val="single" w:sz="4" w:space="0" w:color="auto"/>
              <w:right w:val="single" w:sz="4" w:space="0" w:color="auto"/>
            </w:tcBorders>
            <w:vAlign w:val="bottom"/>
          </w:tcPr>
          <w:p w14:paraId="1060BC34" w14:textId="77777777" w:rsidR="006E3A8E" w:rsidRPr="008A5874" w:rsidRDefault="006E3A8E" w:rsidP="006E3A8E">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Directores de las Escuelas y Facultades</w:t>
            </w:r>
          </w:p>
        </w:tc>
      </w:tr>
      <w:tr w:rsidR="006E3A8E" w:rsidRPr="008A5874" w14:paraId="574800B0" w14:textId="77777777" w:rsidTr="005523ED">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08D7B49D" w14:textId="77777777" w:rsidR="006E3A8E" w:rsidRPr="008A5874" w:rsidRDefault="006E3A8E" w:rsidP="005523ED">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w:t>
            </w:r>
          </w:p>
        </w:tc>
        <w:tc>
          <w:tcPr>
            <w:tcW w:w="9413" w:type="dxa"/>
            <w:gridSpan w:val="5"/>
            <w:tcBorders>
              <w:top w:val="single" w:sz="4" w:space="0" w:color="auto"/>
              <w:left w:val="single" w:sz="4" w:space="0" w:color="auto"/>
              <w:bottom w:val="single" w:sz="4" w:space="0" w:color="auto"/>
              <w:right w:val="single" w:sz="4" w:space="0" w:color="auto"/>
            </w:tcBorders>
            <w:vAlign w:val="bottom"/>
          </w:tcPr>
          <w:p w14:paraId="5638ACBF" w14:textId="68252C68" w:rsidR="006E3A8E" w:rsidRPr="00D64165" w:rsidRDefault="006E3A8E" w:rsidP="006E3A8E">
            <w:pPr>
              <w:spacing w:after="0" w:line="240" w:lineRule="auto"/>
              <w:rPr>
                <w:rFonts w:ascii="Times New Roman" w:eastAsia="Calibri" w:hAnsi="Times New Roman" w:cs="Times New Roman"/>
                <w:sz w:val="24"/>
                <w:szCs w:val="24"/>
                <w:lang w:val="es-ES" w:eastAsia="es-ES"/>
              </w:rPr>
            </w:pPr>
            <w:r w:rsidRPr="00D64165">
              <w:rPr>
                <w:rFonts w:ascii="Times New Roman" w:hAnsi="Times New Roman" w:cs="Times New Roman"/>
                <w:sz w:val="24"/>
                <w:szCs w:val="24"/>
                <w:lang w:val="es-ES" w:eastAsia="es-ES"/>
              </w:rPr>
              <w:t>Unidades de Posgrado</w:t>
            </w:r>
          </w:p>
        </w:tc>
      </w:tr>
      <w:tr w:rsidR="006E3A8E" w:rsidRPr="008A5874" w14:paraId="1C08A89A" w14:textId="77777777" w:rsidTr="005523ED">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6BF90233" w14:textId="1338D3FF" w:rsidR="006E3A8E" w:rsidRPr="008A5874" w:rsidRDefault="006E3A8E" w:rsidP="005523ED">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5</w:t>
            </w:r>
          </w:p>
        </w:tc>
        <w:tc>
          <w:tcPr>
            <w:tcW w:w="9413" w:type="dxa"/>
            <w:gridSpan w:val="5"/>
            <w:tcBorders>
              <w:top w:val="single" w:sz="4" w:space="0" w:color="auto"/>
              <w:left w:val="single" w:sz="4" w:space="0" w:color="auto"/>
              <w:bottom w:val="single" w:sz="4" w:space="0" w:color="auto"/>
              <w:right w:val="single" w:sz="4" w:space="0" w:color="auto"/>
            </w:tcBorders>
            <w:vAlign w:val="center"/>
          </w:tcPr>
          <w:p w14:paraId="4AD6585C" w14:textId="090D544A" w:rsidR="006E3A8E" w:rsidRPr="00D64165" w:rsidRDefault="006E3A8E" w:rsidP="006E3A8E">
            <w:pPr>
              <w:spacing w:after="0" w:line="240" w:lineRule="auto"/>
              <w:rPr>
                <w:rFonts w:ascii="Times New Roman" w:eastAsia="Calibri" w:hAnsi="Times New Roman" w:cs="Times New Roman"/>
                <w:sz w:val="24"/>
                <w:szCs w:val="24"/>
                <w:lang w:val="es-ES" w:eastAsia="es-ES"/>
              </w:rPr>
            </w:pPr>
            <w:r w:rsidRPr="00D64165">
              <w:rPr>
                <w:rFonts w:ascii="Times New Roman" w:hAnsi="Times New Roman" w:cs="Times New Roman"/>
                <w:sz w:val="24"/>
                <w:szCs w:val="24"/>
                <w:lang w:val="es-ES" w:eastAsia="es-ES"/>
              </w:rPr>
              <w:t>Investigadores de la UJED</w:t>
            </w:r>
          </w:p>
        </w:tc>
      </w:tr>
      <w:tr w:rsidR="006E3A8E" w:rsidRPr="008A5874" w14:paraId="119444C3" w14:textId="77777777" w:rsidTr="005523ED">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004F4FF6" w14:textId="02ED6001" w:rsidR="006E3A8E" w:rsidRPr="008A5874" w:rsidRDefault="006E3A8E" w:rsidP="005523ED">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6</w:t>
            </w:r>
          </w:p>
        </w:tc>
        <w:tc>
          <w:tcPr>
            <w:tcW w:w="9413" w:type="dxa"/>
            <w:gridSpan w:val="5"/>
            <w:tcBorders>
              <w:top w:val="single" w:sz="4" w:space="0" w:color="auto"/>
              <w:left w:val="single" w:sz="4" w:space="0" w:color="auto"/>
              <w:bottom w:val="single" w:sz="4" w:space="0" w:color="auto"/>
              <w:right w:val="single" w:sz="4" w:space="0" w:color="auto"/>
            </w:tcBorders>
            <w:vAlign w:val="center"/>
          </w:tcPr>
          <w:p w14:paraId="7DBB32AE" w14:textId="77777777" w:rsidR="006E3A8E" w:rsidRPr="008A5874" w:rsidRDefault="006E3A8E" w:rsidP="006E3A8E">
            <w:pPr>
              <w:spacing w:after="0" w:line="240" w:lineRule="auto"/>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lang w:val="es-ES" w:eastAsia="es-ES"/>
              </w:rPr>
              <w:t>Personal Administrativo</w:t>
            </w:r>
          </w:p>
        </w:tc>
      </w:tr>
      <w:tr w:rsidR="005523ED" w:rsidRPr="008A5874" w14:paraId="1C18D637" w14:textId="77777777" w:rsidTr="005523ED">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55C7362F" w14:textId="64DDA5AB" w:rsidR="005523ED" w:rsidRDefault="005523ED" w:rsidP="005523ED">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7</w:t>
            </w:r>
          </w:p>
        </w:tc>
        <w:tc>
          <w:tcPr>
            <w:tcW w:w="9413" w:type="dxa"/>
            <w:gridSpan w:val="5"/>
            <w:tcBorders>
              <w:top w:val="single" w:sz="4" w:space="0" w:color="auto"/>
              <w:left w:val="single" w:sz="4" w:space="0" w:color="auto"/>
              <w:bottom w:val="single" w:sz="4" w:space="0" w:color="auto"/>
              <w:right w:val="single" w:sz="4" w:space="0" w:color="auto"/>
            </w:tcBorders>
            <w:vAlign w:val="center"/>
          </w:tcPr>
          <w:p w14:paraId="567686A9" w14:textId="74801C1C" w:rsidR="005523ED" w:rsidRPr="008A5874" w:rsidRDefault="005523ED" w:rsidP="006E3A8E">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Editor </w:t>
            </w:r>
          </w:p>
        </w:tc>
      </w:tr>
      <w:tr w:rsidR="005523ED" w:rsidRPr="008A5874" w14:paraId="75AB960F" w14:textId="77777777" w:rsidTr="005523ED">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33DEB0D0" w14:textId="26296BC9" w:rsidR="005523ED" w:rsidRDefault="005523ED" w:rsidP="005523ED">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8</w:t>
            </w:r>
          </w:p>
        </w:tc>
        <w:tc>
          <w:tcPr>
            <w:tcW w:w="9413" w:type="dxa"/>
            <w:gridSpan w:val="5"/>
            <w:tcBorders>
              <w:top w:val="single" w:sz="4" w:space="0" w:color="auto"/>
              <w:left w:val="single" w:sz="4" w:space="0" w:color="auto"/>
              <w:bottom w:val="single" w:sz="4" w:space="0" w:color="auto"/>
              <w:right w:val="single" w:sz="4" w:space="0" w:color="auto"/>
            </w:tcBorders>
            <w:vAlign w:val="center"/>
          </w:tcPr>
          <w:p w14:paraId="0131FC60" w14:textId="6218BEC3" w:rsidR="005523ED" w:rsidRPr="008A5874" w:rsidRDefault="005E2D53" w:rsidP="00A82BBB">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Responsable de </w:t>
            </w:r>
            <w:r w:rsidR="00A82BBB">
              <w:rPr>
                <w:rFonts w:ascii="Times New Roman" w:eastAsia="Calibri" w:hAnsi="Times New Roman" w:cs="Times New Roman"/>
                <w:sz w:val="24"/>
                <w:szCs w:val="24"/>
                <w:lang w:val="es-ES" w:eastAsia="es-ES"/>
              </w:rPr>
              <w:t>d</w:t>
            </w:r>
            <w:r w:rsidR="005523ED">
              <w:rPr>
                <w:rFonts w:ascii="Times New Roman" w:eastAsia="Calibri" w:hAnsi="Times New Roman" w:cs="Times New Roman"/>
                <w:sz w:val="24"/>
                <w:szCs w:val="24"/>
                <w:lang w:val="es-ES" w:eastAsia="es-ES"/>
              </w:rPr>
              <w:t>iseñ</w:t>
            </w:r>
            <w:r>
              <w:rPr>
                <w:rFonts w:ascii="Times New Roman" w:eastAsia="Calibri" w:hAnsi="Times New Roman" w:cs="Times New Roman"/>
                <w:sz w:val="24"/>
                <w:szCs w:val="24"/>
                <w:lang w:val="es-ES" w:eastAsia="es-ES"/>
              </w:rPr>
              <w:t>o</w:t>
            </w:r>
            <w:r w:rsidR="005523ED">
              <w:rPr>
                <w:rFonts w:ascii="Times New Roman" w:eastAsia="Calibri" w:hAnsi="Times New Roman" w:cs="Times New Roman"/>
                <w:sz w:val="24"/>
                <w:szCs w:val="24"/>
                <w:lang w:val="es-ES" w:eastAsia="es-ES"/>
              </w:rPr>
              <w:t xml:space="preserve"> publicitario y electrónico</w:t>
            </w:r>
          </w:p>
        </w:tc>
      </w:tr>
      <w:tr w:rsidR="005523ED" w:rsidRPr="008A5874" w14:paraId="260CBCE6" w14:textId="77777777" w:rsidTr="005523ED">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26630231" w14:textId="1E18CF9E" w:rsidR="005523ED" w:rsidRDefault="005523ED" w:rsidP="005523ED">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9</w:t>
            </w:r>
          </w:p>
        </w:tc>
        <w:tc>
          <w:tcPr>
            <w:tcW w:w="9413" w:type="dxa"/>
            <w:gridSpan w:val="5"/>
            <w:tcBorders>
              <w:top w:val="single" w:sz="4" w:space="0" w:color="auto"/>
              <w:left w:val="single" w:sz="4" w:space="0" w:color="auto"/>
              <w:bottom w:val="single" w:sz="4" w:space="0" w:color="auto"/>
              <w:right w:val="single" w:sz="4" w:space="0" w:color="auto"/>
            </w:tcBorders>
            <w:vAlign w:val="center"/>
          </w:tcPr>
          <w:p w14:paraId="3F57CAD2" w14:textId="7EDD02BE" w:rsidR="005523ED" w:rsidRPr="008A5874" w:rsidRDefault="00081CB3" w:rsidP="006E3A8E">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Responsable</w:t>
            </w:r>
            <w:r w:rsidR="005523ED">
              <w:rPr>
                <w:rFonts w:ascii="Times New Roman" w:eastAsia="Calibri" w:hAnsi="Times New Roman" w:cs="Times New Roman"/>
                <w:sz w:val="24"/>
                <w:szCs w:val="24"/>
                <w:lang w:val="es-ES" w:eastAsia="es-ES"/>
              </w:rPr>
              <w:t xml:space="preserve"> de comercialización y enlace</w:t>
            </w:r>
          </w:p>
        </w:tc>
      </w:tr>
      <w:tr w:rsidR="005523ED" w:rsidRPr="008A5874" w14:paraId="063A2FF9" w14:textId="77777777" w:rsidTr="005523ED">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51B77887" w14:textId="0320113A" w:rsidR="005523ED" w:rsidRDefault="005523ED" w:rsidP="005523ED">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0</w:t>
            </w:r>
          </w:p>
        </w:tc>
        <w:tc>
          <w:tcPr>
            <w:tcW w:w="9413" w:type="dxa"/>
            <w:gridSpan w:val="5"/>
            <w:tcBorders>
              <w:top w:val="single" w:sz="4" w:space="0" w:color="auto"/>
              <w:left w:val="single" w:sz="4" w:space="0" w:color="auto"/>
              <w:bottom w:val="single" w:sz="4" w:space="0" w:color="auto"/>
              <w:right w:val="single" w:sz="4" w:space="0" w:color="auto"/>
            </w:tcBorders>
            <w:vAlign w:val="center"/>
          </w:tcPr>
          <w:p w14:paraId="0697BCFF" w14:textId="051BDADC" w:rsidR="005523ED" w:rsidRPr="008A5874" w:rsidRDefault="005523ED" w:rsidP="0039711A">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Administradora </w:t>
            </w:r>
            <w:r w:rsidR="0039711A">
              <w:rPr>
                <w:rFonts w:ascii="Times New Roman" w:eastAsia="Calibri" w:hAnsi="Times New Roman" w:cs="Times New Roman"/>
                <w:sz w:val="24"/>
                <w:szCs w:val="24"/>
                <w:lang w:val="es-ES" w:eastAsia="es-ES"/>
              </w:rPr>
              <w:t>financiera y comunicación</w:t>
            </w:r>
            <w:r>
              <w:rPr>
                <w:rFonts w:ascii="Times New Roman" w:eastAsia="Calibri" w:hAnsi="Times New Roman" w:cs="Times New Roman"/>
                <w:sz w:val="24"/>
                <w:szCs w:val="24"/>
                <w:lang w:val="es-ES" w:eastAsia="es-ES"/>
              </w:rPr>
              <w:t xml:space="preserve"> </w:t>
            </w:r>
          </w:p>
        </w:tc>
      </w:tr>
      <w:tr w:rsidR="005523ED" w:rsidRPr="008A5874" w14:paraId="49F04CC0" w14:textId="77777777" w:rsidTr="005523ED">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736B6655" w14:textId="6D5446B9" w:rsidR="005523ED" w:rsidRDefault="005523ED" w:rsidP="005523ED">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1</w:t>
            </w:r>
          </w:p>
        </w:tc>
        <w:tc>
          <w:tcPr>
            <w:tcW w:w="9413" w:type="dxa"/>
            <w:gridSpan w:val="5"/>
            <w:tcBorders>
              <w:top w:val="single" w:sz="4" w:space="0" w:color="auto"/>
              <w:left w:val="single" w:sz="4" w:space="0" w:color="auto"/>
              <w:bottom w:val="single" w:sz="4" w:space="0" w:color="auto"/>
              <w:right w:val="single" w:sz="4" w:space="0" w:color="auto"/>
            </w:tcBorders>
            <w:vAlign w:val="center"/>
          </w:tcPr>
          <w:p w14:paraId="7A41D0B3" w14:textId="36BDC4C9" w:rsidR="005523ED" w:rsidRPr="008A5874" w:rsidRDefault="00853AC7" w:rsidP="00853AC7">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A</w:t>
            </w:r>
            <w:r w:rsidR="005523ED">
              <w:rPr>
                <w:rFonts w:ascii="Times New Roman" w:eastAsia="Calibri" w:hAnsi="Times New Roman" w:cs="Times New Roman"/>
                <w:sz w:val="24"/>
                <w:szCs w:val="24"/>
                <w:lang w:val="es-ES" w:eastAsia="es-ES"/>
              </w:rPr>
              <w:t>lmac</w:t>
            </w:r>
            <w:r>
              <w:rPr>
                <w:rFonts w:ascii="Times New Roman" w:eastAsia="Calibri" w:hAnsi="Times New Roman" w:cs="Times New Roman"/>
                <w:sz w:val="24"/>
                <w:szCs w:val="24"/>
                <w:lang w:val="es-ES" w:eastAsia="es-ES"/>
              </w:rPr>
              <w:t>enista</w:t>
            </w:r>
          </w:p>
        </w:tc>
      </w:tr>
      <w:tr w:rsidR="00A82BBB" w:rsidRPr="008A5874" w14:paraId="7CFE7C9B" w14:textId="77777777" w:rsidTr="005523ED">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3B40F0A1" w14:textId="6A5B19BA" w:rsidR="00A82BBB" w:rsidRDefault="00A82BBB" w:rsidP="005523ED">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2</w:t>
            </w:r>
          </w:p>
        </w:tc>
        <w:tc>
          <w:tcPr>
            <w:tcW w:w="9413" w:type="dxa"/>
            <w:gridSpan w:val="5"/>
            <w:tcBorders>
              <w:top w:val="single" w:sz="4" w:space="0" w:color="auto"/>
              <w:left w:val="single" w:sz="4" w:space="0" w:color="auto"/>
              <w:bottom w:val="single" w:sz="4" w:space="0" w:color="auto"/>
              <w:right w:val="single" w:sz="4" w:space="0" w:color="auto"/>
            </w:tcBorders>
            <w:vAlign w:val="center"/>
          </w:tcPr>
          <w:p w14:paraId="455C3232" w14:textId="49FF3B59" w:rsidR="00A82BBB" w:rsidRDefault="00A82BBB" w:rsidP="00853AC7">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Secretaria</w:t>
            </w:r>
          </w:p>
        </w:tc>
      </w:tr>
      <w:tr w:rsidR="006E3A8E" w:rsidRPr="008A5874" w14:paraId="31C5576D" w14:textId="77777777" w:rsidTr="00392EEA">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001E9EF9" w14:textId="77777777" w:rsidR="006E3A8E" w:rsidRPr="008A5874" w:rsidRDefault="006E3A8E" w:rsidP="006E3A8E">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XTERNAS</w:t>
            </w:r>
          </w:p>
        </w:tc>
      </w:tr>
      <w:tr w:rsidR="006E3A8E" w:rsidRPr="008A5874" w14:paraId="614E8A81" w14:textId="77777777" w:rsidTr="005523ED">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hideMark/>
          </w:tcPr>
          <w:p w14:paraId="7AB7C770" w14:textId="77777777" w:rsidR="006E3A8E" w:rsidRPr="008A5874" w:rsidRDefault="006E3A8E" w:rsidP="006E3A8E">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13" w:type="dxa"/>
            <w:gridSpan w:val="5"/>
            <w:tcBorders>
              <w:top w:val="single" w:sz="4" w:space="0" w:color="auto"/>
              <w:left w:val="single" w:sz="4" w:space="0" w:color="auto"/>
              <w:bottom w:val="single" w:sz="4" w:space="0" w:color="auto"/>
              <w:right w:val="single" w:sz="4" w:space="0" w:color="auto"/>
            </w:tcBorders>
            <w:vAlign w:val="center"/>
          </w:tcPr>
          <w:p w14:paraId="776B0FEA" w14:textId="5C556FD6" w:rsidR="006E3A8E" w:rsidRPr="00D64165" w:rsidRDefault="006E3A8E" w:rsidP="006E3A8E">
            <w:pPr>
              <w:spacing w:after="0" w:line="240" w:lineRule="auto"/>
              <w:rPr>
                <w:rFonts w:ascii="Times New Roman" w:eastAsia="Calibri" w:hAnsi="Times New Roman" w:cs="Times New Roman"/>
                <w:sz w:val="24"/>
                <w:szCs w:val="24"/>
                <w:lang w:val="es-ES" w:eastAsia="es-ES"/>
              </w:rPr>
            </w:pPr>
            <w:r w:rsidRPr="00D64165">
              <w:rPr>
                <w:rFonts w:ascii="Times New Roman" w:hAnsi="Times New Roman" w:cs="Times New Roman"/>
                <w:sz w:val="24"/>
                <w:szCs w:val="24"/>
                <w:lang w:val="es-ES" w:eastAsia="es-ES"/>
              </w:rPr>
              <w:t>Clientes</w:t>
            </w:r>
          </w:p>
        </w:tc>
      </w:tr>
      <w:tr w:rsidR="006E3A8E" w:rsidRPr="008A5874" w14:paraId="17D2BB95" w14:textId="77777777" w:rsidTr="005523ED">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1D245281" w14:textId="77777777" w:rsidR="006E3A8E" w:rsidRPr="008A5874" w:rsidRDefault="006E3A8E" w:rsidP="006E3A8E">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w:t>
            </w:r>
          </w:p>
        </w:tc>
        <w:tc>
          <w:tcPr>
            <w:tcW w:w="9413" w:type="dxa"/>
            <w:gridSpan w:val="5"/>
            <w:tcBorders>
              <w:top w:val="single" w:sz="4" w:space="0" w:color="auto"/>
              <w:left w:val="single" w:sz="4" w:space="0" w:color="auto"/>
              <w:bottom w:val="single" w:sz="4" w:space="0" w:color="auto"/>
              <w:right w:val="single" w:sz="4" w:space="0" w:color="auto"/>
            </w:tcBorders>
            <w:vAlign w:val="center"/>
          </w:tcPr>
          <w:p w14:paraId="157DD7F6" w14:textId="61097FF5" w:rsidR="006E3A8E" w:rsidRPr="00D64165" w:rsidRDefault="006E3A8E" w:rsidP="006E3A8E">
            <w:pPr>
              <w:spacing w:after="0" w:line="240" w:lineRule="auto"/>
              <w:rPr>
                <w:rFonts w:ascii="Times New Roman" w:eastAsia="Calibri" w:hAnsi="Times New Roman" w:cs="Times New Roman"/>
                <w:sz w:val="24"/>
                <w:szCs w:val="24"/>
                <w:lang w:val="es-ES" w:eastAsia="es-ES"/>
              </w:rPr>
            </w:pPr>
            <w:r w:rsidRPr="00D64165">
              <w:rPr>
                <w:rFonts w:ascii="Times New Roman" w:hAnsi="Times New Roman" w:cs="Times New Roman"/>
                <w:sz w:val="24"/>
                <w:szCs w:val="24"/>
                <w:lang w:val="es-ES" w:eastAsia="es-ES"/>
              </w:rPr>
              <w:t>Proveedores</w:t>
            </w:r>
          </w:p>
        </w:tc>
      </w:tr>
      <w:tr w:rsidR="006E3A8E" w:rsidRPr="008A5874" w14:paraId="31D253C9" w14:textId="77777777" w:rsidTr="005523ED">
        <w:trPr>
          <w:gridAfter w:val="1"/>
          <w:wAfter w:w="18" w:type="dxa"/>
          <w:trHeight w:val="236"/>
        </w:trPr>
        <w:tc>
          <w:tcPr>
            <w:tcW w:w="492" w:type="dxa"/>
            <w:gridSpan w:val="2"/>
            <w:tcBorders>
              <w:top w:val="single" w:sz="4" w:space="0" w:color="auto"/>
              <w:left w:val="single" w:sz="4" w:space="0" w:color="auto"/>
              <w:bottom w:val="single" w:sz="4" w:space="0" w:color="auto"/>
              <w:right w:val="single" w:sz="4" w:space="0" w:color="auto"/>
            </w:tcBorders>
            <w:vAlign w:val="center"/>
          </w:tcPr>
          <w:p w14:paraId="66FB4743" w14:textId="6CE521BB" w:rsidR="006E3A8E" w:rsidRPr="008A5874" w:rsidRDefault="006E3A8E" w:rsidP="006E3A8E">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3</w:t>
            </w:r>
          </w:p>
        </w:tc>
        <w:tc>
          <w:tcPr>
            <w:tcW w:w="9413" w:type="dxa"/>
            <w:gridSpan w:val="5"/>
            <w:tcBorders>
              <w:top w:val="single" w:sz="4" w:space="0" w:color="auto"/>
              <w:left w:val="single" w:sz="4" w:space="0" w:color="auto"/>
              <w:bottom w:val="single" w:sz="4" w:space="0" w:color="auto"/>
              <w:right w:val="single" w:sz="4" w:space="0" w:color="auto"/>
            </w:tcBorders>
            <w:vAlign w:val="center"/>
          </w:tcPr>
          <w:p w14:paraId="50E9BBB1" w14:textId="1FBA2ED5" w:rsidR="006E3A8E" w:rsidRPr="00D64165" w:rsidRDefault="006E3A8E" w:rsidP="006E3A8E">
            <w:pPr>
              <w:spacing w:after="0" w:line="240" w:lineRule="auto"/>
              <w:rPr>
                <w:rFonts w:ascii="Times New Roman" w:eastAsia="Calibri" w:hAnsi="Times New Roman" w:cs="Times New Roman"/>
                <w:sz w:val="24"/>
                <w:szCs w:val="24"/>
                <w:lang w:val="es-ES" w:eastAsia="es-ES"/>
              </w:rPr>
            </w:pPr>
            <w:r w:rsidRPr="00D64165">
              <w:rPr>
                <w:rFonts w:ascii="Times New Roman" w:hAnsi="Times New Roman" w:cs="Times New Roman"/>
                <w:sz w:val="24"/>
                <w:szCs w:val="24"/>
                <w:lang w:val="es-ES" w:eastAsia="es-ES"/>
              </w:rPr>
              <w:t>Autores</w:t>
            </w:r>
            <w:r w:rsidR="00467161">
              <w:rPr>
                <w:rFonts w:ascii="Times New Roman" w:hAnsi="Times New Roman" w:cs="Times New Roman"/>
                <w:sz w:val="24"/>
                <w:szCs w:val="24"/>
                <w:lang w:val="es-ES" w:eastAsia="es-ES"/>
              </w:rPr>
              <w:t xml:space="preserve"> externos</w:t>
            </w:r>
          </w:p>
        </w:tc>
      </w:tr>
      <w:bookmarkEnd w:id="25"/>
    </w:tbl>
    <w:p w14:paraId="0A72F3FC" w14:textId="77777777" w:rsidR="00392EEA" w:rsidRPr="008A5874" w:rsidRDefault="00392EEA" w:rsidP="00FB5970">
      <w:pPr>
        <w:spacing w:after="0"/>
        <w:rPr>
          <w:rFonts w:ascii="Times New Roman" w:eastAsia="Calibri" w:hAnsi="Times New Roman" w:cs="Times New Roman"/>
          <w:sz w:val="24"/>
          <w:szCs w:val="24"/>
        </w:rPr>
      </w:pPr>
    </w:p>
    <w:tbl>
      <w:tblPr>
        <w:tblStyle w:val="Tablaconcuadrcula21"/>
        <w:tblW w:w="9214" w:type="dxa"/>
        <w:tblInd w:w="-5" w:type="dxa"/>
        <w:tblLook w:val="04A0" w:firstRow="1" w:lastRow="0" w:firstColumn="1" w:lastColumn="0" w:noHBand="0" w:noVBand="1"/>
      </w:tblPr>
      <w:tblGrid>
        <w:gridCol w:w="2959"/>
        <w:gridCol w:w="422"/>
        <w:gridCol w:w="2963"/>
        <w:gridCol w:w="422"/>
        <w:gridCol w:w="849"/>
        <w:gridCol w:w="849"/>
        <w:gridCol w:w="750"/>
      </w:tblGrid>
      <w:tr w:rsidR="00156B81" w:rsidRPr="00475509" w14:paraId="115BD935" w14:textId="77777777" w:rsidTr="00156B81">
        <w:trPr>
          <w:trHeight w:val="438"/>
        </w:trPr>
        <w:tc>
          <w:tcPr>
            <w:tcW w:w="2959" w:type="dxa"/>
            <w:vMerge w:val="restart"/>
            <w:tcBorders>
              <w:right w:val="single" w:sz="4" w:space="0" w:color="auto"/>
            </w:tcBorders>
            <w:shd w:val="clear" w:color="auto" w:fill="C00000"/>
          </w:tcPr>
          <w:p w14:paraId="79FE6FEB" w14:textId="77777777" w:rsidR="00156B81" w:rsidRPr="00475509" w:rsidRDefault="00156B81" w:rsidP="00310AD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2" w:type="dxa"/>
            <w:tcBorders>
              <w:top w:val="nil"/>
              <w:left w:val="single" w:sz="4" w:space="0" w:color="auto"/>
              <w:bottom w:val="nil"/>
              <w:right w:val="single" w:sz="4" w:space="0" w:color="auto"/>
            </w:tcBorders>
          </w:tcPr>
          <w:p w14:paraId="311880AF" w14:textId="77777777" w:rsidR="00156B81" w:rsidRPr="00475509" w:rsidRDefault="00156B81" w:rsidP="00310AD9">
            <w:pPr>
              <w:widowControl w:val="0"/>
              <w:spacing w:after="0" w:line="276" w:lineRule="auto"/>
              <w:rPr>
                <w:rFonts w:ascii="Times New Roman" w:hAnsi="Times New Roman"/>
                <w:sz w:val="24"/>
                <w:szCs w:val="24"/>
              </w:rPr>
            </w:pPr>
          </w:p>
        </w:tc>
        <w:tc>
          <w:tcPr>
            <w:tcW w:w="2963" w:type="dxa"/>
            <w:vMerge w:val="restart"/>
            <w:tcBorders>
              <w:left w:val="single" w:sz="4" w:space="0" w:color="auto"/>
              <w:right w:val="single" w:sz="4" w:space="0" w:color="auto"/>
            </w:tcBorders>
            <w:shd w:val="clear" w:color="auto" w:fill="C00000"/>
          </w:tcPr>
          <w:p w14:paraId="140D8C39" w14:textId="77777777" w:rsidR="00156B81" w:rsidRPr="00475509" w:rsidRDefault="00156B81" w:rsidP="00310AD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422" w:type="dxa"/>
            <w:tcBorders>
              <w:top w:val="nil"/>
              <w:left w:val="single" w:sz="4" w:space="0" w:color="auto"/>
              <w:bottom w:val="nil"/>
              <w:right w:val="single" w:sz="4" w:space="0" w:color="auto"/>
            </w:tcBorders>
          </w:tcPr>
          <w:p w14:paraId="66C92798" w14:textId="77777777" w:rsidR="00156B81" w:rsidRPr="00475509" w:rsidRDefault="00156B81" w:rsidP="00310AD9">
            <w:pPr>
              <w:widowControl w:val="0"/>
              <w:spacing w:after="0"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4E00D799" w14:textId="77777777" w:rsidR="00156B81" w:rsidRPr="00475509" w:rsidRDefault="00156B81" w:rsidP="00310AD9">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156B81" w:rsidRPr="00475509" w14:paraId="76CEA0F4" w14:textId="77777777" w:rsidTr="00156B81">
        <w:trPr>
          <w:trHeight w:val="402"/>
        </w:trPr>
        <w:tc>
          <w:tcPr>
            <w:tcW w:w="2959" w:type="dxa"/>
            <w:vMerge/>
            <w:tcBorders>
              <w:right w:val="single" w:sz="4" w:space="0" w:color="auto"/>
            </w:tcBorders>
            <w:shd w:val="clear" w:color="auto" w:fill="C00000"/>
          </w:tcPr>
          <w:p w14:paraId="0BA88AD1" w14:textId="77777777" w:rsidR="00156B81" w:rsidRPr="00475509" w:rsidRDefault="00156B81" w:rsidP="00310AD9">
            <w:pPr>
              <w:widowControl w:val="0"/>
              <w:spacing w:after="0" w:line="276" w:lineRule="auto"/>
              <w:rPr>
                <w:rFonts w:ascii="Times New Roman" w:hAnsi="Times New Roman"/>
                <w:sz w:val="24"/>
                <w:szCs w:val="24"/>
              </w:rPr>
            </w:pPr>
          </w:p>
        </w:tc>
        <w:tc>
          <w:tcPr>
            <w:tcW w:w="422" w:type="dxa"/>
            <w:tcBorders>
              <w:top w:val="nil"/>
              <w:left w:val="single" w:sz="4" w:space="0" w:color="auto"/>
              <w:bottom w:val="nil"/>
              <w:right w:val="single" w:sz="4" w:space="0" w:color="auto"/>
            </w:tcBorders>
          </w:tcPr>
          <w:p w14:paraId="5BE22F1E" w14:textId="77777777" w:rsidR="00156B81" w:rsidRPr="00475509" w:rsidRDefault="00156B81" w:rsidP="00310AD9">
            <w:pPr>
              <w:widowControl w:val="0"/>
              <w:spacing w:after="0" w:line="276" w:lineRule="auto"/>
              <w:rPr>
                <w:rFonts w:ascii="Times New Roman" w:hAnsi="Times New Roman"/>
                <w:sz w:val="24"/>
                <w:szCs w:val="24"/>
              </w:rPr>
            </w:pPr>
          </w:p>
        </w:tc>
        <w:tc>
          <w:tcPr>
            <w:tcW w:w="2963" w:type="dxa"/>
            <w:vMerge/>
            <w:tcBorders>
              <w:left w:val="single" w:sz="4" w:space="0" w:color="auto"/>
              <w:right w:val="single" w:sz="4" w:space="0" w:color="auto"/>
            </w:tcBorders>
            <w:shd w:val="clear" w:color="auto" w:fill="C00000"/>
          </w:tcPr>
          <w:p w14:paraId="0F367EC6" w14:textId="77777777" w:rsidR="00156B81" w:rsidRPr="00475509" w:rsidRDefault="00156B81" w:rsidP="00310AD9">
            <w:pPr>
              <w:widowControl w:val="0"/>
              <w:spacing w:after="0" w:line="276" w:lineRule="auto"/>
              <w:rPr>
                <w:rFonts w:ascii="Times New Roman" w:hAnsi="Times New Roman"/>
                <w:sz w:val="24"/>
                <w:szCs w:val="24"/>
              </w:rPr>
            </w:pPr>
          </w:p>
        </w:tc>
        <w:tc>
          <w:tcPr>
            <w:tcW w:w="422" w:type="dxa"/>
            <w:tcBorders>
              <w:top w:val="nil"/>
              <w:left w:val="single" w:sz="4" w:space="0" w:color="auto"/>
              <w:bottom w:val="nil"/>
              <w:right w:val="single" w:sz="4" w:space="0" w:color="auto"/>
            </w:tcBorders>
          </w:tcPr>
          <w:p w14:paraId="38AA227C" w14:textId="77777777" w:rsidR="00156B81" w:rsidRPr="00475509" w:rsidRDefault="00156B81" w:rsidP="00310AD9">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71F9BD7E" w14:textId="77777777" w:rsidR="00156B81" w:rsidRPr="00475509" w:rsidRDefault="00156B81" w:rsidP="00310AD9">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14E791CC" w14:textId="77777777" w:rsidR="00156B81" w:rsidRPr="00475509" w:rsidRDefault="00156B81" w:rsidP="00310AD9">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12D0FEE0" w14:textId="77777777" w:rsidR="00156B81" w:rsidRPr="00475509" w:rsidRDefault="00156B81" w:rsidP="00310AD9">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156B81" w:rsidRPr="00475509" w14:paraId="70DC513E" w14:textId="77777777" w:rsidTr="00156B81">
        <w:trPr>
          <w:trHeight w:val="1273"/>
        </w:trPr>
        <w:tc>
          <w:tcPr>
            <w:tcW w:w="2959" w:type="dxa"/>
            <w:tcBorders>
              <w:right w:val="single" w:sz="4" w:space="0" w:color="auto"/>
            </w:tcBorders>
            <w:vAlign w:val="bottom"/>
          </w:tcPr>
          <w:sdt>
            <w:sdtPr>
              <w:rPr>
                <w:rFonts w:ascii="Times New Roman" w:hAnsi="Times New Roman"/>
                <w:sz w:val="24"/>
                <w:szCs w:val="24"/>
              </w:rPr>
              <w:id w:val="288867135"/>
              <w:placeholder>
                <w:docPart w:val="1C883BB65E444845A11C24D26D9B3F75"/>
              </w:placeholder>
            </w:sdtPr>
            <w:sdtContent>
              <w:sdt>
                <w:sdtPr>
                  <w:rPr>
                    <w:rFonts w:ascii="Times New Roman" w:eastAsia="Times New Roman" w:hAnsi="Times New Roman"/>
                  </w:rPr>
                  <w:id w:val="-1209805605"/>
                  <w:placeholder>
                    <w:docPart w:val="2DD780E8C7044071BC595C922E7B90CC"/>
                  </w:placeholder>
                </w:sdtPr>
                <w:sdtContent>
                  <w:p w14:paraId="700198B7" w14:textId="4A573566" w:rsidR="00156B81" w:rsidRPr="00291701" w:rsidRDefault="00304EF3" w:rsidP="00304EF3">
                    <w:pPr>
                      <w:spacing w:after="0" w:line="240" w:lineRule="auto"/>
                      <w:jc w:val="center"/>
                      <w:rPr>
                        <w:rFonts w:ascii="Times New Roman" w:eastAsia="Times New Roman" w:hAnsi="Times New Roman"/>
                      </w:rPr>
                    </w:pPr>
                    <w:r>
                      <w:rPr>
                        <w:rFonts w:ascii="Times New Roman" w:eastAsia="Times New Roman" w:hAnsi="Times New Roman"/>
                        <w:sz w:val="24"/>
                        <w:szCs w:val="24"/>
                        <w:lang w:val="es-ES"/>
                      </w:rPr>
                      <w:t>L</w:t>
                    </w:r>
                    <w:r w:rsidR="00156B81" w:rsidRPr="00475509">
                      <w:rPr>
                        <w:rFonts w:ascii="Times New Roman" w:eastAsia="Times New Roman" w:hAnsi="Times New Roman"/>
                        <w:sz w:val="24"/>
                        <w:szCs w:val="24"/>
                        <w:lang w:val="es-ES"/>
                      </w:rPr>
                      <w:t>.</w:t>
                    </w:r>
                    <w:r>
                      <w:rPr>
                        <w:rFonts w:ascii="Times New Roman" w:eastAsia="Times New Roman" w:hAnsi="Times New Roman"/>
                        <w:sz w:val="24"/>
                        <w:szCs w:val="24"/>
                        <w:lang w:val="es-ES"/>
                      </w:rPr>
                      <w:t>A.</w:t>
                    </w:r>
                    <w:r w:rsidR="00156B81" w:rsidRPr="00475509">
                      <w:rPr>
                        <w:rFonts w:ascii="Times New Roman" w:eastAsia="Times New Roman" w:hAnsi="Times New Roman"/>
                        <w:sz w:val="24"/>
                        <w:szCs w:val="24"/>
                        <w:lang w:val="es-ES"/>
                      </w:rPr>
                      <w:t xml:space="preserve"> </w:t>
                    </w:r>
                    <w:r>
                      <w:rPr>
                        <w:rFonts w:ascii="Times New Roman" w:eastAsia="Times New Roman" w:hAnsi="Times New Roman"/>
                        <w:sz w:val="24"/>
                        <w:szCs w:val="24"/>
                        <w:lang w:val="es-ES"/>
                      </w:rPr>
                      <w:t>Noel Rosalío</w:t>
                    </w:r>
                    <w:r w:rsidR="00156B81" w:rsidRPr="00475509">
                      <w:rPr>
                        <w:rFonts w:ascii="Times New Roman" w:eastAsia="Times New Roman" w:hAnsi="Times New Roman"/>
                        <w:sz w:val="24"/>
                        <w:szCs w:val="24"/>
                        <w:lang w:val="es-ES"/>
                      </w:rPr>
                      <w:t xml:space="preserve"> </w:t>
                    </w:r>
                    <w:r>
                      <w:rPr>
                        <w:rFonts w:ascii="Times New Roman" w:eastAsia="Times New Roman" w:hAnsi="Times New Roman"/>
                        <w:sz w:val="24"/>
                        <w:szCs w:val="24"/>
                        <w:lang w:val="es-ES"/>
                      </w:rPr>
                      <w:t>Hernández López</w:t>
                    </w:r>
                  </w:p>
                </w:sdtContent>
              </w:sdt>
            </w:sdtContent>
          </w:sdt>
        </w:tc>
        <w:tc>
          <w:tcPr>
            <w:tcW w:w="422" w:type="dxa"/>
            <w:tcBorders>
              <w:top w:val="nil"/>
              <w:left w:val="single" w:sz="4" w:space="0" w:color="auto"/>
              <w:bottom w:val="nil"/>
              <w:right w:val="single" w:sz="4" w:space="0" w:color="auto"/>
            </w:tcBorders>
            <w:vAlign w:val="bottom"/>
          </w:tcPr>
          <w:p w14:paraId="084C89DD" w14:textId="77777777" w:rsidR="00156B81" w:rsidRPr="00475509" w:rsidRDefault="00156B81" w:rsidP="00310AD9">
            <w:pPr>
              <w:widowControl w:val="0"/>
              <w:spacing w:after="0" w:line="276" w:lineRule="auto"/>
              <w:jc w:val="center"/>
              <w:rPr>
                <w:rFonts w:ascii="Times New Roman" w:hAnsi="Times New Roman"/>
                <w:sz w:val="24"/>
                <w:szCs w:val="24"/>
              </w:rPr>
            </w:pPr>
          </w:p>
        </w:tc>
        <w:tc>
          <w:tcPr>
            <w:tcW w:w="2963" w:type="dxa"/>
            <w:tcBorders>
              <w:left w:val="single" w:sz="4" w:space="0" w:color="auto"/>
              <w:right w:val="single" w:sz="4" w:space="0" w:color="auto"/>
            </w:tcBorders>
            <w:vAlign w:val="bottom"/>
          </w:tcPr>
          <w:sdt>
            <w:sdtPr>
              <w:rPr>
                <w:rFonts w:ascii="Times New Roman" w:hAnsi="Times New Roman"/>
                <w:sz w:val="24"/>
                <w:szCs w:val="24"/>
              </w:rPr>
              <w:id w:val="913503771"/>
              <w:placeholder>
                <w:docPart w:val="354CF5CE0F6942DDAB544699440C457B"/>
              </w:placeholder>
            </w:sdtPr>
            <w:sdtContent>
              <w:sdt>
                <w:sdtPr>
                  <w:rPr>
                    <w:rFonts w:ascii="Times New Roman" w:eastAsia="Times New Roman" w:hAnsi="Times New Roman"/>
                  </w:rPr>
                  <w:id w:val="-754589260"/>
                  <w:placeholder>
                    <w:docPart w:val="A24252ED1D64451CA127E251922AA6A5"/>
                  </w:placeholder>
                </w:sdtPr>
                <w:sdtContent>
                  <w:p w14:paraId="7B518D9E" w14:textId="7A527F44" w:rsidR="00156B81" w:rsidRPr="00291701" w:rsidRDefault="00B32D5B" w:rsidP="00304EF3">
                    <w:pPr>
                      <w:spacing w:after="0" w:line="240" w:lineRule="auto"/>
                      <w:jc w:val="center"/>
                      <w:rPr>
                        <w:rFonts w:ascii="Times New Roman" w:eastAsia="Times New Roman" w:hAnsi="Times New Roman"/>
                      </w:rPr>
                    </w:pPr>
                    <w:sdt>
                      <w:sdtPr>
                        <w:rPr>
                          <w:rFonts w:ascii="Times New Roman" w:eastAsia="Times New Roman" w:hAnsi="Times New Roman"/>
                        </w:rPr>
                        <w:id w:val="450677186"/>
                        <w:placeholder>
                          <w:docPart w:val="25B588568F1B48E9B7CAD6BDCA5CCFD3"/>
                        </w:placeholder>
                      </w:sdtPr>
                      <w:sdtContent>
                        <w:sdt>
                          <w:sdtPr>
                            <w:rPr>
                              <w:rFonts w:ascii="Times New Roman" w:eastAsia="Times New Roman" w:hAnsi="Times New Roman"/>
                            </w:rPr>
                            <w:id w:val="1967468779"/>
                            <w:placeholder>
                              <w:docPart w:val="C325DBB6CC294A81B6D34390EB289E98"/>
                            </w:placeholder>
                          </w:sdtPr>
                          <w:sdtContent>
                            <w:sdt>
                              <w:sdtPr>
                                <w:rPr>
                                  <w:rFonts w:ascii="Times New Roman" w:eastAsia="Times New Roman" w:hAnsi="Times New Roman"/>
                                </w:rPr>
                                <w:id w:val="111865317"/>
                                <w:placeholder>
                                  <w:docPart w:val="BE7D85C718944AAFA592D6F67301E0E5"/>
                                </w:placeholder>
                              </w:sdtPr>
                              <w:sdtContent>
                                <w:sdt>
                                  <w:sdtPr>
                                    <w:rPr>
                                      <w:rFonts w:ascii="Times New Roman" w:eastAsia="Times New Roman" w:hAnsi="Times New Roman"/>
                                    </w:rPr>
                                    <w:id w:val="-554394980"/>
                                    <w:placeholder>
                                      <w:docPart w:val="DF5CCA5F0AB64084AFAC99179578B66F"/>
                                    </w:placeholder>
                                  </w:sdtPr>
                                  <w:sdtContent>
                                    <w:sdt>
                                      <w:sdtPr>
                                        <w:rPr>
                                          <w:rFonts w:ascii="Times New Roman" w:eastAsia="Times New Roman" w:hAnsi="Times New Roman"/>
                                        </w:rPr>
                                        <w:id w:val="-1420161889"/>
                                        <w:placeholder>
                                          <w:docPart w:val="81BD6B882B1D4234862A5C3C1B0DE262"/>
                                        </w:placeholder>
                                      </w:sdtPr>
                                      <w:sdtContent>
                                        <w:sdt>
                                          <w:sdtPr>
                                            <w:rPr>
                                              <w:rFonts w:ascii="Times New Roman" w:eastAsia="Times New Roman" w:hAnsi="Times New Roman"/>
                                              <w:sz w:val="24"/>
                                              <w:szCs w:val="24"/>
                                            </w:rPr>
                                            <w:id w:val="2074925774"/>
                                            <w:placeholder>
                                              <w:docPart w:val="C8CE8A2083DD4BFA9A8378C77479E0E1"/>
                                            </w:placeholder>
                                          </w:sdtPr>
                                          <w:sdtContent>
                                            <w:sdt>
                                              <w:sdtPr>
                                                <w:rPr>
                                                  <w:rFonts w:ascii="Times New Roman" w:eastAsia="Times New Roman" w:hAnsi="Times New Roman"/>
                                                </w:rPr>
                                                <w:id w:val="1749621376"/>
                                                <w:placeholder>
                                                  <w:docPart w:val="F437BF370851494C9B1DA7AEFF6F6863"/>
                                                </w:placeholder>
                                              </w:sdtPr>
                                              <w:sdtContent>
                                                <w:sdt>
                                                  <w:sdtPr>
                                                    <w:rPr>
                                                      <w:rFonts w:ascii="Times New Roman" w:eastAsia="Times New Roman" w:hAnsi="Times New Roman"/>
                                                      <w:sz w:val="24"/>
                                                      <w:szCs w:val="24"/>
                                                    </w:rPr>
                                                    <w:id w:val="-95956267"/>
                                                    <w:placeholder>
                                                      <w:docPart w:val="9FA3B33AB16C4861A32CE8828B210773"/>
                                                    </w:placeholder>
                                                  </w:sdtPr>
                                                  <w:sdtContent>
                                                    <w:r w:rsidR="00156B81">
                                                      <w:rPr>
                                                        <w:rFonts w:ascii="Times New Roman" w:eastAsia="Times New Roman" w:hAnsi="Times New Roman"/>
                                                        <w:sz w:val="24"/>
                                                        <w:szCs w:val="24"/>
                                                      </w:rPr>
                                                      <w:t>M</w:t>
                                                    </w:r>
                                                    <w:r w:rsidR="00304EF3">
                                                      <w:rPr>
                                                        <w:rFonts w:ascii="Times New Roman" w:eastAsia="Times New Roman" w:hAnsi="Times New Roman"/>
                                                        <w:sz w:val="24"/>
                                                        <w:szCs w:val="24"/>
                                                      </w:rPr>
                                                      <w:t>TRA. María Guadalupe Rodríguez López</w:t>
                                                    </w:r>
                                                  </w:sdtContent>
                                                </w:sdt>
                                              </w:sdtContent>
                                            </w:sdt>
                                          </w:sdtContent>
                                        </w:sdt>
                                      </w:sdtContent>
                                    </w:sdt>
                                  </w:sdtContent>
                                </w:sdt>
                                <w:r w:rsidR="00156B81" w:rsidRPr="00475509">
                                  <w:rPr>
                                    <w:rFonts w:ascii="Times New Roman" w:eastAsia="Times New Roman" w:hAnsi="Times New Roman"/>
                                  </w:rPr>
                                  <w:t xml:space="preserve"> </w:t>
                                </w:r>
                              </w:sdtContent>
                            </w:sdt>
                          </w:sdtContent>
                        </w:sdt>
                      </w:sdtContent>
                    </w:sdt>
                  </w:p>
                </w:sdtContent>
              </w:sdt>
            </w:sdtContent>
          </w:sdt>
        </w:tc>
        <w:tc>
          <w:tcPr>
            <w:tcW w:w="422" w:type="dxa"/>
            <w:tcBorders>
              <w:top w:val="nil"/>
              <w:left w:val="single" w:sz="4" w:space="0" w:color="auto"/>
              <w:bottom w:val="nil"/>
              <w:right w:val="single" w:sz="4" w:space="0" w:color="auto"/>
            </w:tcBorders>
          </w:tcPr>
          <w:p w14:paraId="02B2D84B" w14:textId="77777777" w:rsidR="00156B81" w:rsidRPr="00475509" w:rsidRDefault="00156B81" w:rsidP="00310AD9">
            <w:pPr>
              <w:widowControl w:val="0"/>
              <w:spacing w:after="0" w:line="276" w:lineRule="auto"/>
              <w:rPr>
                <w:rFonts w:ascii="Times New Roman" w:hAnsi="Times New Roman"/>
                <w:sz w:val="24"/>
                <w:szCs w:val="24"/>
              </w:rPr>
            </w:pPr>
          </w:p>
        </w:tc>
        <w:tc>
          <w:tcPr>
            <w:tcW w:w="849" w:type="dxa"/>
            <w:vAlign w:val="center"/>
          </w:tcPr>
          <w:p w14:paraId="22206C52" w14:textId="5D908D37" w:rsidR="00156B81" w:rsidRPr="00475509" w:rsidRDefault="00C812FD" w:rsidP="00310AD9">
            <w:pPr>
              <w:spacing w:after="0" w:line="240" w:lineRule="auto"/>
              <w:jc w:val="center"/>
              <w:rPr>
                <w:rFonts w:ascii="Times New Roman" w:hAnsi="Times New Roman"/>
                <w:sz w:val="24"/>
                <w:szCs w:val="24"/>
              </w:rPr>
            </w:pPr>
            <w:r>
              <w:rPr>
                <w:rFonts w:ascii="Times New Roman" w:hAnsi="Times New Roman"/>
                <w:sz w:val="24"/>
              </w:rPr>
              <w:t>13</w:t>
            </w:r>
          </w:p>
        </w:tc>
        <w:tc>
          <w:tcPr>
            <w:tcW w:w="849" w:type="dxa"/>
            <w:vAlign w:val="center"/>
          </w:tcPr>
          <w:p w14:paraId="50E84CAC" w14:textId="79102955" w:rsidR="00156B81" w:rsidRPr="00475509" w:rsidRDefault="00156B81" w:rsidP="00C812FD">
            <w:pPr>
              <w:spacing w:after="0" w:line="240" w:lineRule="auto"/>
              <w:jc w:val="center"/>
              <w:rPr>
                <w:rFonts w:ascii="Times New Roman" w:hAnsi="Times New Roman"/>
                <w:sz w:val="24"/>
                <w:szCs w:val="24"/>
              </w:rPr>
            </w:pPr>
            <w:r w:rsidRPr="00475509">
              <w:rPr>
                <w:rFonts w:ascii="Times New Roman" w:hAnsi="Times New Roman"/>
                <w:sz w:val="24"/>
              </w:rPr>
              <w:t>0</w:t>
            </w:r>
            <w:r w:rsidR="00C812FD">
              <w:rPr>
                <w:rFonts w:ascii="Times New Roman" w:hAnsi="Times New Roman"/>
                <w:sz w:val="24"/>
              </w:rPr>
              <w:t>2</w:t>
            </w:r>
          </w:p>
        </w:tc>
        <w:tc>
          <w:tcPr>
            <w:tcW w:w="750" w:type="dxa"/>
            <w:vAlign w:val="center"/>
          </w:tcPr>
          <w:p w14:paraId="7AD24CE1" w14:textId="561CAC04" w:rsidR="00156B81" w:rsidRPr="00475509" w:rsidRDefault="00156B81" w:rsidP="00C812FD">
            <w:pPr>
              <w:spacing w:after="0" w:line="240" w:lineRule="auto"/>
              <w:jc w:val="center"/>
              <w:rPr>
                <w:rFonts w:ascii="Times New Roman" w:hAnsi="Times New Roman"/>
                <w:sz w:val="24"/>
                <w:szCs w:val="24"/>
              </w:rPr>
            </w:pPr>
            <w:r w:rsidRPr="00475509">
              <w:rPr>
                <w:rFonts w:ascii="Times New Roman" w:hAnsi="Times New Roman"/>
                <w:sz w:val="24"/>
              </w:rPr>
              <w:t>202</w:t>
            </w:r>
            <w:r w:rsidR="00C812FD">
              <w:rPr>
                <w:rFonts w:ascii="Times New Roman" w:hAnsi="Times New Roman"/>
                <w:sz w:val="24"/>
              </w:rPr>
              <w:t>3</w:t>
            </w:r>
          </w:p>
        </w:tc>
      </w:tr>
    </w:tbl>
    <w:p w14:paraId="6C6ECA1D" w14:textId="75683509" w:rsidR="00080560" w:rsidRDefault="00A14234" w:rsidP="00916656">
      <w:pPr>
        <w:jc w:val="center"/>
        <w:rPr>
          <w:rFonts w:ascii="Times New Roman" w:hAnsi="Times New Roman" w:cs="Times New Roman"/>
          <w:b/>
          <w:sz w:val="24"/>
          <w:szCs w:val="24"/>
        </w:rPr>
      </w:pPr>
      <w:r w:rsidRPr="008A5874">
        <w:rPr>
          <w:rFonts w:ascii="Times New Roman" w:hAnsi="Times New Roman" w:cs="Times New Roman"/>
          <w:b/>
          <w:sz w:val="24"/>
          <w:szCs w:val="24"/>
        </w:rPr>
        <w:t xml:space="preserve"> </w:t>
      </w:r>
      <w:r w:rsidR="00080560" w:rsidRPr="008A5874">
        <w:rPr>
          <w:rFonts w:ascii="Times New Roman" w:hAnsi="Times New Roman" w:cs="Times New Roman"/>
          <w:b/>
          <w:sz w:val="24"/>
          <w:szCs w:val="24"/>
        </w:rPr>
        <w:br w:type="page"/>
      </w:r>
    </w:p>
    <w:p w14:paraId="622F66C0" w14:textId="77777777" w:rsidR="00C812FD" w:rsidRDefault="00C812FD" w:rsidP="00503345">
      <w:pPr>
        <w:spacing w:after="0"/>
        <w:jc w:val="center"/>
        <w:rPr>
          <w:rFonts w:ascii="Times New Roman" w:hAnsi="Times New Roman" w:cs="Times New Roman"/>
          <w:b/>
          <w:sz w:val="24"/>
          <w:szCs w:val="24"/>
        </w:rPr>
      </w:pPr>
      <w:bookmarkStart w:id="27" w:name="_Hlk128053685"/>
    </w:p>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A14234" w:rsidRPr="008A5874" w14:paraId="3EC81F49" w14:textId="77777777" w:rsidTr="00A14234">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777E2A33" w14:textId="77777777" w:rsidR="00A14234" w:rsidRPr="008A5874" w:rsidRDefault="00A14234" w:rsidP="00A14234">
            <w:pPr>
              <w:jc w:val="center"/>
              <w:rPr>
                <w:rFonts w:ascii="Times New Roman" w:eastAsia="Calibri" w:hAnsi="Times New Roman" w:cs="Times New Roman"/>
                <w:b/>
                <w:bCs/>
                <w:sz w:val="24"/>
                <w:szCs w:val="24"/>
              </w:rPr>
            </w:pPr>
            <w:r w:rsidRPr="008A5874">
              <w:rPr>
                <w:rFonts w:ascii="Times New Roman" w:eastAsia="Calibri" w:hAnsi="Times New Roman" w:cs="Times New Roman"/>
                <w:b/>
                <w:bCs/>
                <w:noProof/>
                <w:sz w:val="24"/>
                <w:szCs w:val="24"/>
                <w:lang w:eastAsia="es-MX"/>
              </w:rPr>
              <w:drawing>
                <wp:inline distT="0" distB="0" distL="0" distR="0" wp14:anchorId="56083470" wp14:editId="13D09CDC">
                  <wp:extent cx="1524000" cy="673186"/>
                  <wp:effectExtent l="0" t="0" r="0" b="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3E25CD7B" w14:textId="77777777" w:rsidR="00A14234" w:rsidRPr="008A5874" w:rsidRDefault="00A14234" w:rsidP="00A14234">
            <w:pPr>
              <w:spacing w:after="0"/>
              <w:jc w:val="center"/>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4B48B156" w14:textId="77777777" w:rsidR="00A14234" w:rsidRPr="008A5874" w:rsidRDefault="00A14234" w:rsidP="00A14234">
            <w:pPr>
              <w:spacing w:after="100" w:afterAutospacing="1"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RSGC5.3,A</w:t>
            </w:r>
          </w:p>
        </w:tc>
      </w:tr>
      <w:tr w:rsidR="00A14234" w:rsidRPr="008A5874" w14:paraId="76A11244" w14:textId="77777777" w:rsidTr="00A14234">
        <w:trPr>
          <w:trHeight w:val="298"/>
        </w:trPr>
        <w:tc>
          <w:tcPr>
            <w:tcW w:w="2552" w:type="dxa"/>
            <w:gridSpan w:val="3"/>
            <w:vMerge/>
            <w:tcBorders>
              <w:left w:val="single" w:sz="4" w:space="0" w:color="auto"/>
              <w:right w:val="single" w:sz="4" w:space="0" w:color="000000"/>
            </w:tcBorders>
            <w:shd w:val="clear" w:color="auto" w:fill="FFFFFF"/>
            <w:vAlign w:val="center"/>
          </w:tcPr>
          <w:p w14:paraId="1E6514B4" w14:textId="77777777" w:rsidR="00A14234" w:rsidRPr="008A5874" w:rsidRDefault="00A14234" w:rsidP="00A14234">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26D8076C" w14:textId="4263D663" w:rsidR="00A14234" w:rsidRPr="00503345" w:rsidRDefault="00A14234" w:rsidP="00503345">
            <w:pPr>
              <w:pStyle w:val="Ttulo2"/>
            </w:pPr>
            <w:bookmarkStart w:id="28" w:name="_Toc133326088"/>
            <w:r w:rsidRPr="00503345">
              <w:t>Editor</w:t>
            </w:r>
            <w:bookmarkEnd w:id="28"/>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48A17F65" w14:textId="64D1043E" w:rsidR="00A14234" w:rsidRPr="008A5874" w:rsidRDefault="00A14234" w:rsidP="005D46B9">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Fecha: </w:t>
            </w:r>
            <w:r w:rsidR="005D46B9">
              <w:rPr>
                <w:rFonts w:ascii="Times New Roman" w:eastAsia="Calibri" w:hAnsi="Times New Roman" w:cs="Times New Roman"/>
                <w:b/>
                <w:bCs/>
                <w:sz w:val="24"/>
                <w:szCs w:val="24"/>
              </w:rPr>
              <w:t>13</w:t>
            </w:r>
            <w:r w:rsidRPr="008A5874">
              <w:rPr>
                <w:rFonts w:ascii="Times New Roman" w:eastAsia="Calibri" w:hAnsi="Times New Roman" w:cs="Times New Roman"/>
                <w:b/>
                <w:bCs/>
                <w:sz w:val="24"/>
                <w:szCs w:val="24"/>
              </w:rPr>
              <w:t>/02/202</w:t>
            </w:r>
            <w:r w:rsidR="005D46B9">
              <w:rPr>
                <w:rFonts w:ascii="Times New Roman" w:eastAsia="Calibri" w:hAnsi="Times New Roman" w:cs="Times New Roman"/>
                <w:b/>
                <w:bCs/>
                <w:sz w:val="24"/>
                <w:szCs w:val="24"/>
              </w:rPr>
              <w:t>3</w:t>
            </w:r>
          </w:p>
        </w:tc>
      </w:tr>
      <w:tr w:rsidR="00A14234" w:rsidRPr="008A5874" w14:paraId="1BA0464F" w14:textId="77777777" w:rsidTr="00A14234">
        <w:trPr>
          <w:trHeight w:val="274"/>
        </w:trPr>
        <w:tc>
          <w:tcPr>
            <w:tcW w:w="2552" w:type="dxa"/>
            <w:gridSpan w:val="3"/>
            <w:vMerge/>
            <w:tcBorders>
              <w:left w:val="single" w:sz="4" w:space="0" w:color="auto"/>
              <w:right w:val="single" w:sz="4" w:space="0" w:color="000000"/>
            </w:tcBorders>
            <w:shd w:val="clear" w:color="auto" w:fill="FFFFFF"/>
            <w:vAlign w:val="center"/>
          </w:tcPr>
          <w:p w14:paraId="1C46ACF9" w14:textId="77777777" w:rsidR="00A14234" w:rsidRPr="008A5874" w:rsidRDefault="00A14234" w:rsidP="00A14234">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5E668015" w14:textId="77777777" w:rsidR="00A14234" w:rsidRPr="008A5874" w:rsidRDefault="00A14234" w:rsidP="00A14234">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1D4C853D" w14:textId="77777777" w:rsidR="00A14234" w:rsidRPr="008A5874" w:rsidRDefault="00A14234" w:rsidP="00A14234">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Edición: 01</w:t>
            </w:r>
          </w:p>
        </w:tc>
      </w:tr>
      <w:tr w:rsidR="00A14234" w:rsidRPr="008A5874" w14:paraId="0D1F16C5" w14:textId="77777777" w:rsidTr="00A14234">
        <w:trPr>
          <w:trHeight w:val="486"/>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6EB613AC" w14:textId="77777777" w:rsidR="00A14234" w:rsidRPr="008A5874" w:rsidRDefault="00A14234" w:rsidP="00A14234">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5A1D988E" w14:textId="77777777" w:rsidR="00A14234" w:rsidRPr="008A5874" w:rsidRDefault="00A14234" w:rsidP="00A14234">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3C726F28" w14:textId="43A0EE1A" w:rsidR="00A14234" w:rsidRPr="008A5874" w:rsidRDefault="00A14234" w:rsidP="00A14234">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Página: 1</w:t>
            </w:r>
            <w:r w:rsidR="00574871">
              <w:rPr>
                <w:rFonts w:ascii="Times New Roman" w:eastAsia="Calibri" w:hAnsi="Times New Roman" w:cs="Times New Roman"/>
                <w:b/>
                <w:bCs/>
                <w:sz w:val="24"/>
                <w:szCs w:val="24"/>
              </w:rPr>
              <w:t>-2</w:t>
            </w:r>
          </w:p>
        </w:tc>
      </w:tr>
      <w:tr w:rsidR="00A14234" w:rsidRPr="008A5874" w14:paraId="19FE24D9" w14:textId="77777777" w:rsidTr="00A14234">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7CB930BF" w14:textId="77777777" w:rsidR="00A14234" w:rsidRPr="008A5874" w:rsidRDefault="00A14234" w:rsidP="00A14234">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Unidad: </w:t>
            </w:r>
            <w:r>
              <w:rPr>
                <w:rFonts w:ascii="Times New Roman" w:eastAsia="Calibri" w:hAnsi="Times New Roman" w:cs="Times New Roman"/>
                <w:b/>
                <w:bCs/>
                <w:sz w:val="24"/>
                <w:szCs w:val="24"/>
              </w:rPr>
              <w:t>Editori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678FFD87" w14:textId="77777777" w:rsidR="00A14234" w:rsidRPr="008A5874" w:rsidRDefault="00A14234" w:rsidP="00A14234">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Área: </w:t>
            </w:r>
            <w:r>
              <w:rPr>
                <w:rFonts w:ascii="Times New Roman" w:eastAsia="Calibri" w:hAnsi="Times New Roman" w:cs="Times New Roman"/>
                <w:b/>
                <w:bCs/>
                <w:sz w:val="24"/>
                <w:szCs w:val="24"/>
              </w:rPr>
              <w:t>Editorial</w:t>
            </w:r>
          </w:p>
        </w:tc>
      </w:tr>
      <w:tr w:rsidR="00A14234" w:rsidRPr="008A5874" w14:paraId="1755D477"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45D85586" w14:textId="77777777" w:rsidR="00A14234" w:rsidRPr="008A5874" w:rsidRDefault="00A14234" w:rsidP="00A14234">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DENTIFICACIÓN DEL PUESTO</w:t>
            </w:r>
          </w:p>
        </w:tc>
      </w:tr>
      <w:tr w:rsidR="00A14234" w:rsidRPr="008A5874" w14:paraId="7545DE94" w14:textId="77777777" w:rsidTr="00A14234">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2C4AA74" w14:textId="77777777" w:rsidR="00A14234" w:rsidRPr="008A5874" w:rsidRDefault="00A14234" w:rsidP="00A14234">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5DCBFA15" w14:textId="77777777" w:rsidR="00A14234" w:rsidRPr="008A5874" w:rsidRDefault="00A14234" w:rsidP="00A14234">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 DE PERSONAS EN EL PUESTO</w:t>
            </w:r>
          </w:p>
        </w:tc>
      </w:tr>
      <w:tr w:rsidR="00A14234" w:rsidRPr="008A5874" w14:paraId="3345C64D" w14:textId="77777777" w:rsidTr="00A14234">
        <w:trPr>
          <w:trHeight w:val="314"/>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1478C3A3" w14:textId="7310B163" w:rsidR="00A14234" w:rsidRPr="00503345" w:rsidRDefault="00A14234" w:rsidP="00503345">
            <w:pPr>
              <w:spacing w:after="0"/>
              <w:jc w:val="center"/>
              <w:rPr>
                <w:rFonts w:ascii="Times New Roman" w:eastAsia="Calibri" w:hAnsi="Times New Roman" w:cs="Times New Roman"/>
                <w:b/>
                <w:sz w:val="24"/>
                <w:szCs w:val="24"/>
                <w:lang w:val="es-ES" w:eastAsia="es-ES"/>
              </w:rPr>
            </w:pPr>
            <w:r w:rsidRPr="00503345">
              <w:rPr>
                <w:rFonts w:ascii="Times New Roman" w:hAnsi="Times New Roman" w:cs="Times New Roman"/>
                <w:b/>
                <w:sz w:val="24"/>
                <w:szCs w:val="24"/>
                <w:lang w:val="es-ES" w:eastAsia="es-ES"/>
              </w:rPr>
              <w:t>Editor</w:t>
            </w:r>
          </w:p>
        </w:tc>
        <w:tc>
          <w:tcPr>
            <w:tcW w:w="5245" w:type="dxa"/>
            <w:gridSpan w:val="3"/>
            <w:tcBorders>
              <w:top w:val="single" w:sz="4" w:space="0" w:color="auto"/>
              <w:left w:val="nil"/>
              <w:bottom w:val="single" w:sz="4" w:space="0" w:color="auto"/>
              <w:right w:val="single" w:sz="4" w:space="0" w:color="000000"/>
            </w:tcBorders>
            <w:noWrap/>
            <w:vAlign w:val="center"/>
            <w:hideMark/>
          </w:tcPr>
          <w:p w14:paraId="77F5FF08" w14:textId="77777777" w:rsidR="00A14234" w:rsidRPr="00503345" w:rsidRDefault="00A14234" w:rsidP="00503345">
            <w:pPr>
              <w:spacing w:after="0"/>
              <w:jc w:val="center"/>
              <w:rPr>
                <w:rFonts w:ascii="Times New Roman" w:eastAsia="Calibri" w:hAnsi="Times New Roman" w:cs="Times New Roman"/>
                <w:b/>
                <w:sz w:val="24"/>
                <w:szCs w:val="24"/>
                <w:lang w:val="es-ES" w:eastAsia="es-ES"/>
              </w:rPr>
            </w:pPr>
            <w:r w:rsidRPr="00503345">
              <w:rPr>
                <w:rFonts w:ascii="Times New Roman" w:eastAsia="Calibri" w:hAnsi="Times New Roman" w:cs="Times New Roman"/>
                <w:b/>
                <w:sz w:val="24"/>
                <w:szCs w:val="24"/>
                <w:lang w:val="es-ES" w:eastAsia="es-ES"/>
              </w:rPr>
              <w:t>1</w:t>
            </w:r>
          </w:p>
        </w:tc>
      </w:tr>
      <w:tr w:rsidR="00A14234" w:rsidRPr="008A5874" w14:paraId="0D970DEF"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6D53D22" w14:textId="77777777" w:rsidR="00A14234" w:rsidRPr="008A5874" w:rsidRDefault="00A14234" w:rsidP="00A14234">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TRAMO DE CONTROL</w:t>
            </w:r>
          </w:p>
        </w:tc>
      </w:tr>
      <w:tr w:rsidR="00A14234" w:rsidRPr="008A5874" w14:paraId="106BDCB4"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FE2F5C" w14:textId="2477E8B5" w:rsidR="00A14234" w:rsidRPr="008A5874" w:rsidRDefault="00A14234" w:rsidP="005D46B9">
            <w:pPr>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REPORTA A:</w:t>
            </w:r>
            <w:r w:rsidRPr="008A5874">
              <w:rPr>
                <w:rFonts w:ascii="Times New Roman" w:eastAsia="Calibri" w:hAnsi="Times New Roman" w:cs="Times New Roman"/>
                <w:bCs/>
                <w:sz w:val="24"/>
                <w:szCs w:val="24"/>
              </w:rPr>
              <w:t xml:space="preserve"> </w:t>
            </w:r>
            <w:r w:rsidR="00276B84">
              <w:rPr>
                <w:rFonts w:ascii="Times New Roman" w:eastAsia="Calibri" w:hAnsi="Times New Roman" w:cs="Times New Roman"/>
                <w:bCs/>
                <w:sz w:val="24"/>
                <w:szCs w:val="24"/>
              </w:rPr>
              <w:t>Direc</w:t>
            </w:r>
            <w:r w:rsidR="005D46B9">
              <w:rPr>
                <w:rFonts w:ascii="Times New Roman" w:eastAsia="Calibri" w:hAnsi="Times New Roman" w:cs="Times New Roman"/>
                <w:bCs/>
                <w:sz w:val="24"/>
                <w:szCs w:val="24"/>
              </w:rPr>
              <w:t>tora</w:t>
            </w:r>
          </w:p>
        </w:tc>
      </w:tr>
      <w:tr w:rsidR="00A14234" w:rsidRPr="008A5874" w14:paraId="060D5065"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FE97AC" w14:textId="3530F889" w:rsidR="00A14234" w:rsidRPr="008A5874" w:rsidRDefault="00A14234" w:rsidP="005D46B9">
            <w:pPr>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SUPERVISA A:</w:t>
            </w:r>
            <w:r w:rsidRPr="008A5874">
              <w:rPr>
                <w:rFonts w:ascii="Times New Roman" w:eastAsia="Calibri" w:hAnsi="Times New Roman" w:cs="Times New Roman"/>
                <w:bCs/>
                <w:sz w:val="24"/>
                <w:szCs w:val="24"/>
              </w:rPr>
              <w:t xml:space="preserve"> </w:t>
            </w:r>
            <w:r w:rsidR="005D46B9">
              <w:rPr>
                <w:rFonts w:ascii="Times New Roman" w:hAnsi="Times New Roman" w:cs="Times New Roman"/>
                <w:bCs/>
              </w:rPr>
              <w:t>N/A.</w:t>
            </w:r>
          </w:p>
        </w:tc>
      </w:tr>
      <w:tr w:rsidR="00A14234" w:rsidRPr="008A5874" w14:paraId="58C8A4B1"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D1DAEE" w14:textId="3FF68223" w:rsidR="00A14234" w:rsidRPr="008A5874" w:rsidRDefault="00A14234" w:rsidP="00503345">
            <w:pPr>
              <w:jc w:val="both"/>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DESCRIPCIÓN GENERAL:</w:t>
            </w:r>
            <w:r w:rsidRPr="008A5874">
              <w:rPr>
                <w:rFonts w:ascii="Times New Roman" w:eastAsia="Calibri" w:hAnsi="Times New Roman" w:cs="Times New Roman"/>
                <w:bCs/>
                <w:sz w:val="24"/>
                <w:szCs w:val="24"/>
              </w:rPr>
              <w:t xml:space="preserve"> </w:t>
            </w:r>
            <w:r w:rsidR="005D46B9" w:rsidRPr="005D46B9">
              <w:rPr>
                <w:rFonts w:ascii="Times New Roman" w:eastAsia="Calibri" w:hAnsi="Times New Roman" w:cs="Times New Roman"/>
                <w:bCs/>
              </w:rPr>
              <w:t>Realización y supervisión del proceso editorial. Dictamen técnico de obras, elaboración de licencias de publicación, corrección de estilo, diseño, ajuste de imágenes, cuadros, gráficos, y trámites legales para obras.</w:t>
            </w:r>
          </w:p>
        </w:tc>
      </w:tr>
      <w:tr w:rsidR="00A14234" w:rsidRPr="008A5874" w14:paraId="03D25407" w14:textId="77777777" w:rsidTr="00A14234">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462F80A" w14:textId="77777777" w:rsidR="00A14234" w:rsidRPr="008A5874" w:rsidRDefault="00A14234" w:rsidP="00A14234">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ESCRIPCIÓN ESPECÍFICA</w:t>
            </w:r>
          </w:p>
        </w:tc>
      </w:tr>
      <w:tr w:rsidR="00C812FD" w:rsidRPr="008A5874" w14:paraId="7483DB46" w14:textId="77777777" w:rsidTr="00A14234">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6EE5374" w14:textId="77777777" w:rsidR="00C812FD" w:rsidRPr="008A5874" w:rsidRDefault="00C812FD" w:rsidP="00C812FD">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70046AD8" w14:textId="79FDFA41" w:rsidR="00C812FD" w:rsidRPr="00043349" w:rsidRDefault="00C812FD" w:rsidP="00C812FD">
            <w:pPr>
              <w:spacing w:after="0" w:line="240" w:lineRule="auto"/>
              <w:jc w:val="both"/>
              <w:rPr>
                <w:rFonts w:ascii="Times New Roman" w:eastAsia="Calibri" w:hAnsi="Times New Roman" w:cs="Times New Roman"/>
                <w:sz w:val="24"/>
                <w:szCs w:val="24"/>
                <w:highlight w:val="yellow"/>
                <w:lang w:val="es-ES" w:eastAsia="es-ES"/>
              </w:rPr>
            </w:pPr>
            <w:r w:rsidRPr="00C05832">
              <w:rPr>
                <w:rFonts w:ascii="Times New Roman" w:hAnsi="Times New Roman" w:cs="Times New Roman"/>
                <w:lang w:val="es-ES" w:eastAsia="es-ES"/>
              </w:rPr>
              <w:t>Superv</w:t>
            </w:r>
            <w:r>
              <w:rPr>
                <w:rFonts w:ascii="Times New Roman" w:hAnsi="Times New Roman" w:cs="Times New Roman"/>
                <w:lang w:val="es-ES" w:eastAsia="es-ES"/>
              </w:rPr>
              <w:t xml:space="preserve">isar </w:t>
            </w:r>
            <w:r w:rsidRPr="00C05832">
              <w:rPr>
                <w:rFonts w:ascii="Times New Roman" w:hAnsi="Times New Roman" w:cs="Times New Roman"/>
                <w:lang w:val="es-ES" w:eastAsia="es-ES"/>
              </w:rPr>
              <w:t xml:space="preserve">y </w:t>
            </w:r>
            <w:r>
              <w:rPr>
                <w:rFonts w:ascii="Times New Roman" w:hAnsi="Times New Roman" w:cs="Times New Roman"/>
                <w:lang w:val="es-ES" w:eastAsia="es-ES"/>
              </w:rPr>
              <w:t xml:space="preserve">dar </w:t>
            </w:r>
            <w:r w:rsidRPr="00C05832">
              <w:rPr>
                <w:rFonts w:ascii="Times New Roman" w:hAnsi="Times New Roman" w:cs="Times New Roman"/>
                <w:lang w:val="es-ES" w:eastAsia="es-ES"/>
              </w:rPr>
              <w:t xml:space="preserve">seguimiento </w:t>
            </w:r>
            <w:r>
              <w:rPr>
                <w:rFonts w:ascii="Times New Roman" w:hAnsi="Times New Roman" w:cs="Times New Roman"/>
                <w:lang w:val="es-ES" w:eastAsia="es-ES"/>
              </w:rPr>
              <w:t>a</w:t>
            </w:r>
            <w:r w:rsidRPr="00C05832">
              <w:rPr>
                <w:rFonts w:ascii="Times New Roman" w:hAnsi="Times New Roman" w:cs="Times New Roman"/>
                <w:lang w:val="es-ES" w:eastAsia="es-ES"/>
              </w:rPr>
              <w:t>l proceso editorial</w:t>
            </w:r>
            <w:r>
              <w:rPr>
                <w:rFonts w:ascii="Times New Roman" w:hAnsi="Times New Roman" w:cs="Times New Roman"/>
                <w:lang w:val="es-ES" w:eastAsia="es-ES"/>
              </w:rPr>
              <w:t xml:space="preserve"> de las obras originales proporcionadas por autores/responsables/coeditores.</w:t>
            </w:r>
          </w:p>
        </w:tc>
      </w:tr>
      <w:tr w:rsidR="00C812FD" w:rsidRPr="008A5874" w14:paraId="62DDBA1F" w14:textId="77777777" w:rsidTr="00A14234">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180018C" w14:textId="77777777" w:rsidR="00C812FD" w:rsidRPr="008A5874" w:rsidRDefault="00C812FD" w:rsidP="00C812FD">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26C807BE" w14:textId="22BA33C6" w:rsidR="00C812FD" w:rsidRPr="00043349" w:rsidRDefault="00C812FD" w:rsidP="00C812FD">
            <w:pPr>
              <w:spacing w:after="0" w:line="240" w:lineRule="auto"/>
              <w:jc w:val="both"/>
              <w:rPr>
                <w:rFonts w:ascii="Times New Roman" w:eastAsia="Calibri" w:hAnsi="Times New Roman" w:cs="Times New Roman"/>
                <w:sz w:val="24"/>
                <w:szCs w:val="24"/>
                <w:highlight w:val="yellow"/>
                <w:lang w:val="es-ES" w:eastAsia="es-ES"/>
              </w:rPr>
            </w:pPr>
            <w:r>
              <w:rPr>
                <w:rFonts w:ascii="Times New Roman" w:hAnsi="Times New Roman" w:cs="Times New Roman"/>
                <w:lang w:val="es-ES" w:eastAsia="es-ES"/>
              </w:rPr>
              <w:t xml:space="preserve">Realizar el dictamen técnico de las obras </w:t>
            </w:r>
            <w:r w:rsidRPr="00C05832">
              <w:rPr>
                <w:rFonts w:ascii="Times New Roman" w:hAnsi="Times New Roman" w:cs="Times New Roman"/>
                <w:lang w:val="es-ES" w:eastAsia="es-ES"/>
              </w:rPr>
              <w:t>originales</w:t>
            </w:r>
            <w:r>
              <w:rPr>
                <w:rFonts w:ascii="Times New Roman" w:hAnsi="Times New Roman" w:cs="Times New Roman"/>
                <w:lang w:val="es-ES" w:eastAsia="es-ES"/>
              </w:rPr>
              <w:t xml:space="preserve"> con el fin de detectar omisiones que impidan la edición.</w:t>
            </w:r>
          </w:p>
        </w:tc>
      </w:tr>
      <w:tr w:rsidR="00C812FD" w:rsidRPr="008A5874" w14:paraId="4D06B659" w14:textId="77777777" w:rsidTr="00A14234">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6F3A2225" w14:textId="77777777" w:rsidR="00C812FD" w:rsidRPr="008A5874" w:rsidRDefault="00C812FD" w:rsidP="00C812FD">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243CD6BC" w14:textId="5C610832" w:rsidR="00C812FD" w:rsidRPr="00043349" w:rsidRDefault="00C812FD" w:rsidP="00C812FD">
            <w:pPr>
              <w:spacing w:after="0" w:line="240" w:lineRule="auto"/>
              <w:jc w:val="both"/>
              <w:rPr>
                <w:rFonts w:ascii="Times New Roman" w:eastAsia="Calibri" w:hAnsi="Times New Roman" w:cs="Times New Roman"/>
                <w:sz w:val="24"/>
                <w:szCs w:val="24"/>
                <w:highlight w:val="yellow"/>
              </w:rPr>
            </w:pPr>
            <w:r>
              <w:rPr>
                <w:rFonts w:ascii="Times New Roman" w:hAnsi="Times New Roman" w:cs="Times New Roman"/>
                <w:lang w:val="es-ES" w:eastAsia="es-ES"/>
              </w:rPr>
              <w:t>Rellenar el formato de licencia de publicación para cumplir con la Ley Federal del Derecho de Autor</w:t>
            </w:r>
            <w:r w:rsidRPr="00C05832">
              <w:rPr>
                <w:rFonts w:ascii="Times New Roman" w:hAnsi="Times New Roman" w:cs="Times New Roman"/>
                <w:lang w:val="es-ES" w:eastAsia="es-ES"/>
              </w:rPr>
              <w:t>.</w:t>
            </w:r>
          </w:p>
        </w:tc>
      </w:tr>
      <w:tr w:rsidR="00C812FD" w:rsidRPr="008A5874" w14:paraId="0E89C2FA" w14:textId="77777777" w:rsidTr="00A14234">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58E5C30" w14:textId="77777777" w:rsidR="00C812FD" w:rsidRPr="008A5874" w:rsidRDefault="00C812FD" w:rsidP="00C812FD">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1173477A" w14:textId="1DA8C939" w:rsidR="00C812FD" w:rsidRPr="00043349" w:rsidRDefault="00C812FD" w:rsidP="00C812FD">
            <w:pPr>
              <w:spacing w:after="0" w:line="240" w:lineRule="auto"/>
              <w:jc w:val="both"/>
              <w:rPr>
                <w:rFonts w:ascii="Times New Roman" w:eastAsia="Calibri" w:hAnsi="Times New Roman" w:cs="Times New Roman"/>
                <w:sz w:val="24"/>
                <w:szCs w:val="24"/>
                <w:highlight w:val="yellow"/>
              </w:rPr>
            </w:pPr>
            <w:r>
              <w:rPr>
                <w:rFonts w:ascii="Times New Roman" w:hAnsi="Times New Roman" w:cs="Times New Roman"/>
                <w:lang w:val="es-ES" w:eastAsia="es-ES"/>
              </w:rPr>
              <w:t>R</w:t>
            </w:r>
            <w:r w:rsidRPr="00C05832">
              <w:rPr>
                <w:rFonts w:ascii="Times New Roman" w:hAnsi="Times New Roman" w:cs="Times New Roman"/>
                <w:lang w:val="es-ES" w:eastAsia="es-ES"/>
              </w:rPr>
              <w:t>ealiza</w:t>
            </w:r>
            <w:r>
              <w:rPr>
                <w:rFonts w:ascii="Times New Roman" w:hAnsi="Times New Roman" w:cs="Times New Roman"/>
                <w:lang w:val="es-ES" w:eastAsia="es-ES"/>
              </w:rPr>
              <w:t>r</w:t>
            </w:r>
            <w:r w:rsidRPr="00C05832">
              <w:rPr>
                <w:rFonts w:ascii="Times New Roman" w:hAnsi="Times New Roman" w:cs="Times New Roman"/>
                <w:lang w:val="es-ES" w:eastAsia="es-ES"/>
              </w:rPr>
              <w:t xml:space="preserve"> la </w:t>
            </w:r>
            <w:r>
              <w:rPr>
                <w:rFonts w:ascii="Times New Roman" w:hAnsi="Times New Roman" w:cs="Times New Roman"/>
                <w:lang w:val="es-ES" w:eastAsia="es-ES"/>
              </w:rPr>
              <w:t>edición de la obra</w:t>
            </w:r>
            <w:r w:rsidRPr="00C05832">
              <w:rPr>
                <w:rFonts w:ascii="Times New Roman" w:hAnsi="Times New Roman" w:cs="Times New Roman"/>
                <w:lang w:val="es-ES" w:eastAsia="es-ES"/>
              </w:rPr>
              <w:t>.</w:t>
            </w:r>
          </w:p>
        </w:tc>
      </w:tr>
      <w:tr w:rsidR="00C812FD" w:rsidRPr="008A5874" w14:paraId="041D833F" w14:textId="77777777" w:rsidTr="00A14234">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609B860" w14:textId="77777777" w:rsidR="00C812FD" w:rsidRPr="008A5874" w:rsidRDefault="00C812FD" w:rsidP="00C812FD">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DF3269F" w14:textId="6F3C4714" w:rsidR="00C812FD" w:rsidRPr="00043349" w:rsidRDefault="00C812FD" w:rsidP="00C812FD">
            <w:pPr>
              <w:spacing w:after="0" w:line="240" w:lineRule="auto"/>
              <w:jc w:val="both"/>
              <w:rPr>
                <w:rFonts w:ascii="Times New Roman" w:eastAsia="Calibri" w:hAnsi="Times New Roman" w:cs="Times New Roman"/>
                <w:sz w:val="24"/>
                <w:szCs w:val="24"/>
                <w:highlight w:val="yellow"/>
              </w:rPr>
            </w:pPr>
            <w:r>
              <w:rPr>
                <w:rFonts w:ascii="Times New Roman" w:hAnsi="Times New Roman" w:cs="Times New Roman"/>
                <w:lang w:val="es-ES" w:eastAsia="es-ES"/>
              </w:rPr>
              <w:t>Realizar los trámites legales que establece la Ley Federal del Derecho de Autor.</w:t>
            </w:r>
          </w:p>
        </w:tc>
      </w:tr>
      <w:tr w:rsidR="00C812FD" w:rsidRPr="008A5874" w14:paraId="5BA6EA5D" w14:textId="77777777" w:rsidTr="00A14234">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B40C76C" w14:textId="77777777" w:rsidR="00C812FD" w:rsidRPr="008A5874" w:rsidRDefault="00C812FD" w:rsidP="00C812FD">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F2F7BA2" w14:textId="767FAD05" w:rsidR="00C812FD" w:rsidRPr="00043349" w:rsidRDefault="00C812FD" w:rsidP="00C812FD">
            <w:pPr>
              <w:spacing w:after="0" w:line="240" w:lineRule="auto"/>
              <w:jc w:val="both"/>
              <w:rPr>
                <w:rFonts w:ascii="Times New Roman" w:eastAsia="Calibri" w:hAnsi="Times New Roman" w:cs="Times New Roman"/>
                <w:sz w:val="24"/>
                <w:szCs w:val="24"/>
                <w:highlight w:val="yellow"/>
              </w:rPr>
            </w:pPr>
            <w:r>
              <w:rPr>
                <w:rFonts w:ascii="Times New Roman" w:eastAsia="Calibri" w:hAnsi="Times New Roman" w:cs="Times New Roman"/>
                <w:sz w:val="24"/>
                <w:szCs w:val="24"/>
              </w:rPr>
              <w:t>Desempeñar todas las actividades inherentes al puesto, cargo, departamento y/o área conforme a la normativa vigente y aplicable en la materia y todas aquellas que le asigne su jefe inmediato.</w:t>
            </w:r>
          </w:p>
        </w:tc>
      </w:tr>
      <w:tr w:rsidR="00A14234" w:rsidRPr="008A5874" w14:paraId="7EA3D857" w14:textId="77777777" w:rsidTr="00A14234">
        <w:trPr>
          <w:gridAfter w:val="1"/>
          <w:wAfter w:w="18" w:type="dxa"/>
          <w:trHeight w:val="283"/>
        </w:trPr>
        <w:tc>
          <w:tcPr>
            <w:tcW w:w="425" w:type="dxa"/>
            <w:gridSpan w:val="2"/>
            <w:tcBorders>
              <w:top w:val="single" w:sz="4" w:space="0" w:color="auto"/>
              <w:left w:val="nil"/>
              <w:bottom w:val="nil"/>
              <w:right w:val="nil"/>
            </w:tcBorders>
            <w:vAlign w:val="center"/>
          </w:tcPr>
          <w:p w14:paraId="622EFA7F" w14:textId="77777777" w:rsidR="00276B84" w:rsidRPr="008A5874" w:rsidRDefault="00276B84" w:rsidP="00A14234">
            <w:pPr>
              <w:spacing w:after="0" w:line="240" w:lineRule="auto"/>
              <w:rPr>
                <w:rFonts w:ascii="Times New Roman" w:eastAsia="Calibri"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3F4CC163" w14:textId="77777777" w:rsidR="00A14234" w:rsidRPr="008A5874" w:rsidRDefault="00A14234" w:rsidP="00A14234">
            <w:pPr>
              <w:spacing w:after="0" w:line="240" w:lineRule="auto"/>
              <w:jc w:val="both"/>
              <w:rPr>
                <w:rFonts w:ascii="Times New Roman" w:eastAsia="Calibri" w:hAnsi="Times New Roman" w:cs="Times New Roman"/>
                <w:sz w:val="24"/>
                <w:szCs w:val="24"/>
                <w:lang w:val="es-ES" w:eastAsia="es-ES"/>
              </w:rPr>
            </w:pPr>
          </w:p>
        </w:tc>
      </w:tr>
      <w:tr w:rsidR="00A14234" w:rsidRPr="008A5874" w14:paraId="5CB223C7"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6EAF7897" w14:textId="77777777" w:rsidR="00A14234" w:rsidRPr="008A5874" w:rsidRDefault="00A14234" w:rsidP="00A14234">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SPECIFICACIÓN DEL PUESTO</w:t>
            </w:r>
          </w:p>
        </w:tc>
      </w:tr>
      <w:tr w:rsidR="00A14234" w:rsidRPr="008A5874" w14:paraId="38F9D393"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9136AED" w14:textId="48BDB128" w:rsidR="00A14234" w:rsidRPr="00D64165" w:rsidRDefault="00A14234" w:rsidP="00A14234">
            <w:pPr>
              <w:spacing w:after="0" w:line="240" w:lineRule="auto"/>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ESCOLARIDAD:</w:t>
            </w:r>
            <w:r w:rsidRPr="00D64165">
              <w:rPr>
                <w:rFonts w:ascii="Times New Roman" w:eastAsia="Calibri" w:hAnsi="Times New Roman" w:cs="Times New Roman"/>
                <w:bCs/>
                <w:sz w:val="24"/>
                <w:szCs w:val="24"/>
              </w:rPr>
              <w:t xml:space="preserve"> </w:t>
            </w:r>
            <w:r w:rsidR="00245A9B" w:rsidRPr="00245A9B">
              <w:rPr>
                <w:rFonts w:ascii="Times New Roman" w:eastAsia="Calibri" w:hAnsi="Times New Roman" w:cs="Times New Roman"/>
                <w:bCs/>
                <w:sz w:val="24"/>
                <w:szCs w:val="24"/>
              </w:rPr>
              <w:t xml:space="preserve">Maestría en Ciencias y Humanidades, </w:t>
            </w:r>
            <w:r w:rsidR="00245A9B" w:rsidRPr="00245A9B">
              <w:rPr>
                <w:rFonts w:ascii="Times New Roman" w:eastAsia="Calibri" w:hAnsi="Times New Roman" w:cs="Times New Roman"/>
                <w:bCs/>
              </w:rPr>
              <w:t>Maestría en Bibliotecología y Estudios de la Información o posgrado en humanidades.</w:t>
            </w:r>
          </w:p>
        </w:tc>
      </w:tr>
      <w:tr w:rsidR="00A14234" w:rsidRPr="008A5874" w14:paraId="3D07505A"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3368132" w14:textId="03C23721" w:rsidR="00A14234" w:rsidRPr="00D64165" w:rsidRDefault="00A14234" w:rsidP="00A14234">
            <w:pPr>
              <w:spacing w:after="0" w:line="240" w:lineRule="auto"/>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EXPERIENCIA:</w:t>
            </w:r>
            <w:r w:rsidRPr="00D64165">
              <w:rPr>
                <w:rFonts w:ascii="Times New Roman" w:eastAsia="Calibri" w:hAnsi="Times New Roman" w:cs="Times New Roman"/>
                <w:bCs/>
                <w:sz w:val="24"/>
                <w:szCs w:val="24"/>
              </w:rPr>
              <w:t xml:space="preserve"> </w:t>
            </w:r>
            <w:r w:rsidR="00276B84">
              <w:rPr>
                <w:rFonts w:ascii="Times New Roman" w:hAnsi="Times New Roman" w:cs="Times New Roman"/>
                <w:bCs/>
                <w:sz w:val="24"/>
                <w:szCs w:val="24"/>
              </w:rPr>
              <w:t>3</w:t>
            </w:r>
            <w:r w:rsidRPr="00D64165">
              <w:rPr>
                <w:rFonts w:ascii="Times New Roman" w:hAnsi="Times New Roman" w:cs="Times New Roman"/>
                <w:bCs/>
                <w:sz w:val="24"/>
                <w:szCs w:val="24"/>
              </w:rPr>
              <w:t xml:space="preserve"> </w:t>
            </w:r>
            <w:r w:rsidR="00245A9B" w:rsidRPr="00245A9B">
              <w:rPr>
                <w:rFonts w:ascii="Times New Roman" w:eastAsia="Calibri" w:hAnsi="Times New Roman" w:cs="Times New Roman"/>
                <w:bCs/>
              </w:rPr>
              <w:t>años como editor en una editorial universitaria.</w:t>
            </w:r>
          </w:p>
        </w:tc>
      </w:tr>
      <w:tr w:rsidR="00A14234" w:rsidRPr="008A5874" w14:paraId="5DC2E1C0" w14:textId="77777777" w:rsidTr="00A14234">
        <w:trPr>
          <w:trHeight w:val="256"/>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CA269D4" w14:textId="77777777" w:rsidR="00A14234" w:rsidRPr="008A5874" w:rsidRDefault="00A14234" w:rsidP="00A14234">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CONOCIMIENTOS Y HABILIDADES</w:t>
            </w:r>
          </w:p>
        </w:tc>
      </w:tr>
      <w:tr w:rsidR="00A14234" w:rsidRPr="008A5874" w14:paraId="297027C8" w14:textId="77777777" w:rsidTr="00A14234">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85B66A2" w14:textId="77777777" w:rsidR="00A14234" w:rsidRPr="008A5874" w:rsidRDefault="00A14234" w:rsidP="00A14234">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57D0D34" w14:textId="45614002" w:rsidR="00A14234" w:rsidRPr="00D64165" w:rsidRDefault="00276B84" w:rsidP="00A14234">
            <w:pPr>
              <w:spacing w:after="0" w:line="240" w:lineRule="auto"/>
              <w:rPr>
                <w:rFonts w:ascii="Times New Roman" w:eastAsia="Calibri" w:hAnsi="Times New Roman" w:cs="Times New Roman"/>
                <w:sz w:val="24"/>
                <w:szCs w:val="24"/>
                <w:lang w:val="es-ES" w:eastAsia="es-ES"/>
              </w:rPr>
            </w:pPr>
            <w:r w:rsidRPr="005C3E44">
              <w:rPr>
                <w:rFonts w:ascii="Times New Roman" w:hAnsi="Times New Roman" w:cs="Times New Roman"/>
                <w:lang w:val="es-ES" w:eastAsia="es-ES"/>
              </w:rPr>
              <w:t>Conocimiento del libro como objeto y medio de comunicación.</w:t>
            </w:r>
          </w:p>
        </w:tc>
      </w:tr>
      <w:tr w:rsidR="00A14234" w:rsidRPr="008A5874" w14:paraId="2D189643" w14:textId="77777777" w:rsidTr="00A14234">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EB2FDB8" w14:textId="77777777" w:rsidR="00A14234" w:rsidRPr="008A5874" w:rsidRDefault="00A14234" w:rsidP="00A14234">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43BC626C" w14:textId="4C9498BA" w:rsidR="00A14234" w:rsidRPr="00D64165" w:rsidRDefault="00276B84" w:rsidP="00A14234">
            <w:pPr>
              <w:spacing w:after="0" w:line="240" w:lineRule="auto"/>
              <w:rPr>
                <w:rFonts w:ascii="Times New Roman" w:eastAsia="Calibri" w:hAnsi="Times New Roman" w:cs="Times New Roman"/>
                <w:sz w:val="24"/>
                <w:szCs w:val="24"/>
                <w:lang w:val="es-ES" w:eastAsia="es-ES"/>
              </w:rPr>
            </w:pPr>
            <w:r w:rsidRPr="005C3E44">
              <w:rPr>
                <w:rFonts w:ascii="Times New Roman" w:hAnsi="Times New Roman" w:cs="Times New Roman"/>
                <w:lang w:val="es-ES" w:eastAsia="es-ES"/>
              </w:rPr>
              <w:t>Conocimiento del proceso editorial.</w:t>
            </w:r>
          </w:p>
        </w:tc>
      </w:tr>
      <w:tr w:rsidR="00A14234" w:rsidRPr="008A5874" w14:paraId="0FBEB04D" w14:textId="77777777" w:rsidTr="00A14234">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34957B1" w14:textId="77777777" w:rsidR="00A14234" w:rsidRPr="008A5874" w:rsidRDefault="00A14234" w:rsidP="00A14234">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4FB5E27D" w14:textId="53DE3460" w:rsidR="00A14234" w:rsidRPr="00D64165" w:rsidRDefault="00245A9B" w:rsidP="00276B84">
            <w:pPr>
              <w:spacing w:after="0" w:line="240" w:lineRule="auto"/>
              <w:rPr>
                <w:rFonts w:ascii="Times New Roman" w:eastAsia="Calibri" w:hAnsi="Times New Roman" w:cs="Times New Roman"/>
                <w:sz w:val="24"/>
                <w:szCs w:val="24"/>
                <w:lang w:val="es-ES" w:eastAsia="es-ES"/>
              </w:rPr>
            </w:pPr>
            <w:r w:rsidRPr="005C3E44">
              <w:rPr>
                <w:rFonts w:ascii="Times New Roman" w:hAnsi="Times New Roman" w:cs="Times New Roman"/>
                <w:lang w:val="es-ES" w:eastAsia="es-ES"/>
              </w:rPr>
              <w:t>Conocimientos técnicos de impresión y diseño.</w:t>
            </w:r>
          </w:p>
        </w:tc>
      </w:tr>
      <w:tr w:rsidR="00A14234" w:rsidRPr="008A5874" w14:paraId="3DBD0AB0" w14:textId="77777777" w:rsidTr="00A14234">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17E3A1D" w14:textId="77777777" w:rsidR="00A14234" w:rsidRPr="008A5874" w:rsidRDefault="00A14234" w:rsidP="00A14234">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2883099" w14:textId="3AF73ED5" w:rsidR="00A14234" w:rsidRPr="008A5874" w:rsidRDefault="00245A9B" w:rsidP="00A14234">
            <w:pPr>
              <w:spacing w:after="0" w:line="240" w:lineRule="auto"/>
              <w:rPr>
                <w:rFonts w:ascii="Times New Roman" w:eastAsia="Calibri" w:hAnsi="Times New Roman" w:cs="Times New Roman"/>
                <w:sz w:val="24"/>
                <w:szCs w:val="24"/>
                <w:lang w:val="es-ES" w:eastAsia="es-ES"/>
              </w:rPr>
            </w:pPr>
            <w:r w:rsidRPr="00245A9B">
              <w:rPr>
                <w:rFonts w:ascii="Times New Roman" w:eastAsia="Calibri" w:hAnsi="Times New Roman" w:cs="Times New Roman"/>
                <w:lang w:val="en-US" w:eastAsia="es-ES"/>
              </w:rPr>
              <w:t>Conocimiento de Adobe Creative Suite (Illustrator, InDesign, Photoshop, Acrobat Pro).</w:t>
            </w:r>
          </w:p>
        </w:tc>
      </w:tr>
      <w:tr w:rsidR="00A14234" w:rsidRPr="008A5874" w14:paraId="6EAB1FF4" w14:textId="77777777" w:rsidTr="00A14234">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84FE91E" w14:textId="77777777" w:rsidR="00A14234" w:rsidRPr="008A5874" w:rsidRDefault="00A14234" w:rsidP="00A14234">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4CAEF2F3" w14:textId="1CBCA849" w:rsidR="00A14234" w:rsidRPr="008A5874" w:rsidRDefault="00245A9B" w:rsidP="00A14234">
            <w:pPr>
              <w:spacing w:after="0" w:line="240" w:lineRule="auto"/>
              <w:rPr>
                <w:rFonts w:ascii="Times New Roman" w:eastAsia="Calibri" w:hAnsi="Times New Roman" w:cs="Times New Roman"/>
                <w:sz w:val="24"/>
                <w:szCs w:val="24"/>
                <w:lang w:val="es-ES" w:eastAsia="es-ES"/>
              </w:rPr>
            </w:pPr>
            <w:r w:rsidRPr="00245A9B">
              <w:rPr>
                <w:rFonts w:ascii="Times New Roman" w:eastAsia="Calibri" w:hAnsi="Times New Roman" w:cs="Times New Roman"/>
                <w:lang w:val="es-ES" w:eastAsia="es-ES"/>
              </w:rPr>
              <w:t xml:space="preserve">Conocimiento de la </w:t>
            </w:r>
            <w:r w:rsidRPr="00245A9B">
              <w:rPr>
                <w:rFonts w:ascii="Times New Roman" w:eastAsia="Calibri" w:hAnsi="Times New Roman" w:cs="Times New Roman"/>
                <w:i/>
                <w:iCs/>
                <w:lang w:val="es-ES" w:eastAsia="es-ES"/>
              </w:rPr>
              <w:t>Política Editorial</w:t>
            </w:r>
            <w:r w:rsidRPr="00245A9B">
              <w:rPr>
                <w:rFonts w:ascii="Times New Roman" w:eastAsia="Calibri" w:hAnsi="Times New Roman" w:cs="Times New Roman"/>
                <w:lang w:val="es-ES" w:eastAsia="es-ES"/>
              </w:rPr>
              <w:t xml:space="preserve"> de la UJED y de las </w:t>
            </w:r>
            <w:r w:rsidRPr="00245A9B">
              <w:rPr>
                <w:rFonts w:ascii="Times New Roman" w:eastAsia="Calibri" w:hAnsi="Times New Roman" w:cs="Times New Roman"/>
                <w:i/>
                <w:iCs/>
                <w:lang w:val="es-ES" w:eastAsia="es-ES"/>
              </w:rPr>
              <w:t xml:space="preserve">Disposiciones generales para la actividad editorial </w:t>
            </w:r>
            <w:r w:rsidRPr="00245A9B">
              <w:rPr>
                <w:rFonts w:ascii="Times New Roman" w:eastAsia="Calibri" w:hAnsi="Times New Roman" w:cs="Times New Roman"/>
                <w:lang w:val="es-ES" w:eastAsia="es-ES"/>
              </w:rPr>
              <w:t>de la UJED.</w:t>
            </w:r>
          </w:p>
        </w:tc>
      </w:tr>
      <w:tr w:rsidR="00A14234" w:rsidRPr="008A5874" w14:paraId="36F23BBC" w14:textId="77777777" w:rsidTr="00A14234">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5F5BF04" w14:textId="77777777" w:rsidR="00A14234" w:rsidRPr="008A5874" w:rsidRDefault="00A14234" w:rsidP="00A14234">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FADBB2B" w14:textId="5055B688" w:rsidR="00A14234" w:rsidRPr="008A5874" w:rsidRDefault="00245A9B" w:rsidP="00A14234">
            <w:pPr>
              <w:spacing w:after="0" w:line="240" w:lineRule="auto"/>
              <w:rPr>
                <w:rFonts w:ascii="Times New Roman" w:eastAsia="Calibri" w:hAnsi="Times New Roman" w:cs="Times New Roman"/>
                <w:sz w:val="24"/>
                <w:szCs w:val="24"/>
                <w:lang w:val="es-ES" w:eastAsia="es-ES"/>
              </w:rPr>
            </w:pPr>
            <w:r w:rsidRPr="00245A9B">
              <w:rPr>
                <w:rFonts w:ascii="Times New Roman" w:eastAsia="Calibri" w:hAnsi="Times New Roman" w:cs="Times New Roman"/>
                <w:lang w:val="es-ES" w:eastAsia="es-ES"/>
              </w:rPr>
              <w:t>Conocimiento de metodología de la investigación científica, proyectos, protocolos y comunicación científica</w:t>
            </w:r>
          </w:p>
        </w:tc>
      </w:tr>
      <w:tr w:rsidR="00245A9B" w:rsidRPr="008A5874" w14:paraId="15E7E35B" w14:textId="77777777" w:rsidTr="00A14234">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5EA7058" w14:textId="77777777" w:rsidR="00245A9B" w:rsidRPr="008A5874" w:rsidRDefault="00245A9B" w:rsidP="00245A9B">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DE499AB" w14:textId="23140E79" w:rsidR="00245A9B" w:rsidRPr="008A5874" w:rsidRDefault="00245A9B" w:rsidP="00245A9B">
            <w:pPr>
              <w:spacing w:after="0" w:line="240" w:lineRule="auto"/>
              <w:rPr>
                <w:rFonts w:ascii="Times New Roman" w:eastAsia="Calibri" w:hAnsi="Times New Roman" w:cs="Times New Roman"/>
                <w:sz w:val="24"/>
                <w:szCs w:val="24"/>
                <w:lang w:val="es-ES" w:eastAsia="es-ES"/>
              </w:rPr>
            </w:pPr>
            <w:r w:rsidRPr="00245A9B">
              <w:rPr>
                <w:rFonts w:ascii="Times New Roman" w:eastAsia="Calibri" w:hAnsi="Times New Roman" w:cs="Times New Roman"/>
                <w:lang w:val="es-ES" w:eastAsia="es-ES"/>
              </w:rPr>
              <w:t>Conocimiento del lenguaje / corrección de estilo</w:t>
            </w:r>
          </w:p>
        </w:tc>
      </w:tr>
      <w:tr w:rsidR="00245A9B" w:rsidRPr="008A5874" w14:paraId="5A437B99" w14:textId="77777777" w:rsidTr="00A14234">
        <w:trPr>
          <w:trHeight w:val="162"/>
        </w:trPr>
        <w:tc>
          <w:tcPr>
            <w:tcW w:w="9923" w:type="dxa"/>
            <w:gridSpan w:val="8"/>
            <w:tcBorders>
              <w:top w:val="single" w:sz="4" w:space="0" w:color="auto"/>
              <w:left w:val="nil"/>
              <w:bottom w:val="single" w:sz="4" w:space="0" w:color="auto"/>
              <w:right w:val="nil"/>
            </w:tcBorders>
            <w:noWrap/>
            <w:vAlign w:val="center"/>
            <w:hideMark/>
          </w:tcPr>
          <w:p w14:paraId="654F5961" w14:textId="77777777" w:rsidR="00245A9B" w:rsidRPr="008A5874" w:rsidRDefault="00245A9B" w:rsidP="00FB5970">
            <w:pPr>
              <w:spacing w:after="0"/>
              <w:jc w:val="center"/>
              <w:rPr>
                <w:rFonts w:ascii="Times New Roman" w:eastAsia="Calibri"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245A9B" w:rsidRPr="008A5874" w14:paraId="0BBC68AF" w14:textId="77777777" w:rsidTr="00A14234">
              <w:tc>
                <w:tcPr>
                  <w:tcW w:w="9843" w:type="dxa"/>
                  <w:gridSpan w:val="2"/>
                  <w:shd w:val="clear" w:color="auto" w:fill="C00000"/>
                </w:tcPr>
                <w:p w14:paraId="3024B83A" w14:textId="77777777" w:rsidR="00245A9B" w:rsidRPr="008A5874" w:rsidRDefault="00245A9B" w:rsidP="00245A9B">
                  <w:pPr>
                    <w:spacing w:after="0" w:line="240" w:lineRule="auto"/>
                    <w:jc w:val="center"/>
                    <w:rPr>
                      <w:rFonts w:ascii="Times New Roman" w:eastAsia="Times New Roman" w:hAnsi="Times New Roman" w:cs="Times New Roman"/>
                      <w:b/>
                      <w:bCs/>
                      <w:sz w:val="24"/>
                      <w:szCs w:val="24"/>
                    </w:rPr>
                  </w:pPr>
                  <w:r w:rsidRPr="008A5874">
                    <w:rPr>
                      <w:rFonts w:ascii="Times New Roman" w:eastAsia="Times New Roman" w:hAnsi="Times New Roman" w:cs="Times New Roman"/>
                      <w:b/>
                      <w:bCs/>
                      <w:sz w:val="24"/>
                      <w:szCs w:val="24"/>
                    </w:rPr>
                    <w:t>COMPETENCIAS</w:t>
                  </w:r>
                </w:p>
              </w:tc>
            </w:tr>
            <w:tr w:rsidR="00245A9B" w:rsidRPr="008A5874" w14:paraId="2E2051C4" w14:textId="77777777" w:rsidTr="00A14234">
              <w:tc>
                <w:tcPr>
                  <w:tcW w:w="567" w:type="dxa"/>
                </w:tcPr>
                <w:p w14:paraId="5608AC5B" w14:textId="77777777" w:rsidR="00245A9B" w:rsidRPr="00245A9B" w:rsidRDefault="00245A9B" w:rsidP="00245A9B">
                  <w:pPr>
                    <w:spacing w:after="0" w:line="240" w:lineRule="auto"/>
                    <w:jc w:val="center"/>
                    <w:rPr>
                      <w:rFonts w:ascii="Times New Roman" w:eastAsia="Times New Roman" w:hAnsi="Times New Roman" w:cs="Times New Roman"/>
                      <w:bCs/>
                      <w:sz w:val="24"/>
                      <w:szCs w:val="24"/>
                    </w:rPr>
                  </w:pPr>
                  <w:r w:rsidRPr="00245A9B">
                    <w:rPr>
                      <w:rFonts w:ascii="Times New Roman" w:eastAsia="Times New Roman" w:hAnsi="Times New Roman" w:cs="Times New Roman"/>
                      <w:bCs/>
                      <w:sz w:val="24"/>
                      <w:szCs w:val="24"/>
                    </w:rPr>
                    <w:t>1</w:t>
                  </w:r>
                </w:p>
              </w:tc>
              <w:tc>
                <w:tcPr>
                  <w:tcW w:w="9276" w:type="dxa"/>
                </w:tcPr>
                <w:p w14:paraId="25C91466" w14:textId="258B72A0" w:rsidR="00245A9B" w:rsidRPr="008A5874" w:rsidRDefault="00245A9B" w:rsidP="00245A9B">
                  <w:pPr>
                    <w:spacing w:after="0" w:line="240" w:lineRule="auto"/>
                    <w:rPr>
                      <w:rFonts w:ascii="Times New Roman" w:eastAsia="Times New Roman" w:hAnsi="Times New Roman" w:cs="Times New Roman"/>
                      <w:bCs/>
                      <w:sz w:val="24"/>
                      <w:szCs w:val="24"/>
                    </w:rPr>
                  </w:pPr>
                  <w:r w:rsidRPr="00682408">
                    <w:rPr>
                      <w:rFonts w:ascii="Times New Roman" w:hAnsi="Times New Roman" w:cs="Times New Roman"/>
                    </w:rPr>
                    <w:t xml:space="preserve">EC0553 </w:t>
                  </w:r>
                  <w:r w:rsidRPr="00682408">
                    <w:rPr>
                      <w:rFonts w:ascii="Times New Roman" w:hAnsi="Times New Roman" w:cs="Times New Roman"/>
                      <w:color w:val="000000"/>
                    </w:rPr>
                    <w:t>Comunicación efectiva en el trabajo.</w:t>
                  </w:r>
                </w:p>
              </w:tc>
            </w:tr>
            <w:tr w:rsidR="00245A9B" w:rsidRPr="008A5874" w14:paraId="75E0CCE4" w14:textId="77777777" w:rsidTr="00A14234">
              <w:tc>
                <w:tcPr>
                  <w:tcW w:w="567" w:type="dxa"/>
                </w:tcPr>
                <w:p w14:paraId="28ED9556" w14:textId="77777777" w:rsidR="00245A9B" w:rsidRPr="00245A9B" w:rsidRDefault="00245A9B" w:rsidP="00245A9B">
                  <w:pPr>
                    <w:spacing w:after="0" w:line="240" w:lineRule="auto"/>
                    <w:jc w:val="center"/>
                    <w:rPr>
                      <w:rFonts w:ascii="Times New Roman" w:eastAsia="Times New Roman" w:hAnsi="Times New Roman" w:cs="Times New Roman"/>
                      <w:bCs/>
                      <w:sz w:val="24"/>
                      <w:szCs w:val="24"/>
                    </w:rPr>
                  </w:pPr>
                  <w:r w:rsidRPr="00245A9B">
                    <w:rPr>
                      <w:rFonts w:ascii="Times New Roman" w:eastAsia="Times New Roman" w:hAnsi="Times New Roman" w:cs="Times New Roman"/>
                      <w:bCs/>
                      <w:sz w:val="24"/>
                      <w:szCs w:val="24"/>
                    </w:rPr>
                    <w:lastRenderedPageBreak/>
                    <w:t>2</w:t>
                  </w:r>
                </w:p>
              </w:tc>
              <w:tc>
                <w:tcPr>
                  <w:tcW w:w="9276" w:type="dxa"/>
                </w:tcPr>
                <w:p w14:paraId="3D86C282" w14:textId="71B91DD1" w:rsidR="00245A9B" w:rsidRPr="008A5874" w:rsidRDefault="00245A9B" w:rsidP="00245A9B">
                  <w:pPr>
                    <w:spacing w:after="0" w:line="240" w:lineRule="auto"/>
                    <w:rPr>
                      <w:rFonts w:ascii="Times New Roman" w:eastAsia="Times New Roman" w:hAnsi="Times New Roman" w:cs="Times New Roman"/>
                      <w:bCs/>
                      <w:sz w:val="24"/>
                      <w:szCs w:val="24"/>
                    </w:rPr>
                  </w:pPr>
                  <w:r w:rsidRPr="0086226A">
                    <w:rPr>
                      <w:rFonts w:ascii="Times New Roman" w:hAnsi="Times New Roman" w:cs="Times New Roman"/>
                      <w:color w:val="000000"/>
                    </w:rPr>
                    <w:t>EC0962 Uso de herramientas digitales en el trabajo</w:t>
                  </w:r>
                </w:p>
              </w:tc>
            </w:tr>
            <w:tr w:rsidR="00245A9B" w:rsidRPr="008A5874" w14:paraId="5CB758EC" w14:textId="77777777" w:rsidTr="00A14234">
              <w:tc>
                <w:tcPr>
                  <w:tcW w:w="567" w:type="dxa"/>
                </w:tcPr>
                <w:p w14:paraId="4C213499" w14:textId="77777777" w:rsidR="00245A9B" w:rsidRPr="00245A9B" w:rsidRDefault="00245A9B" w:rsidP="00245A9B">
                  <w:pPr>
                    <w:spacing w:after="0" w:line="240" w:lineRule="auto"/>
                    <w:jc w:val="center"/>
                    <w:rPr>
                      <w:rFonts w:ascii="Times New Roman" w:eastAsia="Times New Roman" w:hAnsi="Times New Roman" w:cs="Times New Roman"/>
                      <w:bCs/>
                      <w:sz w:val="24"/>
                      <w:szCs w:val="24"/>
                    </w:rPr>
                  </w:pPr>
                  <w:r w:rsidRPr="00245A9B">
                    <w:rPr>
                      <w:rFonts w:ascii="Times New Roman" w:eastAsia="Times New Roman" w:hAnsi="Times New Roman" w:cs="Times New Roman"/>
                      <w:bCs/>
                      <w:sz w:val="24"/>
                      <w:szCs w:val="24"/>
                    </w:rPr>
                    <w:t>3</w:t>
                  </w:r>
                </w:p>
              </w:tc>
              <w:tc>
                <w:tcPr>
                  <w:tcW w:w="9276" w:type="dxa"/>
                </w:tcPr>
                <w:p w14:paraId="30EBAF78" w14:textId="17314585" w:rsidR="00245A9B" w:rsidRPr="008A5874" w:rsidRDefault="00245A9B" w:rsidP="00E8445B">
                  <w:pPr>
                    <w:spacing w:after="0" w:line="240" w:lineRule="auto"/>
                    <w:rPr>
                      <w:rFonts w:ascii="Times New Roman" w:eastAsia="Times New Roman" w:hAnsi="Times New Roman" w:cs="Times New Roman"/>
                      <w:bCs/>
                      <w:sz w:val="24"/>
                      <w:szCs w:val="24"/>
                    </w:rPr>
                  </w:pPr>
                  <w:r w:rsidRPr="00682408">
                    <w:rPr>
                      <w:rFonts w:ascii="Times New Roman" w:hAnsi="Times New Roman" w:cs="Times New Roman"/>
                    </w:rPr>
                    <w:t>EC</w:t>
                  </w:r>
                  <w:r w:rsidR="00E8445B">
                    <w:rPr>
                      <w:rFonts w:ascii="Times New Roman" w:hAnsi="Times New Roman" w:cs="Times New Roman"/>
                    </w:rPr>
                    <w:t>0</w:t>
                  </w:r>
                  <w:r w:rsidRPr="00682408">
                    <w:rPr>
                      <w:rFonts w:ascii="Times New Roman" w:hAnsi="Times New Roman" w:cs="Times New Roman"/>
                    </w:rPr>
                    <w:t xml:space="preserve">554 </w:t>
                  </w:r>
                  <w:r w:rsidRPr="00682408">
                    <w:rPr>
                      <w:rFonts w:ascii="Times New Roman" w:hAnsi="Times New Roman" w:cs="Times New Roman"/>
                      <w:color w:val="000000"/>
                    </w:rPr>
                    <w:t>Trabajo en equipo.</w:t>
                  </w:r>
                </w:p>
              </w:tc>
            </w:tr>
            <w:tr w:rsidR="00245A9B" w:rsidRPr="008A5874" w14:paraId="05589A17" w14:textId="77777777" w:rsidTr="00A14234">
              <w:tc>
                <w:tcPr>
                  <w:tcW w:w="9843" w:type="dxa"/>
                  <w:gridSpan w:val="2"/>
                  <w:shd w:val="clear" w:color="auto" w:fill="C00000"/>
                </w:tcPr>
                <w:p w14:paraId="6E67208C" w14:textId="77777777" w:rsidR="00245A9B" w:rsidRPr="008A5874" w:rsidRDefault="00245A9B" w:rsidP="00245A9B">
                  <w:pPr>
                    <w:spacing w:after="0" w:line="240" w:lineRule="auto"/>
                    <w:jc w:val="center"/>
                    <w:rPr>
                      <w:rFonts w:ascii="Times New Roman" w:eastAsia="Times New Roman" w:hAnsi="Times New Roman" w:cs="Times New Roman"/>
                      <w:b/>
                      <w:bCs/>
                      <w:sz w:val="24"/>
                      <w:szCs w:val="24"/>
                    </w:rPr>
                  </w:pPr>
                  <w:r w:rsidRPr="008A5874">
                    <w:rPr>
                      <w:rFonts w:ascii="Times New Roman" w:eastAsia="Times New Roman" w:hAnsi="Times New Roman" w:cs="Times New Roman"/>
                      <w:b/>
                      <w:bCs/>
                      <w:sz w:val="24"/>
                      <w:szCs w:val="24"/>
                    </w:rPr>
                    <w:t>RELACIONES</w:t>
                  </w:r>
                </w:p>
              </w:tc>
            </w:tr>
          </w:tbl>
          <w:p w14:paraId="331C2851" w14:textId="77777777" w:rsidR="00245A9B" w:rsidRPr="008A5874" w:rsidRDefault="00245A9B" w:rsidP="00245A9B">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NTERNAS</w:t>
            </w:r>
          </w:p>
        </w:tc>
      </w:tr>
      <w:tr w:rsidR="00245A9B" w:rsidRPr="008A5874" w14:paraId="37338BC6" w14:textId="77777777" w:rsidTr="00FF3867">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69E9840E" w14:textId="77777777" w:rsidR="00245A9B" w:rsidRPr="008A5874" w:rsidRDefault="00245A9B" w:rsidP="00245A9B">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 xml:space="preserve">1 </w:t>
            </w:r>
          </w:p>
        </w:tc>
        <w:tc>
          <w:tcPr>
            <w:tcW w:w="9622" w:type="dxa"/>
            <w:gridSpan w:val="6"/>
            <w:tcBorders>
              <w:top w:val="single" w:sz="4" w:space="0" w:color="auto"/>
              <w:left w:val="single" w:sz="4" w:space="0" w:color="auto"/>
              <w:bottom w:val="single" w:sz="4" w:space="0" w:color="auto"/>
              <w:right w:val="single" w:sz="4" w:space="0" w:color="auto"/>
            </w:tcBorders>
            <w:noWrap/>
          </w:tcPr>
          <w:p w14:paraId="3E7C075F" w14:textId="7D4A9FBE" w:rsidR="00245A9B" w:rsidRPr="008A5874" w:rsidRDefault="00245A9B" w:rsidP="00245A9B">
            <w:pPr>
              <w:spacing w:after="0" w:line="240" w:lineRule="auto"/>
              <w:rPr>
                <w:rFonts w:ascii="Times New Roman" w:eastAsia="Calibri" w:hAnsi="Times New Roman" w:cs="Times New Roman"/>
                <w:sz w:val="24"/>
                <w:szCs w:val="24"/>
                <w:lang w:val="es-ES" w:eastAsia="es-ES"/>
              </w:rPr>
            </w:pPr>
            <w:r w:rsidRPr="00313A21">
              <w:rPr>
                <w:rFonts w:ascii="Times New Roman" w:hAnsi="Times New Roman" w:cs="Times New Roman"/>
              </w:rPr>
              <w:t>Directora de Editorial UJED.</w:t>
            </w:r>
          </w:p>
        </w:tc>
      </w:tr>
      <w:tr w:rsidR="00245A9B" w:rsidRPr="008A5874" w14:paraId="3F9177F6" w14:textId="77777777" w:rsidTr="00FF3867">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F85F09D" w14:textId="77777777" w:rsidR="00245A9B" w:rsidRPr="008A5874" w:rsidRDefault="00245A9B" w:rsidP="00245A9B">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tcPr>
          <w:p w14:paraId="606C8E06" w14:textId="377E212F" w:rsidR="00245A9B" w:rsidRPr="008A5874" w:rsidRDefault="00245A9B" w:rsidP="00245A9B">
            <w:pPr>
              <w:spacing w:after="0" w:line="240" w:lineRule="auto"/>
              <w:rPr>
                <w:rFonts w:ascii="Times New Roman" w:eastAsia="Calibri" w:hAnsi="Times New Roman" w:cs="Times New Roman"/>
                <w:sz w:val="24"/>
                <w:szCs w:val="24"/>
                <w:lang w:val="es-ES" w:eastAsia="es-ES"/>
              </w:rPr>
            </w:pPr>
            <w:r w:rsidRPr="00313A21">
              <w:rPr>
                <w:rFonts w:ascii="Times New Roman" w:hAnsi="Times New Roman" w:cs="Times New Roman"/>
              </w:rPr>
              <w:t>Clientes internos (investigadores, profesores, funcionarios, etc.).</w:t>
            </w:r>
          </w:p>
        </w:tc>
      </w:tr>
      <w:tr w:rsidR="005523ED" w:rsidRPr="008A5874" w14:paraId="09C7FC7F" w14:textId="77777777" w:rsidTr="00FF3867">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5E3A3361" w14:textId="0DA8B157" w:rsidR="005523ED" w:rsidRPr="008A5874" w:rsidRDefault="005523ED" w:rsidP="00245A9B">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tcPr>
          <w:p w14:paraId="79D2099E" w14:textId="4AFBC73D" w:rsidR="005523ED" w:rsidRPr="00313A21" w:rsidRDefault="005523ED" w:rsidP="00245A9B">
            <w:pPr>
              <w:spacing w:after="0" w:line="240" w:lineRule="auto"/>
              <w:rPr>
                <w:rFonts w:ascii="Times New Roman" w:hAnsi="Times New Roman" w:cs="Times New Roman"/>
              </w:rPr>
            </w:pPr>
            <w:r>
              <w:rPr>
                <w:rFonts w:ascii="Times New Roman" w:hAnsi="Times New Roman" w:cs="Times New Roman"/>
              </w:rPr>
              <w:t xml:space="preserve">Secretaria </w:t>
            </w:r>
          </w:p>
        </w:tc>
      </w:tr>
      <w:tr w:rsidR="00245A9B" w:rsidRPr="008A5874" w14:paraId="28CCCF8F" w14:textId="77777777" w:rsidTr="00A14234">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06DEB4DA" w14:textId="77777777" w:rsidR="00245A9B" w:rsidRPr="008A5874" w:rsidRDefault="00245A9B" w:rsidP="00245A9B">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XTERNAS</w:t>
            </w:r>
          </w:p>
        </w:tc>
      </w:tr>
      <w:tr w:rsidR="00245A9B" w:rsidRPr="008A5874" w14:paraId="554D4BD6"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54437BE9" w14:textId="77777777" w:rsidR="00245A9B" w:rsidRPr="008A5874" w:rsidRDefault="00245A9B" w:rsidP="00245A9B">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3BF5871E" w14:textId="200E4F51" w:rsidR="00245A9B" w:rsidRPr="00D64165" w:rsidRDefault="00245A9B" w:rsidP="00245A9B">
            <w:pPr>
              <w:spacing w:after="0" w:line="240" w:lineRule="auto"/>
              <w:rPr>
                <w:rFonts w:ascii="Times New Roman" w:eastAsia="Calibri" w:hAnsi="Times New Roman" w:cs="Times New Roman"/>
                <w:sz w:val="24"/>
                <w:szCs w:val="24"/>
                <w:lang w:val="es-ES" w:eastAsia="es-ES"/>
              </w:rPr>
            </w:pPr>
            <w:r w:rsidRPr="005C3E44">
              <w:rPr>
                <w:rFonts w:ascii="Times New Roman" w:hAnsi="Times New Roman" w:cs="Times New Roman"/>
                <w:lang w:val="es-ES" w:eastAsia="es-ES"/>
              </w:rPr>
              <w:t>Clientes externos (autores no adscritos a la UJED).</w:t>
            </w:r>
          </w:p>
        </w:tc>
      </w:tr>
      <w:tr w:rsidR="00245A9B" w:rsidRPr="008A5874" w14:paraId="6B4AE59B"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11632497" w14:textId="77777777" w:rsidR="00245A9B" w:rsidRPr="008A5874" w:rsidRDefault="00245A9B" w:rsidP="00245A9B">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237F7226" w14:textId="0FE3AD3F" w:rsidR="00245A9B" w:rsidRPr="00D64165" w:rsidRDefault="00245A9B" w:rsidP="00245A9B">
            <w:pPr>
              <w:spacing w:after="0" w:line="240" w:lineRule="auto"/>
              <w:rPr>
                <w:rFonts w:ascii="Times New Roman" w:eastAsia="Calibri" w:hAnsi="Times New Roman" w:cs="Times New Roman"/>
                <w:sz w:val="24"/>
                <w:szCs w:val="24"/>
                <w:lang w:val="es-ES" w:eastAsia="es-ES"/>
              </w:rPr>
            </w:pPr>
            <w:r w:rsidRPr="005C3E44">
              <w:rPr>
                <w:rFonts w:ascii="Times New Roman" w:hAnsi="Times New Roman" w:cs="Times New Roman"/>
                <w:lang w:val="es-ES" w:eastAsia="es-ES"/>
              </w:rPr>
              <w:t>Proveedores externos (correctores de estilo y diseñadores).</w:t>
            </w:r>
          </w:p>
        </w:tc>
      </w:tr>
      <w:tr w:rsidR="00245A9B" w:rsidRPr="008A5874" w14:paraId="6FC0E46E"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3357684A" w14:textId="77777777" w:rsidR="00245A9B" w:rsidRPr="008A5874" w:rsidRDefault="00245A9B" w:rsidP="00245A9B">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3B48B7D3" w14:textId="4A087868" w:rsidR="00245A9B" w:rsidRPr="00D64165" w:rsidRDefault="00245A9B" w:rsidP="00245A9B">
            <w:pPr>
              <w:spacing w:after="0" w:line="240" w:lineRule="auto"/>
              <w:rPr>
                <w:rFonts w:ascii="Times New Roman" w:eastAsia="Calibri" w:hAnsi="Times New Roman" w:cs="Times New Roman"/>
                <w:sz w:val="24"/>
                <w:szCs w:val="24"/>
                <w:lang w:val="es-ES" w:eastAsia="es-ES"/>
              </w:rPr>
            </w:pPr>
            <w:r w:rsidRPr="005C3E44">
              <w:rPr>
                <w:rFonts w:ascii="Times New Roman" w:hAnsi="Times New Roman" w:cs="Times New Roman"/>
                <w:lang w:val="es-ES" w:eastAsia="es-ES"/>
              </w:rPr>
              <w:t>Coeditores universitarios y comerciales.</w:t>
            </w:r>
          </w:p>
        </w:tc>
      </w:tr>
      <w:tr w:rsidR="00245A9B" w:rsidRPr="008A5874" w14:paraId="1729B9D6"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36EA3F78" w14:textId="4BC148BD" w:rsidR="00245A9B" w:rsidRDefault="00245A9B" w:rsidP="00245A9B">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5391B06A" w14:textId="2C852984" w:rsidR="00245A9B" w:rsidRPr="005C3E44" w:rsidRDefault="00245A9B" w:rsidP="00245A9B">
            <w:pPr>
              <w:spacing w:after="0" w:line="240" w:lineRule="auto"/>
              <w:rPr>
                <w:rFonts w:ascii="Times New Roman" w:hAnsi="Times New Roman" w:cs="Times New Roman"/>
                <w:lang w:val="es-ES" w:eastAsia="es-ES"/>
              </w:rPr>
            </w:pPr>
            <w:r w:rsidRPr="00245A9B">
              <w:rPr>
                <w:rFonts w:ascii="Times New Roman" w:eastAsia="Calibri" w:hAnsi="Times New Roman" w:cs="Times New Roman"/>
                <w:lang w:val="es-ES" w:eastAsia="es-ES"/>
              </w:rPr>
              <w:t>Proveedores de servicios editoriales e impresores.</w:t>
            </w:r>
          </w:p>
        </w:tc>
      </w:tr>
      <w:bookmarkEnd w:id="27"/>
    </w:tbl>
    <w:p w14:paraId="7D7CB2F9" w14:textId="77777777" w:rsidR="00FD5BCE" w:rsidRDefault="00FD5BCE" w:rsidP="00FB5970">
      <w:pPr>
        <w:spacing w:after="0"/>
        <w:jc w:val="center"/>
        <w:rPr>
          <w:rFonts w:ascii="Times New Roman" w:hAnsi="Times New Roman" w:cs="Times New Roman"/>
          <w:b/>
          <w:sz w:val="24"/>
          <w:szCs w:val="24"/>
        </w:rPr>
      </w:pPr>
    </w:p>
    <w:tbl>
      <w:tblPr>
        <w:tblStyle w:val="Tablaconcuadrcula21"/>
        <w:tblW w:w="9649" w:type="dxa"/>
        <w:tblInd w:w="-147" w:type="dxa"/>
        <w:tblLook w:val="04A0" w:firstRow="1" w:lastRow="0" w:firstColumn="1" w:lastColumn="0" w:noHBand="0" w:noVBand="1"/>
      </w:tblPr>
      <w:tblGrid>
        <w:gridCol w:w="3261"/>
        <w:gridCol w:w="425"/>
        <w:gridCol w:w="3233"/>
        <w:gridCol w:w="282"/>
        <w:gridCol w:w="849"/>
        <w:gridCol w:w="849"/>
        <w:gridCol w:w="750"/>
      </w:tblGrid>
      <w:tr w:rsidR="00304EF3" w:rsidRPr="00475509" w14:paraId="44F8B15B" w14:textId="77777777" w:rsidTr="0044722A">
        <w:trPr>
          <w:trHeight w:val="438"/>
        </w:trPr>
        <w:tc>
          <w:tcPr>
            <w:tcW w:w="3261" w:type="dxa"/>
            <w:vMerge w:val="restart"/>
            <w:tcBorders>
              <w:right w:val="single" w:sz="4" w:space="0" w:color="auto"/>
            </w:tcBorders>
            <w:shd w:val="clear" w:color="auto" w:fill="C00000"/>
          </w:tcPr>
          <w:p w14:paraId="7456E0C9" w14:textId="77777777" w:rsidR="00304EF3" w:rsidRPr="00475509" w:rsidRDefault="00304EF3" w:rsidP="0044722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43FA6C6A" w14:textId="77777777" w:rsidR="00304EF3" w:rsidRPr="00475509" w:rsidRDefault="00304EF3" w:rsidP="0044722A">
            <w:pPr>
              <w:widowControl w:val="0"/>
              <w:spacing w:after="0"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791DFFD6" w14:textId="77777777" w:rsidR="00304EF3" w:rsidRPr="00475509" w:rsidRDefault="00304EF3" w:rsidP="0044722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0EECB313" w14:textId="77777777" w:rsidR="00304EF3" w:rsidRPr="00475509" w:rsidRDefault="00304EF3" w:rsidP="0044722A">
            <w:pPr>
              <w:widowControl w:val="0"/>
              <w:spacing w:after="0"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299E9CF8" w14:textId="77777777" w:rsidR="00304EF3" w:rsidRPr="00475509" w:rsidRDefault="00304EF3" w:rsidP="0044722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304EF3" w:rsidRPr="00475509" w14:paraId="137D801E" w14:textId="77777777" w:rsidTr="0044722A">
        <w:trPr>
          <w:trHeight w:val="402"/>
        </w:trPr>
        <w:tc>
          <w:tcPr>
            <w:tcW w:w="3261" w:type="dxa"/>
            <w:vMerge/>
            <w:tcBorders>
              <w:right w:val="single" w:sz="4" w:space="0" w:color="auto"/>
            </w:tcBorders>
            <w:shd w:val="clear" w:color="auto" w:fill="C00000"/>
          </w:tcPr>
          <w:p w14:paraId="13B8D30B" w14:textId="77777777" w:rsidR="00304EF3" w:rsidRPr="00475509" w:rsidRDefault="00304EF3" w:rsidP="0044722A">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3484FE73" w14:textId="77777777" w:rsidR="00304EF3" w:rsidRPr="00475509" w:rsidRDefault="00304EF3" w:rsidP="0044722A">
            <w:pPr>
              <w:widowControl w:val="0"/>
              <w:spacing w:after="0"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6D22571E" w14:textId="77777777" w:rsidR="00304EF3" w:rsidRPr="00475509" w:rsidRDefault="00304EF3" w:rsidP="0044722A">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597515D4" w14:textId="77777777" w:rsidR="00304EF3" w:rsidRPr="00475509" w:rsidRDefault="00304EF3" w:rsidP="0044722A">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7BD350A3" w14:textId="77777777" w:rsidR="00304EF3" w:rsidRPr="00475509" w:rsidRDefault="00304EF3" w:rsidP="0044722A">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74C96942" w14:textId="77777777" w:rsidR="00304EF3" w:rsidRPr="00475509" w:rsidRDefault="00304EF3" w:rsidP="0044722A">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6DD8067B" w14:textId="77777777" w:rsidR="00304EF3" w:rsidRPr="00475509" w:rsidRDefault="00304EF3" w:rsidP="0044722A">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04EF3" w:rsidRPr="00475509" w14:paraId="7AACC91C" w14:textId="77777777" w:rsidTr="0044722A">
        <w:trPr>
          <w:trHeight w:val="1273"/>
        </w:trPr>
        <w:tc>
          <w:tcPr>
            <w:tcW w:w="3261" w:type="dxa"/>
            <w:tcBorders>
              <w:right w:val="single" w:sz="4" w:space="0" w:color="auto"/>
            </w:tcBorders>
            <w:vAlign w:val="bottom"/>
          </w:tcPr>
          <w:sdt>
            <w:sdtPr>
              <w:rPr>
                <w:rFonts w:ascii="Times New Roman" w:hAnsi="Times New Roman"/>
                <w:sz w:val="24"/>
                <w:szCs w:val="24"/>
              </w:rPr>
              <w:id w:val="-114832618"/>
              <w:placeholder>
                <w:docPart w:val="E61F074F16194E8DA147BAB39AA70FAC"/>
              </w:placeholder>
            </w:sdtPr>
            <w:sdtContent>
              <w:sdt>
                <w:sdtPr>
                  <w:rPr>
                    <w:rFonts w:ascii="Times New Roman" w:eastAsia="Times New Roman" w:hAnsi="Times New Roman"/>
                    <w:sz w:val="24"/>
                    <w:szCs w:val="24"/>
                  </w:rPr>
                  <w:id w:val="2026820872"/>
                  <w:placeholder>
                    <w:docPart w:val="75CF80148B54487AA7ED21C43233FEDD"/>
                  </w:placeholder>
                </w:sdtPr>
                <w:sdtContent>
                  <w:p w14:paraId="50A8B3DF" w14:textId="4E113BC1" w:rsidR="00304EF3" w:rsidRPr="00673A04" w:rsidRDefault="00B32D5B" w:rsidP="0044722A">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566865663"/>
                        <w:placeholder>
                          <w:docPart w:val="E433E8575C8341FF81BE60D2764C84EA"/>
                        </w:placeholder>
                      </w:sdtPr>
                      <w:sdtContent>
                        <w:r w:rsidR="00026AE3">
                          <w:rPr>
                            <w:rFonts w:ascii="Times New Roman" w:eastAsia="Times New Roman" w:hAnsi="Times New Roman"/>
                            <w:sz w:val="24"/>
                            <w:szCs w:val="24"/>
                          </w:rPr>
                          <w:t>MTRA. María Guadalupe Rodríguez López</w:t>
                        </w:r>
                      </w:sdtContent>
                    </w:sdt>
                  </w:p>
                </w:sdtContent>
              </w:sdt>
            </w:sdtContent>
          </w:sdt>
        </w:tc>
        <w:tc>
          <w:tcPr>
            <w:tcW w:w="425" w:type="dxa"/>
            <w:tcBorders>
              <w:top w:val="nil"/>
              <w:left w:val="single" w:sz="4" w:space="0" w:color="auto"/>
              <w:bottom w:val="nil"/>
              <w:right w:val="single" w:sz="4" w:space="0" w:color="auto"/>
            </w:tcBorders>
            <w:vAlign w:val="bottom"/>
          </w:tcPr>
          <w:p w14:paraId="73095BF5" w14:textId="77777777" w:rsidR="00304EF3" w:rsidRPr="00475509" w:rsidRDefault="00304EF3" w:rsidP="0044722A">
            <w:pPr>
              <w:widowControl w:val="0"/>
              <w:spacing w:after="0"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84305893"/>
              <w:placeholder>
                <w:docPart w:val="CCB0C49EEECB4C60954F5D24AFDFDB22"/>
              </w:placeholder>
            </w:sdtPr>
            <w:sdtContent>
              <w:sdt>
                <w:sdtPr>
                  <w:rPr>
                    <w:rFonts w:ascii="Times New Roman" w:eastAsia="Times New Roman" w:hAnsi="Times New Roman"/>
                    <w:sz w:val="24"/>
                    <w:szCs w:val="24"/>
                  </w:rPr>
                  <w:id w:val="-1274473294"/>
                  <w:placeholder>
                    <w:docPart w:val="B00DE706EE5741FC855FCFF91936CBF0"/>
                  </w:placeholder>
                </w:sdtPr>
                <w:sdtContent>
                  <w:p w14:paraId="4919C010" w14:textId="2F6C0C38" w:rsidR="00304EF3" w:rsidRPr="00673A04" w:rsidRDefault="00B32D5B" w:rsidP="00026AE3">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239977939"/>
                        <w:placeholder>
                          <w:docPart w:val="9BA7A7FCB19D482195B1B4E15CA3A645"/>
                        </w:placeholder>
                      </w:sdtPr>
                      <w:sdtContent>
                        <w:sdt>
                          <w:sdtPr>
                            <w:rPr>
                              <w:rFonts w:ascii="Times New Roman" w:eastAsia="Times New Roman" w:hAnsi="Times New Roman"/>
                              <w:sz w:val="24"/>
                              <w:szCs w:val="24"/>
                            </w:rPr>
                            <w:id w:val="-343856802"/>
                            <w:placeholder>
                              <w:docPart w:val="3E00B90D78C04E1BBE3B7EEEEEBE08E5"/>
                            </w:placeholder>
                          </w:sdtPr>
                          <w:sdtContent>
                            <w:sdt>
                              <w:sdtPr>
                                <w:rPr>
                                  <w:rFonts w:ascii="Times New Roman" w:eastAsia="Times New Roman" w:hAnsi="Times New Roman"/>
                                  <w:sz w:val="24"/>
                                  <w:szCs w:val="24"/>
                                </w:rPr>
                                <w:id w:val="1511027886"/>
                                <w:placeholder>
                                  <w:docPart w:val="AB4F1A33FFC14BA797F5CA7D2EFC62D1"/>
                                </w:placeholder>
                              </w:sdtPr>
                              <w:sdtContent>
                                <w:sdt>
                                  <w:sdtPr>
                                    <w:rPr>
                                      <w:rFonts w:ascii="Times New Roman" w:eastAsia="Times New Roman" w:hAnsi="Times New Roman"/>
                                      <w:sz w:val="24"/>
                                      <w:szCs w:val="24"/>
                                    </w:rPr>
                                    <w:id w:val="-1635702291"/>
                                    <w:placeholder>
                                      <w:docPart w:val="8244850DFC3641E6A0B72A3378281ED7"/>
                                    </w:placeholder>
                                  </w:sdtPr>
                                  <w:sdtContent>
                                    <w:sdt>
                                      <w:sdtPr>
                                        <w:rPr>
                                          <w:rFonts w:ascii="Times New Roman" w:eastAsia="Times New Roman" w:hAnsi="Times New Roman"/>
                                          <w:sz w:val="24"/>
                                          <w:szCs w:val="24"/>
                                        </w:rPr>
                                        <w:id w:val="-1171022237"/>
                                        <w:placeholder>
                                          <w:docPart w:val="7E56F2EC2B194AAB8A6AB9003DBAD260"/>
                                        </w:placeholder>
                                      </w:sdtPr>
                                      <w:sdtContent>
                                        <w:sdt>
                                          <w:sdtPr>
                                            <w:rPr>
                                              <w:rFonts w:ascii="Times New Roman" w:eastAsia="Times New Roman" w:hAnsi="Times New Roman"/>
                                              <w:sz w:val="24"/>
                                              <w:szCs w:val="24"/>
                                            </w:rPr>
                                            <w:id w:val="-1797287314"/>
                                            <w:placeholder>
                                              <w:docPart w:val="9FF05AE381F247018C4B34008A475C64"/>
                                            </w:placeholder>
                                          </w:sdtPr>
                                          <w:sdtContent>
                                            <w:sdt>
                                              <w:sdtPr>
                                                <w:rPr>
                                                  <w:rFonts w:ascii="Times New Roman" w:eastAsia="Times New Roman" w:hAnsi="Times New Roman"/>
                                                  <w:sz w:val="24"/>
                                                  <w:szCs w:val="24"/>
                                                </w:rPr>
                                                <w:id w:val="-452166961"/>
                                                <w:placeholder>
                                                  <w:docPart w:val="E68896C70A95400B8AB23DB8F6EA614D"/>
                                                </w:placeholder>
                                              </w:sdtPr>
                                              <w:sdtContent>
                                                <w:sdt>
                                                  <w:sdtPr>
                                                    <w:rPr>
                                                      <w:rFonts w:ascii="Times New Roman" w:eastAsia="Times New Roman" w:hAnsi="Times New Roman"/>
                                                      <w:sz w:val="24"/>
                                                      <w:szCs w:val="24"/>
                                                    </w:rPr>
                                                    <w:id w:val="-1362657713"/>
                                                    <w:placeholder>
                                                      <w:docPart w:val="6BC7043EB9154F54BEF7921F2732DDEF"/>
                                                    </w:placeholder>
                                                  </w:sdtPr>
                                                  <w:sdtContent>
                                                    <w:r w:rsidR="00304EF3">
                                                      <w:rPr>
                                                        <w:rFonts w:ascii="Times New Roman" w:eastAsia="Times New Roman" w:hAnsi="Times New Roman"/>
                                                        <w:sz w:val="24"/>
                                                        <w:szCs w:val="24"/>
                                                      </w:rPr>
                                                      <w:t>M</w:t>
                                                    </w:r>
                                                    <w:r w:rsidR="00026AE3">
                                                      <w:rPr>
                                                        <w:rFonts w:ascii="Times New Roman" w:eastAsia="Times New Roman" w:hAnsi="Times New Roman"/>
                                                        <w:sz w:val="24"/>
                                                        <w:szCs w:val="24"/>
                                                      </w:rPr>
                                                      <w:t>TRO</w:t>
                                                    </w:r>
                                                    <w:r w:rsidR="00304EF3">
                                                      <w:rPr>
                                                        <w:rFonts w:ascii="Times New Roman" w:eastAsia="Times New Roman" w:hAnsi="Times New Roman"/>
                                                        <w:sz w:val="24"/>
                                                        <w:szCs w:val="24"/>
                                                      </w:rPr>
                                                      <w:t>.</w:t>
                                                    </w:r>
                                                    <w:r w:rsidR="00026AE3">
                                                      <w:rPr>
                                                        <w:rFonts w:ascii="Times New Roman" w:eastAsia="Times New Roman" w:hAnsi="Times New Roman"/>
                                                        <w:sz w:val="24"/>
                                                        <w:szCs w:val="24"/>
                                                      </w:rPr>
                                                      <w:t xml:space="preserve"> Manuel Jaid Rojas Villarreal</w:t>
                                                    </w:r>
                                                  </w:sdtContent>
                                                </w:sdt>
                                              </w:sdtContent>
                                            </w:sdt>
                                          </w:sdtContent>
                                        </w:sdt>
                                      </w:sdtContent>
                                    </w:sdt>
                                  </w:sdtContent>
                                </w:sdt>
                                <w:r w:rsidR="00304EF3" w:rsidRPr="00475509">
                                  <w:rPr>
                                    <w:rFonts w:ascii="Times New Roman" w:eastAsia="Times New Roman" w:hAnsi="Times New Roman"/>
                                    <w:sz w:val="24"/>
                                    <w:szCs w:val="24"/>
                                  </w:rPr>
                                  <w:t xml:space="preserve"> </w:t>
                                </w:r>
                              </w:sdtContent>
                            </w:sdt>
                          </w:sdtContent>
                        </w:sdt>
                      </w:sdtContent>
                    </w:sdt>
                  </w:p>
                </w:sdtContent>
              </w:sdt>
            </w:sdtContent>
          </w:sdt>
        </w:tc>
        <w:tc>
          <w:tcPr>
            <w:tcW w:w="282" w:type="dxa"/>
            <w:tcBorders>
              <w:top w:val="nil"/>
              <w:left w:val="single" w:sz="4" w:space="0" w:color="auto"/>
              <w:bottom w:val="nil"/>
              <w:right w:val="single" w:sz="4" w:space="0" w:color="auto"/>
            </w:tcBorders>
          </w:tcPr>
          <w:p w14:paraId="7BE9FB9A" w14:textId="77777777" w:rsidR="00304EF3" w:rsidRPr="00475509" w:rsidRDefault="00304EF3" w:rsidP="0044722A">
            <w:pPr>
              <w:widowControl w:val="0"/>
              <w:spacing w:after="0" w:line="276" w:lineRule="auto"/>
              <w:rPr>
                <w:rFonts w:ascii="Times New Roman" w:hAnsi="Times New Roman"/>
                <w:sz w:val="24"/>
                <w:szCs w:val="24"/>
              </w:rPr>
            </w:pPr>
          </w:p>
        </w:tc>
        <w:tc>
          <w:tcPr>
            <w:tcW w:w="849" w:type="dxa"/>
            <w:vAlign w:val="center"/>
          </w:tcPr>
          <w:p w14:paraId="5A664252" w14:textId="561A4DE1" w:rsidR="00304EF3" w:rsidRPr="00475509" w:rsidRDefault="00C812FD" w:rsidP="0044722A">
            <w:pPr>
              <w:spacing w:after="0" w:line="240" w:lineRule="auto"/>
              <w:jc w:val="center"/>
              <w:rPr>
                <w:rFonts w:ascii="Times New Roman" w:hAnsi="Times New Roman"/>
                <w:sz w:val="24"/>
                <w:szCs w:val="24"/>
              </w:rPr>
            </w:pPr>
            <w:r>
              <w:rPr>
                <w:rFonts w:ascii="Times New Roman" w:hAnsi="Times New Roman"/>
                <w:sz w:val="24"/>
                <w:szCs w:val="24"/>
              </w:rPr>
              <w:t>13</w:t>
            </w:r>
          </w:p>
        </w:tc>
        <w:tc>
          <w:tcPr>
            <w:tcW w:w="849" w:type="dxa"/>
            <w:vAlign w:val="center"/>
          </w:tcPr>
          <w:p w14:paraId="200B3BE7" w14:textId="5C134CF2" w:rsidR="00304EF3" w:rsidRPr="00475509" w:rsidRDefault="00304EF3" w:rsidP="00C812FD">
            <w:pPr>
              <w:spacing w:after="0" w:line="240" w:lineRule="auto"/>
              <w:jc w:val="center"/>
              <w:rPr>
                <w:rFonts w:ascii="Times New Roman" w:hAnsi="Times New Roman"/>
                <w:sz w:val="24"/>
                <w:szCs w:val="24"/>
              </w:rPr>
            </w:pPr>
            <w:r w:rsidRPr="00475509">
              <w:rPr>
                <w:rFonts w:ascii="Times New Roman" w:hAnsi="Times New Roman"/>
                <w:sz w:val="24"/>
                <w:szCs w:val="24"/>
              </w:rPr>
              <w:t>0</w:t>
            </w:r>
            <w:r w:rsidR="00C812FD">
              <w:rPr>
                <w:rFonts w:ascii="Times New Roman" w:hAnsi="Times New Roman"/>
                <w:sz w:val="24"/>
                <w:szCs w:val="24"/>
              </w:rPr>
              <w:t>2</w:t>
            </w:r>
          </w:p>
        </w:tc>
        <w:tc>
          <w:tcPr>
            <w:tcW w:w="750" w:type="dxa"/>
            <w:vAlign w:val="center"/>
          </w:tcPr>
          <w:p w14:paraId="6A05C6E9" w14:textId="07B9AE73" w:rsidR="00304EF3" w:rsidRPr="00475509" w:rsidRDefault="00304EF3" w:rsidP="00C812FD">
            <w:pPr>
              <w:spacing w:after="0" w:line="240" w:lineRule="auto"/>
              <w:jc w:val="center"/>
              <w:rPr>
                <w:rFonts w:ascii="Times New Roman" w:hAnsi="Times New Roman"/>
                <w:sz w:val="24"/>
                <w:szCs w:val="24"/>
              </w:rPr>
            </w:pPr>
            <w:r w:rsidRPr="00475509">
              <w:rPr>
                <w:rFonts w:ascii="Times New Roman" w:hAnsi="Times New Roman"/>
                <w:sz w:val="24"/>
                <w:szCs w:val="24"/>
              </w:rPr>
              <w:t>202</w:t>
            </w:r>
            <w:r w:rsidR="00C812FD">
              <w:rPr>
                <w:rFonts w:ascii="Times New Roman" w:hAnsi="Times New Roman"/>
                <w:sz w:val="24"/>
                <w:szCs w:val="24"/>
              </w:rPr>
              <w:t>3</w:t>
            </w:r>
          </w:p>
        </w:tc>
      </w:tr>
    </w:tbl>
    <w:p w14:paraId="6FD953FE" w14:textId="77777777" w:rsidR="00276B84" w:rsidRDefault="00276B84" w:rsidP="00FB5970">
      <w:pPr>
        <w:rPr>
          <w:rFonts w:ascii="Times New Roman" w:hAnsi="Times New Roman" w:cs="Times New Roman"/>
          <w:b/>
          <w:sz w:val="24"/>
          <w:szCs w:val="24"/>
        </w:rPr>
      </w:pPr>
    </w:p>
    <w:p w14:paraId="7F7834ED" w14:textId="77777777" w:rsidR="00276B84" w:rsidRDefault="00276B84" w:rsidP="00276B84">
      <w:pPr>
        <w:rPr>
          <w:rFonts w:ascii="Times New Roman" w:hAnsi="Times New Roman" w:cs="Times New Roman"/>
          <w:b/>
          <w:sz w:val="24"/>
          <w:szCs w:val="24"/>
        </w:rPr>
      </w:pPr>
    </w:p>
    <w:p w14:paraId="4CDBFD53" w14:textId="0B468E01" w:rsidR="00C812FD" w:rsidRDefault="00C812FD" w:rsidP="00FB5970">
      <w:pPr>
        <w:rPr>
          <w:rFonts w:ascii="Times New Roman" w:hAnsi="Times New Roman" w:cs="Times New Roman"/>
          <w:b/>
          <w:sz w:val="24"/>
          <w:szCs w:val="24"/>
        </w:rPr>
      </w:pPr>
      <w:r>
        <w:rPr>
          <w:rFonts w:ascii="Times New Roman" w:hAnsi="Times New Roman" w:cs="Times New Roman"/>
          <w:b/>
          <w:sz w:val="24"/>
          <w:szCs w:val="24"/>
        </w:rPr>
        <w:br w:type="page"/>
      </w:r>
    </w:p>
    <w:p w14:paraId="70F6004B" w14:textId="77777777" w:rsidR="00276B84" w:rsidRDefault="00276B84" w:rsidP="00FB5970">
      <w:pPr>
        <w:spacing w:after="0"/>
        <w:jc w:val="center"/>
        <w:rPr>
          <w:rFonts w:ascii="Times New Roman" w:hAnsi="Times New Roman" w:cs="Times New Roman"/>
          <w:b/>
          <w:sz w:val="24"/>
          <w:szCs w:val="24"/>
        </w:rPr>
      </w:pPr>
    </w:p>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A14234" w:rsidRPr="008A5874" w14:paraId="46C88975" w14:textId="77777777" w:rsidTr="00A14234">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2E73B0AA" w14:textId="77777777" w:rsidR="00A14234" w:rsidRPr="008A5874" w:rsidRDefault="00A14234" w:rsidP="00A14234">
            <w:pPr>
              <w:jc w:val="center"/>
              <w:rPr>
                <w:rFonts w:ascii="Times New Roman" w:eastAsia="Calibri" w:hAnsi="Times New Roman" w:cs="Times New Roman"/>
                <w:b/>
                <w:bCs/>
                <w:sz w:val="24"/>
                <w:szCs w:val="24"/>
              </w:rPr>
            </w:pPr>
            <w:r w:rsidRPr="008A5874">
              <w:rPr>
                <w:rFonts w:ascii="Times New Roman" w:eastAsia="Calibri" w:hAnsi="Times New Roman" w:cs="Times New Roman"/>
                <w:b/>
                <w:bCs/>
                <w:noProof/>
                <w:sz w:val="24"/>
                <w:szCs w:val="24"/>
                <w:lang w:eastAsia="es-MX"/>
              </w:rPr>
              <w:drawing>
                <wp:inline distT="0" distB="0" distL="0" distR="0" wp14:anchorId="61CF24F3" wp14:editId="62C963A7">
                  <wp:extent cx="1524000" cy="673186"/>
                  <wp:effectExtent l="0" t="0" r="0" b="0"/>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274D27E0" w14:textId="77777777" w:rsidR="00A14234" w:rsidRPr="008A5874" w:rsidRDefault="00A14234" w:rsidP="00A14234">
            <w:pPr>
              <w:spacing w:after="0"/>
              <w:jc w:val="center"/>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55FF861A" w14:textId="77777777" w:rsidR="00A14234" w:rsidRPr="008A5874" w:rsidRDefault="00A14234" w:rsidP="00A14234">
            <w:pPr>
              <w:spacing w:after="100" w:afterAutospacing="1"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RSGC5.3,A</w:t>
            </w:r>
          </w:p>
        </w:tc>
      </w:tr>
      <w:tr w:rsidR="00A14234" w:rsidRPr="008A5874" w14:paraId="6FCA3909" w14:textId="77777777" w:rsidTr="00A14234">
        <w:trPr>
          <w:trHeight w:val="298"/>
        </w:trPr>
        <w:tc>
          <w:tcPr>
            <w:tcW w:w="2552" w:type="dxa"/>
            <w:gridSpan w:val="3"/>
            <w:vMerge/>
            <w:tcBorders>
              <w:left w:val="single" w:sz="4" w:space="0" w:color="auto"/>
              <w:right w:val="single" w:sz="4" w:space="0" w:color="000000"/>
            </w:tcBorders>
            <w:shd w:val="clear" w:color="auto" w:fill="FFFFFF"/>
            <w:vAlign w:val="center"/>
          </w:tcPr>
          <w:p w14:paraId="164E2A91" w14:textId="77777777" w:rsidR="00A14234" w:rsidRPr="008A5874" w:rsidRDefault="00A14234" w:rsidP="00A14234">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4FC3C714" w14:textId="404017AB" w:rsidR="00A14234" w:rsidRPr="00574871" w:rsidRDefault="00103BB5" w:rsidP="00503345">
            <w:pPr>
              <w:pStyle w:val="Ttulo2"/>
              <w:rPr>
                <w:bCs/>
              </w:rPr>
            </w:pPr>
            <w:bookmarkStart w:id="29" w:name="_Toc133326089"/>
            <w:r>
              <w:t>Responsable</w:t>
            </w:r>
            <w:r w:rsidR="00FB5970">
              <w:t xml:space="preserve"> de Diseño Publicitario y E</w:t>
            </w:r>
            <w:r w:rsidR="00FD6E30">
              <w:t>lectrónico</w:t>
            </w:r>
            <w:bookmarkEnd w:id="29"/>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24B93245" w14:textId="1E3295A1" w:rsidR="00A14234" w:rsidRPr="008A5874" w:rsidRDefault="00A14234" w:rsidP="00A14234">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Fecha: </w:t>
            </w:r>
            <w:r w:rsidR="00F50C8A">
              <w:rPr>
                <w:rFonts w:ascii="Times New Roman" w:eastAsia="Calibri" w:hAnsi="Times New Roman" w:cs="Times New Roman"/>
                <w:b/>
                <w:bCs/>
                <w:sz w:val="24"/>
                <w:szCs w:val="24"/>
              </w:rPr>
              <w:t>13</w:t>
            </w:r>
            <w:r w:rsidR="00F50C8A" w:rsidRPr="008A5874">
              <w:rPr>
                <w:rFonts w:ascii="Times New Roman" w:eastAsia="Calibri" w:hAnsi="Times New Roman" w:cs="Times New Roman"/>
                <w:b/>
                <w:bCs/>
                <w:sz w:val="24"/>
                <w:szCs w:val="24"/>
              </w:rPr>
              <w:t>/02/202</w:t>
            </w:r>
            <w:r w:rsidR="00F50C8A">
              <w:rPr>
                <w:rFonts w:ascii="Times New Roman" w:eastAsia="Calibri" w:hAnsi="Times New Roman" w:cs="Times New Roman"/>
                <w:b/>
                <w:bCs/>
                <w:sz w:val="24"/>
                <w:szCs w:val="24"/>
              </w:rPr>
              <w:t>3</w:t>
            </w:r>
          </w:p>
        </w:tc>
      </w:tr>
      <w:tr w:rsidR="00A14234" w:rsidRPr="008A5874" w14:paraId="08AC6F1A" w14:textId="77777777" w:rsidTr="00A14234">
        <w:trPr>
          <w:trHeight w:val="274"/>
        </w:trPr>
        <w:tc>
          <w:tcPr>
            <w:tcW w:w="2552" w:type="dxa"/>
            <w:gridSpan w:val="3"/>
            <w:vMerge/>
            <w:tcBorders>
              <w:left w:val="single" w:sz="4" w:space="0" w:color="auto"/>
              <w:right w:val="single" w:sz="4" w:space="0" w:color="000000"/>
            </w:tcBorders>
            <w:shd w:val="clear" w:color="auto" w:fill="FFFFFF"/>
            <w:vAlign w:val="center"/>
          </w:tcPr>
          <w:p w14:paraId="3BFB0269" w14:textId="77777777" w:rsidR="00A14234" w:rsidRPr="008A5874" w:rsidRDefault="00A14234" w:rsidP="00A14234">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27983E9A" w14:textId="77777777" w:rsidR="00A14234" w:rsidRPr="008A5874" w:rsidRDefault="00A14234" w:rsidP="00A14234">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16A6663A" w14:textId="77777777" w:rsidR="00A14234" w:rsidRPr="008A5874" w:rsidRDefault="00A14234" w:rsidP="00A14234">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Edición: 01</w:t>
            </w:r>
          </w:p>
        </w:tc>
      </w:tr>
      <w:tr w:rsidR="00A14234" w:rsidRPr="008A5874" w14:paraId="1DCD7406" w14:textId="77777777" w:rsidTr="00A14234">
        <w:trPr>
          <w:trHeight w:val="486"/>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5A2EFC7B" w14:textId="77777777" w:rsidR="00A14234" w:rsidRPr="008A5874" w:rsidRDefault="00A14234" w:rsidP="00A14234">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5798D1D3" w14:textId="77777777" w:rsidR="00A14234" w:rsidRPr="008A5874" w:rsidRDefault="00A14234" w:rsidP="00A14234">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1CB66F02" w14:textId="64070FCB" w:rsidR="00A14234" w:rsidRPr="008A5874" w:rsidRDefault="00A14234" w:rsidP="00A14234">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Página: 1</w:t>
            </w:r>
            <w:r w:rsidR="00574871">
              <w:rPr>
                <w:rFonts w:ascii="Times New Roman" w:eastAsia="Calibri" w:hAnsi="Times New Roman" w:cs="Times New Roman"/>
                <w:b/>
                <w:bCs/>
                <w:sz w:val="24"/>
                <w:szCs w:val="24"/>
              </w:rPr>
              <w:t>-2</w:t>
            </w:r>
          </w:p>
        </w:tc>
      </w:tr>
      <w:tr w:rsidR="00A14234" w:rsidRPr="008A5874" w14:paraId="7C9DB480" w14:textId="77777777" w:rsidTr="00A14234">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6DE8CAEA" w14:textId="77777777" w:rsidR="00A14234" w:rsidRPr="008A5874" w:rsidRDefault="00A14234" w:rsidP="00A14234">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Unidad: </w:t>
            </w:r>
            <w:r>
              <w:rPr>
                <w:rFonts w:ascii="Times New Roman" w:eastAsia="Calibri" w:hAnsi="Times New Roman" w:cs="Times New Roman"/>
                <w:b/>
                <w:bCs/>
                <w:sz w:val="24"/>
                <w:szCs w:val="24"/>
              </w:rPr>
              <w:t>Editori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16BD70D1" w14:textId="77777777" w:rsidR="00A14234" w:rsidRPr="008A5874" w:rsidRDefault="00A14234" w:rsidP="00A14234">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Área: </w:t>
            </w:r>
            <w:r>
              <w:rPr>
                <w:rFonts w:ascii="Times New Roman" w:eastAsia="Calibri" w:hAnsi="Times New Roman" w:cs="Times New Roman"/>
                <w:b/>
                <w:bCs/>
                <w:sz w:val="24"/>
                <w:szCs w:val="24"/>
              </w:rPr>
              <w:t>Editorial</w:t>
            </w:r>
          </w:p>
        </w:tc>
      </w:tr>
      <w:tr w:rsidR="00A14234" w:rsidRPr="008A5874" w14:paraId="4C210F35"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492283A4" w14:textId="77777777" w:rsidR="00A14234" w:rsidRPr="008A5874" w:rsidRDefault="00A14234" w:rsidP="00A14234">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DENTIFICACIÓN DEL PUESTO</w:t>
            </w:r>
          </w:p>
        </w:tc>
      </w:tr>
      <w:tr w:rsidR="00A14234" w:rsidRPr="008A5874" w14:paraId="216406E4" w14:textId="77777777" w:rsidTr="00A14234">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B513BEC" w14:textId="77777777" w:rsidR="00A14234" w:rsidRPr="008A5874" w:rsidRDefault="00A14234" w:rsidP="00A14234">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66749424" w14:textId="77777777" w:rsidR="00A14234" w:rsidRPr="008A5874" w:rsidRDefault="00A14234" w:rsidP="00A14234">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 DE PERSONAS EN EL PUESTO</w:t>
            </w:r>
          </w:p>
        </w:tc>
      </w:tr>
      <w:tr w:rsidR="00A14234" w:rsidRPr="008A5874" w14:paraId="39E67CF0" w14:textId="77777777" w:rsidTr="00A14234">
        <w:trPr>
          <w:trHeight w:val="314"/>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15691C31" w14:textId="06F18CBB" w:rsidR="00A14234" w:rsidRPr="00FB5970" w:rsidRDefault="00103BB5" w:rsidP="00FB5970">
            <w:pPr>
              <w:spacing w:after="0"/>
              <w:jc w:val="center"/>
              <w:rPr>
                <w:rFonts w:ascii="Times New Roman" w:eastAsia="Calibri" w:hAnsi="Times New Roman" w:cs="Times New Roman"/>
                <w:b/>
                <w:sz w:val="24"/>
                <w:szCs w:val="24"/>
                <w:lang w:val="es-ES" w:eastAsia="es-ES"/>
              </w:rPr>
            </w:pPr>
            <w:r w:rsidRPr="00FB5970">
              <w:rPr>
                <w:rFonts w:ascii="Times New Roman" w:hAnsi="Times New Roman" w:cs="Times New Roman"/>
                <w:b/>
                <w:sz w:val="24"/>
                <w:szCs w:val="24"/>
                <w:lang w:val="es-ES" w:eastAsia="es-ES"/>
              </w:rPr>
              <w:t>Responsable</w:t>
            </w:r>
            <w:r w:rsidR="00FB5970">
              <w:rPr>
                <w:rFonts w:ascii="Times New Roman" w:hAnsi="Times New Roman" w:cs="Times New Roman"/>
                <w:b/>
                <w:sz w:val="24"/>
                <w:szCs w:val="24"/>
                <w:lang w:val="es-ES" w:eastAsia="es-ES"/>
              </w:rPr>
              <w:t xml:space="preserve"> de Diseño Publicitario y E</w:t>
            </w:r>
            <w:r w:rsidR="006F3AE9" w:rsidRPr="00FB5970">
              <w:rPr>
                <w:rFonts w:ascii="Times New Roman" w:hAnsi="Times New Roman" w:cs="Times New Roman"/>
                <w:b/>
                <w:sz w:val="24"/>
                <w:szCs w:val="24"/>
                <w:lang w:val="es-ES" w:eastAsia="es-ES"/>
              </w:rPr>
              <w:t>lectrónico</w:t>
            </w:r>
          </w:p>
        </w:tc>
        <w:tc>
          <w:tcPr>
            <w:tcW w:w="5245" w:type="dxa"/>
            <w:gridSpan w:val="3"/>
            <w:tcBorders>
              <w:top w:val="single" w:sz="4" w:space="0" w:color="auto"/>
              <w:left w:val="nil"/>
              <w:bottom w:val="single" w:sz="4" w:space="0" w:color="auto"/>
              <w:right w:val="single" w:sz="4" w:space="0" w:color="000000"/>
            </w:tcBorders>
            <w:noWrap/>
            <w:vAlign w:val="center"/>
            <w:hideMark/>
          </w:tcPr>
          <w:p w14:paraId="7C6B4296" w14:textId="77777777" w:rsidR="00A14234" w:rsidRPr="00FB5970" w:rsidRDefault="00A14234" w:rsidP="00FB5970">
            <w:pPr>
              <w:spacing w:after="0"/>
              <w:jc w:val="center"/>
              <w:rPr>
                <w:rFonts w:ascii="Times New Roman" w:eastAsia="Calibri" w:hAnsi="Times New Roman" w:cs="Times New Roman"/>
                <w:b/>
                <w:sz w:val="24"/>
                <w:szCs w:val="24"/>
                <w:lang w:val="es-ES" w:eastAsia="es-ES"/>
              </w:rPr>
            </w:pPr>
            <w:r w:rsidRPr="00FB5970">
              <w:rPr>
                <w:rFonts w:ascii="Times New Roman" w:eastAsia="Calibri" w:hAnsi="Times New Roman" w:cs="Times New Roman"/>
                <w:b/>
                <w:sz w:val="24"/>
                <w:szCs w:val="24"/>
                <w:lang w:val="es-ES" w:eastAsia="es-ES"/>
              </w:rPr>
              <w:t>1</w:t>
            </w:r>
          </w:p>
        </w:tc>
      </w:tr>
      <w:tr w:rsidR="00A14234" w:rsidRPr="008A5874" w14:paraId="5CFFF679"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A53D42F" w14:textId="77777777" w:rsidR="00A14234" w:rsidRPr="008A5874" w:rsidRDefault="00A14234" w:rsidP="00A14234">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TRAMO DE CONTROL</w:t>
            </w:r>
          </w:p>
        </w:tc>
      </w:tr>
      <w:tr w:rsidR="00A14234" w:rsidRPr="008A5874" w14:paraId="1A160CD0"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9F7345" w14:textId="5A200B43" w:rsidR="00A14234" w:rsidRPr="008A5874" w:rsidRDefault="00A14234" w:rsidP="00F50C8A">
            <w:pPr>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REPORTA A:</w:t>
            </w:r>
            <w:r w:rsidR="00896519">
              <w:rPr>
                <w:rFonts w:ascii="Times New Roman" w:eastAsia="Calibri" w:hAnsi="Times New Roman" w:cs="Times New Roman"/>
                <w:bCs/>
                <w:sz w:val="24"/>
                <w:szCs w:val="24"/>
              </w:rPr>
              <w:t xml:space="preserve"> Direc</w:t>
            </w:r>
            <w:r w:rsidR="00F50C8A">
              <w:rPr>
                <w:rFonts w:ascii="Times New Roman" w:eastAsia="Calibri" w:hAnsi="Times New Roman" w:cs="Times New Roman"/>
                <w:bCs/>
                <w:sz w:val="24"/>
                <w:szCs w:val="24"/>
              </w:rPr>
              <w:t>tora</w:t>
            </w:r>
          </w:p>
        </w:tc>
      </w:tr>
      <w:tr w:rsidR="00A14234" w:rsidRPr="008A5874" w14:paraId="35EFE187"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64CDF" w14:textId="76D2F57A" w:rsidR="00A14234" w:rsidRPr="008A5874" w:rsidRDefault="00A14234" w:rsidP="0074365B">
            <w:pPr>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SUPERVISA A:</w:t>
            </w:r>
            <w:r w:rsidRPr="008A5874">
              <w:rPr>
                <w:rFonts w:ascii="Times New Roman" w:eastAsia="Calibri" w:hAnsi="Times New Roman" w:cs="Times New Roman"/>
                <w:bCs/>
                <w:sz w:val="24"/>
                <w:szCs w:val="24"/>
              </w:rPr>
              <w:t xml:space="preserve"> </w:t>
            </w:r>
            <w:r w:rsidR="0074365B">
              <w:rPr>
                <w:rFonts w:ascii="Times New Roman" w:hAnsi="Times New Roman" w:cs="Times New Roman"/>
                <w:bCs/>
                <w:sz w:val="24"/>
                <w:szCs w:val="24"/>
              </w:rPr>
              <w:t>N/A</w:t>
            </w:r>
          </w:p>
        </w:tc>
      </w:tr>
      <w:tr w:rsidR="00A14234" w:rsidRPr="008A5874" w14:paraId="2D4CC30E"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B8905F" w14:textId="1239BE26" w:rsidR="00896519" w:rsidRPr="00C53DDF" w:rsidRDefault="00A14234" w:rsidP="00896519">
            <w:pPr>
              <w:rPr>
                <w:rFonts w:ascii="Times New Roman" w:hAnsi="Times New Roman" w:cs="Times New Roman"/>
                <w:bCs/>
              </w:rPr>
            </w:pPr>
            <w:r w:rsidRPr="00F37E3F">
              <w:rPr>
                <w:rFonts w:ascii="Times New Roman" w:eastAsia="Calibri" w:hAnsi="Times New Roman" w:cs="Times New Roman"/>
                <w:b/>
                <w:bCs/>
                <w:sz w:val="24"/>
                <w:szCs w:val="24"/>
              </w:rPr>
              <w:t>DESCRIPCIÓN GENERAL:</w:t>
            </w:r>
            <w:r w:rsidRPr="008A5874">
              <w:rPr>
                <w:rFonts w:ascii="Times New Roman" w:eastAsia="Calibri" w:hAnsi="Times New Roman" w:cs="Times New Roman"/>
                <w:bCs/>
                <w:sz w:val="24"/>
                <w:szCs w:val="24"/>
              </w:rPr>
              <w:t xml:space="preserve"> </w:t>
            </w:r>
            <w:r w:rsidR="00896519" w:rsidRPr="00C53DDF">
              <w:rPr>
                <w:rFonts w:ascii="Times New Roman" w:hAnsi="Times New Roman" w:cs="Times New Roman"/>
                <w:bCs/>
              </w:rPr>
              <w:t>Proporcionar material gráfico necesario para promover y difundir la identidad</w:t>
            </w:r>
            <w:r w:rsidR="00C53DDF" w:rsidRPr="00C53DDF">
              <w:rPr>
                <w:rFonts w:ascii="Times New Roman" w:hAnsi="Times New Roman" w:cs="Times New Roman"/>
                <w:bCs/>
              </w:rPr>
              <w:t xml:space="preserve"> de la editorial</w:t>
            </w:r>
            <w:r w:rsidR="00896519" w:rsidRPr="00C53DDF">
              <w:rPr>
                <w:rFonts w:ascii="Times New Roman" w:hAnsi="Times New Roman" w:cs="Times New Roman"/>
                <w:bCs/>
              </w:rPr>
              <w:t>, monitoreando su aplicación en actividades, eventos públicos y productos editoriales.</w:t>
            </w:r>
          </w:p>
          <w:p w14:paraId="4EABBBB4" w14:textId="4C4AD1BC" w:rsidR="00A14234" w:rsidRPr="008A5874" w:rsidRDefault="00896519" w:rsidP="00B72599">
            <w:pPr>
              <w:rPr>
                <w:rFonts w:ascii="Times New Roman" w:eastAsia="Calibri" w:hAnsi="Times New Roman" w:cs="Times New Roman"/>
                <w:bCs/>
                <w:sz w:val="24"/>
                <w:szCs w:val="24"/>
                <w:lang w:val="es-ES" w:eastAsia="es-ES"/>
              </w:rPr>
            </w:pPr>
            <w:r w:rsidRPr="00C53DDF">
              <w:rPr>
                <w:rFonts w:ascii="Times New Roman" w:hAnsi="Times New Roman" w:cs="Times New Roman"/>
                <w:bCs/>
              </w:rPr>
              <w:t xml:space="preserve">Desarrollar el diseño electrónico propio de la Editorial, a fin </w:t>
            </w:r>
            <w:r w:rsidR="00B72599">
              <w:rPr>
                <w:rFonts w:ascii="Times New Roman" w:hAnsi="Times New Roman" w:cs="Times New Roman"/>
                <w:bCs/>
              </w:rPr>
              <w:t>cumplir con</w:t>
            </w:r>
            <w:r w:rsidRPr="00C53DDF">
              <w:rPr>
                <w:rFonts w:ascii="Times New Roman" w:hAnsi="Times New Roman" w:cs="Times New Roman"/>
                <w:bCs/>
              </w:rPr>
              <w:t xml:space="preserve"> lo establecido en los lineamientos y políticas del uso de la imagen institucional de la UJED.</w:t>
            </w:r>
          </w:p>
        </w:tc>
      </w:tr>
      <w:tr w:rsidR="00A14234" w:rsidRPr="008A5874" w14:paraId="608A28FE" w14:textId="77777777" w:rsidTr="00A14234">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4E3C1AE" w14:textId="77777777" w:rsidR="00A14234" w:rsidRPr="008A5874" w:rsidRDefault="00A14234" w:rsidP="00A14234">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ESCRIPCIÓN ESPECÍFICA</w:t>
            </w:r>
          </w:p>
        </w:tc>
      </w:tr>
      <w:tr w:rsidR="00A14234" w:rsidRPr="008A5874" w14:paraId="478DF999" w14:textId="77777777" w:rsidTr="00A14234">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F5390FC" w14:textId="77777777" w:rsidR="00A14234" w:rsidRPr="008A5874" w:rsidRDefault="00A14234" w:rsidP="00A14234">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33EDDEED" w14:textId="0CFD8BF8" w:rsidR="00A14234" w:rsidRPr="00D64165" w:rsidRDefault="00896519" w:rsidP="00A14234">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Preparar el diseño gráfico de forros e interiores del catálogo, folletos y encartes solicitados por la dirección, con fines promocionales.</w:t>
            </w:r>
          </w:p>
        </w:tc>
      </w:tr>
      <w:tr w:rsidR="00A14234" w:rsidRPr="008A5874" w14:paraId="66B3934E" w14:textId="77777777" w:rsidTr="00A14234">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CAD31B5" w14:textId="77777777" w:rsidR="00A14234" w:rsidRPr="008A5874" w:rsidRDefault="00A14234" w:rsidP="00A14234">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0B58BF67" w14:textId="243E3C7D" w:rsidR="00A14234" w:rsidRPr="00D64165" w:rsidRDefault="00896519" w:rsidP="00A14234">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Diseñar inserciones para las páginas promocionales, invitaciones y carteles requeridos para la difus</w:t>
            </w:r>
            <w:r w:rsidR="00B72599">
              <w:rPr>
                <w:rFonts w:ascii="Times New Roman" w:eastAsia="Calibri" w:hAnsi="Times New Roman" w:cs="Times New Roman"/>
                <w:sz w:val="24"/>
                <w:szCs w:val="24"/>
                <w:lang w:val="es-ES" w:eastAsia="es-ES"/>
              </w:rPr>
              <w:t xml:space="preserve">ión de actividades y productos </w:t>
            </w:r>
            <w:r>
              <w:rPr>
                <w:rFonts w:ascii="Times New Roman" w:eastAsia="Calibri" w:hAnsi="Times New Roman" w:cs="Times New Roman"/>
                <w:sz w:val="24"/>
                <w:szCs w:val="24"/>
                <w:lang w:val="es-ES" w:eastAsia="es-ES"/>
              </w:rPr>
              <w:t>editoriales</w:t>
            </w:r>
          </w:p>
        </w:tc>
      </w:tr>
      <w:tr w:rsidR="00A14234" w:rsidRPr="008A5874" w14:paraId="7E64D55D" w14:textId="77777777" w:rsidTr="00A14234">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1226FCB8" w14:textId="77777777" w:rsidR="00A14234" w:rsidRPr="008A5874" w:rsidRDefault="00A14234" w:rsidP="00A14234">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7CB9C91A" w14:textId="20704EAD" w:rsidR="00A14234" w:rsidRPr="00D64165" w:rsidRDefault="00896519" w:rsidP="00A14234">
            <w:pPr>
              <w:spacing w:after="0" w:line="240" w:lineRule="auto"/>
              <w:jc w:val="both"/>
              <w:rPr>
                <w:rFonts w:ascii="Times New Roman" w:eastAsia="Calibri" w:hAnsi="Times New Roman" w:cs="Times New Roman"/>
                <w:sz w:val="24"/>
                <w:szCs w:val="24"/>
                <w:highlight w:val="yellow"/>
              </w:rPr>
            </w:pPr>
            <w:r w:rsidRPr="00DE1486">
              <w:rPr>
                <w:rFonts w:ascii="Times New Roman" w:eastAsia="Calibri" w:hAnsi="Times New Roman" w:cs="Times New Roman"/>
                <w:sz w:val="24"/>
                <w:szCs w:val="24"/>
              </w:rPr>
              <w:t>Elaborar anuncios, volantes</w:t>
            </w:r>
            <w:r>
              <w:rPr>
                <w:rFonts w:ascii="Times New Roman" w:eastAsia="Calibri" w:hAnsi="Times New Roman" w:cs="Times New Roman"/>
                <w:sz w:val="24"/>
                <w:szCs w:val="24"/>
              </w:rPr>
              <w:t>, trípticos, material de apoyo y promocional para las actividades editoriales.</w:t>
            </w:r>
          </w:p>
        </w:tc>
      </w:tr>
      <w:tr w:rsidR="00B72599" w:rsidRPr="008A5874" w14:paraId="19E9D118" w14:textId="77777777" w:rsidTr="00A14234">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D5A58C7" w14:textId="77777777" w:rsidR="00B72599" w:rsidRPr="008A5874" w:rsidRDefault="00B72599" w:rsidP="00B7259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0E0CBE36" w14:textId="55FC673D" w:rsidR="00B72599" w:rsidRPr="00D64165" w:rsidRDefault="00B72599" w:rsidP="00B72599">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Verificar que el material de diseño publicitario se ajuste a los lineamientos de imagen institucional, con la finalidad de que la Editorial cumpla con la normativa establecida.</w:t>
            </w:r>
          </w:p>
        </w:tc>
      </w:tr>
      <w:tr w:rsidR="00B72599" w:rsidRPr="008A5874" w14:paraId="79E11111" w14:textId="77777777" w:rsidTr="00A14234">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A075764" w14:textId="77777777" w:rsidR="00B72599" w:rsidRPr="008A5874" w:rsidRDefault="00B72599" w:rsidP="00B7259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6B070B8" w14:textId="3C7B6E21" w:rsidR="00B72599" w:rsidRPr="00D64165" w:rsidRDefault="00B72599" w:rsidP="00B72599">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Supervisar los proyectos gráficos de los proveedores de la Editorial para asegurar </w:t>
            </w:r>
            <w:r w:rsidR="00412085">
              <w:rPr>
                <w:rFonts w:ascii="Times New Roman" w:eastAsia="Calibri" w:hAnsi="Times New Roman" w:cs="Times New Roman"/>
                <w:sz w:val="24"/>
                <w:szCs w:val="24"/>
              </w:rPr>
              <w:t>cumpla</w:t>
            </w:r>
            <w:r>
              <w:rPr>
                <w:rFonts w:ascii="Times New Roman" w:eastAsia="Calibri" w:hAnsi="Times New Roman" w:cs="Times New Roman"/>
                <w:sz w:val="24"/>
                <w:szCs w:val="24"/>
              </w:rPr>
              <w:t xml:space="preserve"> con lo solicitado.</w:t>
            </w:r>
          </w:p>
        </w:tc>
      </w:tr>
      <w:tr w:rsidR="00B72599" w:rsidRPr="008A5874" w14:paraId="6F06D375" w14:textId="77777777" w:rsidTr="00A14234">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A58AB4B" w14:textId="77777777" w:rsidR="00B72599" w:rsidRPr="008A5874" w:rsidRDefault="00B72599" w:rsidP="00B7259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6B0284C" w14:textId="6D79AE31" w:rsidR="00B72599" w:rsidRPr="00D64165" w:rsidRDefault="00B72599" w:rsidP="00B72599">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lang w:val="es-ES" w:eastAsia="es-ES"/>
              </w:rPr>
              <w:t>Elaborar productos diseñados para los espacios de internet con el fin de promocionar y difundir las novedades, autores y actividades editoriales.</w:t>
            </w:r>
          </w:p>
        </w:tc>
      </w:tr>
      <w:tr w:rsidR="00B72599" w:rsidRPr="008A5874" w14:paraId="561B64B5"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3EB2643" w14:textId="77777777" w:rsidR="00B72599" w:rsidRPr="008A5874" w:rsidRDefault="00B72599" w:rsidP="00B7259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F27D4CC" w14:textId="701C75A6" w:rsidR="00B72599" w:rsidRPr="00D64165" w:rsidRDefault="00B72599" w:rsidP="00B72599">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color w:val="000000"/>
                <w:sz w:val="24"/>
                <w:szCs w:val="24"/>
              </w:rPr>
              <w:t>Desarrollar herramientas de promoción novedosa para la web de; autores, libros y actividades de la Editorial para apoyar al departamento de comercialización.</w:t>
            </w:r>
          </w:p>
        </w:tc>
      </w:tr>
      <w:tr w:rsidR="00B72599" w:rsidRPr="008A5874" w14:paraId="2EBE4502"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3F36258" w14:textId="77777777" w:rsidR="00B72599" w:rsidRPr="008A5874" w:rsidRDefault="00B72599" w:rsidP="00B7259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B10CE11" w14:textId="0EDA5838" w:rsidR="00B72599" w:rsidRPr="00D64165" w:rsidRDefault="00B72599" w:rsidP="00B72599">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Cuidar, fortalecer y mantener el estándar de la imagen editorial al proponer y elaborar materiales gráficos para librerías, ferias y eventos.</w:t>
            </w:r>
          </w:p>
        </w:tc>
      </w:tr>
      <w:tr w:rsidR="00B72599" w:rsidRPr="008A5874" w14:paraId="11D92003"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46A279B" w14:textId="77777777" w:rsidR="00B72599" w:rsidRPr="008A5874" w:rsidRDefault="00B72599" w:rsidP="00B7259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77E42E6" w14:textId="69771A02" w:rsidR="00B72599" w:rsidRPr="00D64165" w:rsidRDefault="00B72599" w:rsidP="00B72599">
            <w:pPr>
              <w:spacing w:after="0" w:line="240" w:lineRule="auto"/>
              <w:jc w:val="both"/>
              <w:rPr>
                <w:rFonts w:ascii="Times New Roman" w:eastAsia="Calibri" w:hAnsi="Times New Roman" w:cs="Times New Roman"/>
                <w:color w:val="000000"/>
                <w:sz w:val="24"/>
                <w:szCs w:val="24"/>
              </w:rPr>
            </w:pPr>
            <w:r>
              <w:rPr>
                <w:rFonts w:ascii="Times New Roman" w:hAnsi="Times New Roman" w:cs="Times New Roman"/>
                <w:sz w:val="24"/>
                <w:szCs w:val="24"/>
                <w:lang w:val="es-ES" w:eastAsia="es-ES"/>
              </w:rPr>
              <w:t>Desarrollar y proporcionar banners de página a las diferentes unidades de la UJED para optimizar tiempo de captura y diseño.</w:t>
            </w:r>
          </w:p>
        </w:tc>
      </w:tr>
      <w:tr w:rsidR="00B72599" w:rsidRPr="008A5874" w14:paraId="5CF8372B"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1ADDE3E" w14:textId="77777777" w:rsidR="00B72599" w:rsidRPr="008A5874" w:rsidRDefault="00B72599" w:rsidP="00B7259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633D17C" w14:textId="192DAB60" w:rsidR="00B72599" w:rsidRPr="00D64165" w:rsidRDefault="00B72599" w:rsidP="00B72599">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Participar eventualmente en el programa de radio asignado a la Editorial</w:t>
            </w:r>
          </w:p>
        </w:tc>
      </w:tr>
      <w:tr w:rsidR="00B72599" w:rsidRPr="008A5874" w14:paraId="5F9B3F9E"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2C4282D" w14:textId="1B7D3730" w:rsidR="00B72599" w:rsidRPr="008A5874" w:rsidRDefault="00B72599" w:rsidP="00B72599">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A462236" w14:textId="081443E4" w:rsidR="00B72599" w:rsidRDefault="00B72599" w:rsidP="00B72599">
            <w:pPr>
              <w:spacing w:after="0" w:line="240" w:lineRule="auto"/>
              <w:jc w:val="both"/>
              <w:rPr>
                <w:rFonts w:ascii="Times New Roman" w:hAnsi="Times New Roman" w:cs="Times New Roman"/>
                <w:sz w:val="24"/>
                <w:szCs w:val="24"/>
                <w:lang w:val="es-ES" w:eastAsia="es-ES"/>
              </w:rPr>
            </w:pPr>
            <w:r w:rsidRPr="00D64165">
              <w:rPr>
                <w:rFonts w:ascii="Times New Roman" w:hAnsi="Times New Roman" w:cs="Times New Roman"/>
                <w:sz w:val="24"/>
                <w:szCs w:val="24"/>
                <w:lang w:val="es-ES" w:eastAsia="es-ES"/>
              </w:rPr>
              <w:t>Participa</w:t>
            </w:r>
            <w:r>
              <w:rPr>
                <w:rFonts w:ascii="Times New Roman" w:hAnsi="Times New Roman" w:cs="Times New Roman"/>
                <w:sz w:val="24"/>
                <w:szCs w:val="24"/>
                <w:lang w:val="es-ES" w:eastAsia="es-ES"/>
              </w:rPr>
              <w:t>r</w:t>
            </w:r>
            <w:r w:rsidRPr="00D64165">
              <w:rPr>
                <w:rFonts w:ascii="Times New Roman" w:hAnsi="Times New Roman" w:cs="Times New Roman"/>
                <w:sz w:val="24"/>
                <w:szCs w:val="24"/>
                <w:lang w:val="es-ES" w:eastAsia="es-ES"/>
              </w:rPr>
              <w:t xml:space="preserve"> y </w:t>
            </w:r>
            <w:r>
              <w:rPr>
                <w:rFonts w:ascii="Times New Roman" w:hAnsi="Times New Roman" w:cs="Times New Roman"/>
                <w:sz w:val="24"/>
                <w:szCs w:val="24"/>
                <w:lang w:val="es-ES" w:eastAsia="es-ES"/>
              </w:rPr>
              <w:t xml:space="preserve">dar </w:t>
            </w:r>
            <w:r w:rsidRPr="00D64165">
              <w:rPr>
                <w:rFonts w:ascii="Times New Roman" w:hAnsi="Times New Roman" w:cs="Times New Roman"/>
                <w:sz w:val="24"/>
                <w:szCs w:val="24"/>
                <w:lang w:val="es-ES" w:eastAsia="es-ES"/>
              </w:rPr>
              <w:t>seguimiento del S</w:t>
            </w:r>
            <w:r>
              <w:rPr>
                <w:rFonts w:ascii="Times New Roman" w:hAnsi="Times New Roman" w:cs="Times New Roman"/>
                <w:sz w:val="24"/>
                <w:szCs w:val="24"/>
                <w:lang w:val="es-ES" w:eastAsia="es-ES"/>
              </w:rPr>
              <w:t>UC</w:t>
            </w:r>
            <w:r w:rsidRPr="00D64165">
              <w:rPr>
                <w:rFonts w:ascii="Times New Roman" w:hAnsi="Times New Roman" w:cs="Times New Roman"/>
                <w:sz w:val="24"/>
                <w:szCs w:val="24"/>
                <w:lang w:val="es-ES" w:eastAsia="es-ES"/>
              </w:rPr>
              <w:t>C</w:t>
            </w:r>
            <w:r>
              <w:rPr>
                <w:rFonts w:ascii="Times New Roman" w:hAnsi="Times New Roman" w:cs="Times New Roman"/>
                <w:sz w:val="24"/>
                <w:szCs w:val="24"/>
                <w:lang w:val="es-ES" w:eastAsia="es-ES"/>
              </w:rPr>
              <w:t>I</w:t>
            </w:r>
            <w:r w:rsidRPr="00D64165">
              <w:rPr>
                <w:rFonts w:ascii="Times New Roman" w:hAnsi="Times New Roman" w:cs="Times New Roman"/>
                <w:sz w:val="24"/>
                <w:szCs w:val="24"/>
                <w:lang w:val="es-ES" w:eastAsia="es-ES"/>
              </w:rPr>
              <w:t xml:space="preserve"> para mantener un proceso de mejora continua.</w:t>
            </w:r>
          </w:p>
        </w:tc>
      </w:tr>
      <w:tr w:rsidR="00B72599" w:rsidRPr="008A5874" w14:paraId="32290676"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DF9A7B3" w14:textId="7455D299" w:rsidR="00B72599" w:rsidRPr="008A5874" w:rsidRDefault="00B72599" w:rsidP="00B72599">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DA370BD" w14:textId="0C7D3648" w:rsidR="00B72599" w:rsidRDefault="00B72599" w:rsidP="00B72599">
            <w:pPr>
              <w:spacing w:after="0" w:line="240" w:lineRule="auto"/>
              <w:jc w:val="both"/>
              <w:rPr>
                <w:rFonts w:ascii="Times New Roman" w:hAnsi="Times New Roman" w:cs="Times New Roman"/>
                <w:sz w:val="24"/>
                <w:szCs w:val="24"/>
                <w:lang w:val="es-ES" w:eastAsia="es-ES"/>
              </w:rPr>
            </w:pPr>
            <w:r>
              <w:rPr>
                <w:rFonts w:ascii="Times New Roman" w:eastAsia="Calibri" w:hAnsi="Times New Roman" w:cs="Times New Roman"/>
                <w:sz w:val="24"/>
                <w:szCs w:val="24"/>
              </w:rPr>
              <w:t>Desempeñar todas las actividades inherentes al puesto, cargo, departamento y/o área conforme a la normativa vigente y aplicable en la materia y todas aquellas que le asigne su jefe inmediato.</w:t>
            </w:r>
          </w:p>
        </w:tc>
      </w:tr>
      <w:tr w:rsidR="00B72599" w:rsidRPr="008A5874" w14:paraId="2D44E1E5" w14:textId="77777777" w:rsidTr="00A14234">
        <w:trPr>
          <w:gridAfter w:val="1"/>
          <w:wAfter w:w="18" w:type="dxa"/>
          <w:trHeight w:val="283"/>
        </w:trPr>
        <w:tc>
          <w:tcPr>
            <w:tcW w:w="425" w:type="dxa"/>
            <w:gridSpan w:val="2"/>
            <w:tcBorders>
              <w:top w:val="single" w:sz="4" w:space="0" w:color="auto"/>
              <w:left w:val="nil"/>
              <w:bottom w:val="nil"/>
              <w:right w:val="nil"/>
            </w:tcBorders>
            <w:vAlign w:val="center"/>
          </w:tcPr>
          <w:p w14:paraId="38888608" w14:textId="77777777" w:rsidR="00B72599" w:rsidRPr="008A5874" w:rsidRDefault="00B72599" w:rsidP="00B72599">
            <w:pPr>
              <w:spacing w:after="0" w:line="240" w:lineRule="auto"/>
              <w:rPr>
                <w:rFonts w:ascii="Times New Roman" w:eastAsia="Calibri"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688ABB6B" w14:textId="77777777" w:rsidR="00B72599" w:rsidRPr="008A5874" w:rsidRDefault="00B72599" w:rsidP="00B72599">
            <w:pPr>
              <w:spacing w:after="0" w:line="240" w:lineRule="auto"/>
              <w:jc w:val="both"/>
              <w:rPr>
                <w:rFonts w:ascii="Times New Roman" w:eastAsia="Calibri" w:hAnsi="Times New Roman" w:cs="Times New Roman"/>
                <w:sz w:val="24"/>
                <w:szCs w:val="24"/>
                <w:lang w:val="es-ES" w:eastAsia="es-ES"/>
              </w:rPr>
            </w:pPr>
          </w:p>
        </w:tc>
      </w:tr>
      <w:tr w:rsidR="00B72599" w:rsidRPr="008A5874" w14:paraId="3FE3EB28"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469AE8DB" w14:textId="77777777" w:rsidR="00B72599" w:rsidRPr="008A5874" w:rsidRDefault="00B72599" w:rsidP="00B72599">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lastRenderedPageBreak/>
              <w:t>ESPECIFICACIÓN DEL PUESTO</w:t>
            </w:r>
          </w:p>
        </w:tc>
      </w:tr>
      <w:tr w:rsidR="00B72599" w:rsidRPr="008A5874" w14:paraId="7F5975FC"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5C12FF4" w14:textId="3E085544" w:rsidR="00B72599" w:rsidRPr="00D64165" w:rsidRDefault="00B72599" w:rsidP="00B72599">
            <w:pPr>
              <w:spacing w:after="0" w:line="240" w:lineRule="auto"/>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ESCOLARIDAD:</w:t>
            </w:r>
            <w:r w:rsidRPr="00D64165">
              <w:rPr>
                <w:rFonts w:ascii="Times New Roman" w:eastAsia="Calibri" w:hAnsi="Times New Roman" w:cs="Times New Roman"/>
                <w:bCs/>
                <w:sz w:val="24"/>
                <w:szCs w:val="24"/>
              </w:rPr>
              <w:t xml:space="preserve"> </w:t>
            </w:r>
            <w:r w:rsidRPr="00B32D5B">
              <w:rPr>
                <w:rFonts w:ascii="Times New Roman" w:hAnsi="Times New Roman" w:cs="Times New Roman"/>
                <w:bCs/>
                <w:sz w:val="24"/>
                <w:szCs w:val="24"/>
              </w:rPr>
              <w:t xml:space="preserve">Licenciatura en Ciencias y Técnicas de la Comunicación </w:t>
            </w:r>
            <w:r w:rsidR="00C1298D" w:rsidRPr="00B32D5B">
              <w:rPr>
                <w:rFonts w:ascii="Times New Roman" w:hAnsi="Times New Roman" w:cs="Times New Roman"/>
                <w:bCs/>
                <w:sz w:val="24"/>
                <w:szCs w:val="24"/>
              </w:rPr>
              <w:t xml:space="preserve"> y otras afines.</w:t>
            </w:r>
          </w:p>
        </w:tc>
      </w:tr>
      <w:tr w:rsidR="00B72599" w:rsidRPr="008A5874" w14:paraId="56FF8488"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610364A" w14:textId="0E57DC8F" w:rsidR="00B72599" w:rsidRPr="00D64165" w:rsidRDefault="00B72599" w:rsidP="00B32D5B">
            <w:pPr>
              <w:pStyle w:val="Textocomentario"/>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EXPERIENCIA:</w:t>
            </w:r>
            <w:r w:rsidRPr="00D64165">
              <w:rPr>
                <w:rFonts w:ascii="Times New Roman" w:eastAsia="Calibri" w:hAnsi="Times New Roman" w:cs="Times New Roman"/>
                <w:bCs/>
                <w:sz w:val="24"/>
                <w:szCs w:val="24"/>
              </w:rPr>
              <w:t xml:space="preserve"> </w:t>
            </w:r>
            <w:r w:rsidR="00C1298D">
              <w:rPr>
                <w:rFonts w:ascii="Times New Roman" w:hAnsi="Times New Roman" w:cs="Times New Roman"/>
                <w:bCs/>
                <w:sz w:val="24"/>
                <w:szCs w:val="24"/>
              </w:rPr>
              <w:t>3</w:t>
            </w:r>
            <w:r w:rsidR="00B32D5B" w:rsidRPr="00B32D5B">
              <w:rPr>
                <w:rFonts w:ascii="Times New Roman" w:hAnsi="Times New Roman" w:cs="Times New Roman"/>
                <w:bCs/>
                <w:sz w:val="24"/>
                <w:szCs w:val="24"/>
              </w:rPr>
              <w:t xml:space="preserve"> años de experiencia en contenidos de imagen de diseño institucional, diseño gráfico publicitario y diseño editorial. </w:t>
            </w:r>
          </w:p>
        </w:tc>
      </w:tr>
      <w:tr w:rsidR="00B72599" w:rsidRPr="008A5874" w14:paraId="5478EFFF" w14:textId="77777777" w:rsidTr="00A14234">
        <w:trPr>
          <w:trHeight w:val="256"/>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38C3278" w14:textId="77777777" w:rsidR="00B72599" w:rsidRPr="008A5874" w:rsidRDefault="00B72599" w:rsidP="00B72599">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CONOCIMIENTOS Y HABILIDADES</w:t>
            </w:r>
          </w:p>
        </w:tc>
      </w:tr>
      <w:tr w:rsidR="00B72599" w:rsidRPr="008A5874" w14:paraId="192D6700" w14:textId="77777777" w:rsidTr="00A14234">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E9BF1A3" w14:textId="77777777" w:rsidR="00B72599" w:rsidRPr="008A5874" w:rsidRDefault="00B72599" w:rsidP="00B7259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F91D88C" w14:textId="16DA658C" w:rsidR="00B72599" w:rsidRPr="00D64165" w:rsidRDefault="00B72599" w:rsidP="00B72599">
            <w:pPr>
              <w:spacing w:after="0" w:line="240" w:lineRule="auto"/>
              <w:rPr>
                <w:rFonts w:ascii="Times New Roman" w:eastAsia="Calibri" w:hAnsi="Times New Roman" w:cs="Times New Roman"/>
                <w:sz w:val="24"/>
                <w:szCs w:val="24"/>
                <w:lang w:val="es-ES" w:eastAsia="es-ES"/>
              </w:rPr>
            </w:pPr>
            <w:r w:rsidRPr="00C23E9B">
              <w:rPr>
                <w:rFonts w:ascii="Times New Roman" w:hAnsi="Times New Roman" w:cs="Times New Roman"/>
                <w:sz w:val="24"/>
                <w:szCs w:val="24"/>
                <w:lang w:val="es-ES" w:eastAsia="es-ES"/>
              </w:rPr>
              <w:t>Trabajo en equipo</w:t>
            </w:r>
          </w:p>
        </w:tc>
      </w:tr>
      <w:tr w:rsidR="00B72599" w:rsidRPr="008A5874" w14:paraId="35B35E33" w14:textId="77777777" w:rsidTr="00A14234">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DD53374" w14:textId="77777777" w:rsidR="00B72599" w:rsidRPr="008A5874" w:rsidRDefault="00B72599" w:rsidP="00B7259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723DBC7" w14:textId="49D823FD" w:rsidR="00B72599" w:rsidRPr="00D64165" w:rsidRDefault="00B72599" w:rsidP="00B72599">
            <w:pPr>
              <w:spacing w:after="0" w:line="240" w:lineRule="auto"/>
              <w:rPr>
                <w:rFonts w:ascii="Times New Roman" w:eastAsia="Calibri" w:hAnsi="Times New Roman" w:cs="Times New Roman"/>
                <w:sz w:val="24"/>
                <w:szCs w:val="24"/>
                <w:lang w:val="es-ES" w:eastAsia="es-ES"/>
              </w:rPr>
            </w:pPr>
            <w:r w:rsidRPr="00C23E9B">
              <w:rPr>
                <w:rFonts w:ascii="Times New Roman" w:hAnsi="Times New Roman" w:cs="Times New Roman"/>
                <w:sz w:val="24"/>
                <w:szCs w:val="24"/>
                <w:lang w:val="es-ES" w:eastAsia="es-ES"/>
              </w:rPr>
              <w:t>Creatividad</w:t>
            </w:r>
          </w:p>
        </w:tc>
      </w:tr>
      <w:tr w:rsidR="00B72599" w:rsidRPr="008A5874" w14:paraId="33AEFC0D" w14:textId="77777777" w:rsidTr="00A14234">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D319C93" w14:textId="77777777" w:rsidR="00B72599" w:rsidRPr="008A5874" w:rsidRDefault="00B72599" w:rsidP="00B7259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33508945" w14:textId="32375F3D" w:rsidR="00B72599" w:rsidRPr="00D64165" w:rsidRDefault="00B72599" w:rsidP="00B72599">
            <w:pPr>
              <w:spacing w:after="0" w:line="240" w:lineRule="auto"/>
              <w:rPr>
                <w:rFonts w:ascii="Times New Roman" w:eastAsia="Calibri" w:hAnsi="Times New Roman" w:cs="Times New Roman"/>
                <w:sz w:val="24"/>
                <w:szCs w:val="24"/>
                <w:lang w:val="es-ES" w:eastAsia="es-ES"/>
              </w:rPr>
            </w:pPr>
            <w:r w:rsidRPr="00C23E9B">
              <w:rPr>
                <w:rFonts w:ascii="Times New Roman" w:hAnsi="Times New Roman" w:cs="Times New Roman"/>
                <w:sz w:val="24"/>
                <w:szCs w:val="24"/>
                <w:lang w:val="es-ES" w:eastAsia="es-ES"/>
              </w:rPr>
              <w:t xml:space="preserve">Dominar los paquetes de edición editorial: Indesing, editor de PDF (Adobe Acrobat, NITRO); diseño de imagen: Corel </w:t>
            </w:r>
            <w:r>
              <w:rPr>
                <w:rFonts w:ascii="Times New Roman" w:hAnsi="Times New Roman" w:cs="Times New Roman"/>
                <w:sz w:val="24"/>
                <w:szCs w:val="24"/>
                <w:lang w:val="es-ES" w:eastAsia="es-ES"/>
              </w:rPr>
              <w:t>D</w:t>
            </w:r>
            <w:r w:rsidRPr="00C23E9B">
              <w:rPr>
                <w:rFonts w:ascii="Times New Roman" w:hAnsi="Times New Roman" w:cs="Times New Roman"/>
                <w:sz w:val="24"/>
                <w:szCs w:val="24"/>
                <w:lang w:val="es-ES" w:eastAsia="es-ES"/>
              </w:rPr>
              <w:t xml:space="preserve">raw, Photoshop, Ilustrador; de libros electrónicos: </w:t>
            </w:r>
            <w:r>
              <w:rPr>
                <w:rFonts w:ascii="Times New Roman" w:hAnsi="Times New Roman" w:cs="Times New Roman"/>
                <w:sz w:val="24"/>
                <w:szCs w:val="24"/>
                <w:lang w:val="es-ES" w:eastAsia="es-ES"/>
              </w:rPr>
              <w:t>F</w:t>
            </w:r>
            <w:r w:rsidRPr="00C23E9B">
              <w:rPr>
                <w:rFonts w:ascii="Times New Roman" w:hAnsi="Times New Roman" w:cs="Times New Roman"/>
                <w:sz w:val="24"/>
                <w:szCs w:val="24"/>
                <w:lang w:val="es-ES" w:eastAsia="es-ES"/>
              </w:rPr>
              <w:t xml:space="preserve">lip </w:t>
            </w:r>
            <w:r>
              <w:rPr>
                <w:rFonts w:ascii="Times New Roman" w:hAnsi="Times New Roman" w:cs="Times New Roman"/>
                <w:sz w:val="24"/>
                <w:szCs w:val="24"/>
                <w:lang w:val="es-ES" w:eastAsia="es-ES"/>
              </w:rPr>
              <w:t>B</w:t>
            </w:r>
            <w:r w:rsidRPr="00C23E9B">
              <w:rPr>
                <w:rFonts w:ascii="Times New Roman" w:hAnsi="Times New Roman" w:cs="Times New Roman"/>
                <w:sz w:val="24"/>
                <w:szCs w:val="24"/>
                <w:lang w:val="es-ES" w:eastAsia="es-ES"/>
              </w:rPr>
              <w:t xml:space="preserve">ook </w:t>
            </w:r>
            <w:r>
              <w:rPr>
                <w:rFonts w:ascii="Times New Roman" w:hAnsi="Times New Roman" w:cs="Times New Roman"/>
                <w:sz w:val="24"/>
                <w:szCs w:val="24"/>
                <w:lang w:val="es-ES" w:eastAsia="es-ES"/>
              </w:rPr>
              <w:t>B</w:t>
            </w:r>
            <w:r w:rsidRPr="00C23E9B">
              <w:rPr>
                <w:rFonts w:ascii="Times New Roman" w:hAnsi="Times New Roman" w:cs="Times New Roman"/>
                <w:sz w:val="24"/>
                <w:szCs w:val="24"/>
                <w:lang w:val="es-ES" w:eastAsia="es-ES"/>
              </w:rPr>
              <w:t>oard, suite adobe y convertidor de libros a e-book y e-pub, Word.</w:t>
            </w:r>
          </w:p>
        </w:tc>
      </w:tr>
      <w:tr w:rsidR="00B72599" w:rsidRPr="008A5874" w14:paraId="255EF9C3" w14:textId="77777777" w:rsidTr="00A14234">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B084C59" w14:textId="77777777" w:rsidR="00B72599" w:rsidRPr="008A5874" w:rsidRDefault="00B72599" w:rsidP="00B7259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865D310" w14:textId="48967C11" w:rsidR="00B72599" w:rsidRPr="008A5874" w:rsidRDefault="00B72599" w:rsidP="00B72599">
            <w:pPr>
              <w:spacing w:after="0" w:line="240" w:lineRule="auto"/>
              <w:rPr>
                <w:rFonts w:ascii="Times New Roman" w:eastAsia="Calibri" w:hAnsi="Times New Roman" w:cs="Times New Roman"/>
                <w:sz w:val="24"/>
                <w:szCs w:val="24"/>
                <w:lang w:val="es-ES" w:eastAsia="es-ES"/>
              </w:rPr>
            </w:pPr>
            <w:r w:rsidRPr="00C23E9B">
              <w:rPr>
                <w:rFonts w:ascii="Times New Roman" w:hAnsi="Times New Roman" w:cs="Times New Roman"/>
                <w:sz w:val="24"/>
                <w:szCs w:val="24"/>
                <w:lang w:val="es-ES" w:eastAsia="es-ES"/>
              </w:rPr>
              <w:t>Manejo adecuado de contenidos editoriales</w:t>
            </w:r>
          </w:p>
        </w:tc>
      </w:tr>
      <w:tr w:rsidR="00B72599" w:rsidRPr="008A5874" w14:paraId="6DE31891" w14:textId="77777777" w:rsidTr="00A14234">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7A0655D" w14:textId="77777777" w:rsidR="00B72599" w:rsidRPr="008A5874" w:rsidRDefault="00B72599" w:rsidP="00B7259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F5D6B1D" w14:textId="2A64B92E" w:rsidR="00B72599" w:rsidRPr="008A5874" w:rsidRDefault="00B72599" w:rsidP="00B72599">
            <w:pPr>
              <w:spacing w:after="0" w:line="240" w:lineRule="auto"/>
              <w:rPr>
                <w:rFonts w:ascii="Times New Roman" w:eastAsia="Calibri" w:hAnsi="Times New Roman" w:cs="Times New Roman"/>
                <w:sz w:val="24"/>
                <w:szCs w:val="24"/>
                <w:lang w:val="es-ES" w:eastAsia="es-ES"/>
              </w:rPr>
            </w:pPr>
            <w:r w:rsidRPr="00C23E9B">
              <w:rPr>
                <w:rFonts w:ascii="Times New Roman" w:hAnsi="Times New Roman" w:cs="Times New Roman"/>
                <w:sz w:val="24"/>
                <w:szCs w:val="24"/>
                <w:lang w:val="es-ES" w:eastAsia="es-ES"/>
              </w:rPr>
              <w:t>Habilidad para comunicar e interpretar conceptos visuales</w:t>
            </w:r>
          </w:p>
        </w:tc>
      </w:tr>
      <w:tr w:rsidR="00B72599" w:rsidRPr="008A5874" w14:paraId="5E36EFB3" w14:textId="77777777" w:rsidTr="00A14234">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C325535" w14:textId="77777777" w:rsidR="00B72599" w:rsidRPr="008A5874" w:rsidRDefault="00B72599" w:rsidP="00B7259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1FBA6B2" w14:textId="6936B25F" w:rsidR="00B72599" w:rsidRPr="008A5874" w:rsidRDefault="00B72599" w:rsidP="00B72599">
            <w:pPr>
              <w:spacing w:after="0" w:line="240" w:lineRule="auto"/>
              <w:rPr>
                <w:rFonts w:ascii="Times New Roman" w:eastAsia="Calibri" w:hAnsi="Times New Roman" w:cs="Times New Roman"/>
                <w:sz w:val="24"/>
                <w:szCs w:val="24"/>
                <w:lang w:val="es-ES" w:eastAsia="es-ES"/>
              </w:rPr>
            </w:pPr>
            <w:r w:rsidRPr="00C23E9B">
              <w:rPr>
                <w:rFonts w:ascii="Times New Roman" w:hAnsi="Times New Roman" w:cs="Times New Roman"/>
                <w:sz w:val="24"/>
                <w:szCs w:val="24"/>
                <w:lang w:val="es-ES" w:eastAsia="es-ES"/>
              </w:rPr>
              <w:t>Capacidad de análisis y síntesis</w:t>
            </w:r>
          </w:p>
        </w:tc>
      </w:tr>
      <w:tr w:rsidR="00B72599" w:rsidRPr="008A5874" w14:paraId="3F59B7A8" w14:textId="77777777" w:rsidTr="00A14234">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C969BBC" w14:textId="77777777" w:rsidR="00B72599" w:rsidRPr="008A5874" w:rsidRDefault="00B72599" w:rsidP="00B7259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38E18936" w14:textId="20226689" w:rsidR="00B72599" w:rsidRPr="008A5874" w:rsidRDefault="00B72599" w:rsidP="00B72599">
            <w:pPr>
              <w:spacing w:after="0" w:line="240" w:lineRule="auto"/>
              <w:rPr>
                <w:rFonts w:ascii="Times New Roman" w:eastAsia="Calibri" w:hAnsi="Times New Roman" w:cs="Times New Roman"/>
                <w:sz w:val="24"/>
                <w:szCs w:val="24"/>
                <w:lang w:val="es-ES" w:eastAsia="es-ES"/>
              </w:rPr>
            </w:pPr>
            <w:r w:rsidRPr="00C23E9B">
              <w:rPr>
                <w:rFonts w:ascii="Times New Roman" w:hAnsi="Times New Roman" w:cs="Times New Roman"/>
                <w:sz w:val="24"/>
                <w:szCs w:val="24"/>
                <w:lang w:val="es-ES" w:eastAsia="es-ES"/>
              </w:rPr>
              <w:t>Diseño publicitario para la difusión y comercialización</w:t>
            </w:r>
          </w:p>
        </w:tc>
      </w:tr>
      <w:tr w:rsidR="00B72599" w:rsidRPr="008A5874" w14:paraId="3CAD3734" w14:textId="77777777" w:rsidTr="00A14234">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6FE7761B" w14:textId="14688AE4" w:rsidR="00B72599" w:rsidRPr="008A5874" w:rsidRDefault="00B72599" w:rsidP="00B7259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8</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1DAACDFD" w14:textId="59A8F174" w:rsidR="00B72599" w:rsidRPr="008A5874" w:rsidRDefault="00B72599" w:rsidP="00B72599">
            <w:pPr>
              <w:spacing w:after="0" w:line="240" w:lineRule="auto"/>
              <w:rPr>
                <w:rFonts w:ascii="Times New Roman" w:eastAsia="Calibri" w:hAnsi="Times New Roman" w:cs="Times New Roman"/>
                <w:sz w:val="24"/>
                <w:szCs w:val="24"/>
                <w:lang w:val="es-ES" w:eastAsia="es-ES"/>
              </w:rPr>
            </w:pPr>
            <w:r w:rsidRPr="00D64165">
              <w:rPr>
                <w:rFonts w:ascii="Times New Roman" w:hAnsi="Times New Roman" w:cs="Times New Roman"/>
                <w:sz w:val="24"/>
                <w:szCs w:val="24"/>
                <w:lang w:val="es-ES" w:eastAsia="es-ES"/>
              </w:rPr>
              <w:t>Escucha activa</w:t>
            </w:r>
          </w:p>
        </w:tc>
      </w:tr>
      <w:tr w:rsidR="00B72599" w:rsidRPr="008A5874" w14:paraId="7B363C58" w14:textId="77777777" w:rsidTr="00A14234">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5C2BACFE" w14:textId="77777777" w:rsidR="00B72599" w:rsidRPr="008A5874" w:rsidRDefault="00B72599" w:rsidP="00B7259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9</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129863B8" w14:textId="40B12B87" w:rsidR="00B72599" w:rsidRPr="008A5874" w:rsidRDefault="00B72599" w:rsidP="00B72599">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Proactivo </w:t>
            </w:r>
          </w:p>
        </w:tc>
      </w:tr>
      <w:tr w:rsidR="00B72599" w:rsidRPr="008A5874" w14:paraId="7409A7A2" w14:textId="77777777" w:rsidTr="00A14234">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39851FCA" w14:textId="3170E82A" w:rsidR="00B72599" w:rsidRPr="008A5874" w:rsidRDefault="00B72599" w:rsidP="00B72599">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0</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43216AC4" w14:textId="200AD1A0" w:rsidR="00B72599" w:rsidRDefault="00B72599" w:rsidP="00B72599">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Conocimiento de los procesos implicados en la producción de libros.</w:t>
            </w:r>
          </w:p>
        </w:tc>
      </w:tr>
      <w:tr w:rsidR="00B72599" w:rsidRPr="008A5874" w14:paraId="110F4DB9" w14:textId="77777777" w:rsidTr="00A14234">
        <w:trPr>
          <w:trHeight w:val="162"/>
        </w:trPr>
        <w:tc>
          <w:tcPr>
            <w:tcW w:w="9923" w:type="dxa"/>
            <w:gridSpan w:val="8"/>
            <w:tcBorders>
              <w:top w:val="single" w:sz="4" w:space="0" w:color="auto"/>
              <w:left w:val="nil"/>
              <w:bottom w:val="single" w:sz="4" w:space="0" w:color="auto"/>
              <w:right w:val="nil"/>
            </w:tcBorders>
            <w:noWrap/>
            <w:vAlign w:val="center"/>
            <w:hideMark/>
          </w:tcPr>
          <w:p w14:paraId="09F744F1" w14:textId="77777777" w:rsidR="00B72599" w:rsidRPr="008A5874" w:rsidRDefault="00B72599" w:rsidP="00503345">
            <w:pPr>
              <w:spacing w:after="0"/>
              <w:jc w:val="center"/>
              <w:rPr>
                <w:rFonts w:ascii="Times New Roman" w:eastAsia="Calibri"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B72599" w:rsidRPr="008A5874" w14:paraId="5778AB98" w14:textId="77777777" w:rsidTr="00A14234">
              <w:tc>
                <w:tcPr>
                  <w:tcW w:w="9843" w:type="dxa"/>
                  <w:gridSpan w:val="2"/>
                  <w:shd w:val="clear" w:color="auto" w:fill="C00000"/>
                </w:tcPr>
                <w:p w14:paraId="6E1C871F" w14:textId="77777777" w:rsidR="00B72599" w:rsidRPr="008A5874" w:rsidRDefault="00B72599" w:rsidP="00B72599">
                  <w:pPr>
                    <w:spacing w:after="0" w:line="240" w:lineRule="auto"/>
                    <w:jc w:val="center"/>
                    <w:rPr>
                      <w:rFonts w:ascii="Times New Roman" w:eastAsia="Times New Roman" w:hAnsi="Times New Roman" w:cs="Times New Roman"/>
                      <w:b/>
                      <w:bCs/>
                      <w:sz w:val="24"/>
                      <w:szCs w:val="24"/>
                    </w:rPr>
                  </w:pPr>
                  <w:r w:rsidRPr="008A5874">
                    <w:rPr>
                      <w:rFonts w:ascii="Times New Roman" w:eastAsia="Times New Roman" w:hAnsi="Times New Roman" w:cs="Times New Roman"/>
                      <w:b/>
                      <w:bCs/>
                      <w:sz w:val="24"/>
                      <w:szCs w:val="24"/>
                    </w:rPr>
                    <w:t>COMPETENCIAS</w:t>
                  </w:r>
                </w:p>
              </w:tc>
            </w:tr>
            <w:tr w:rsidR="00B72599" w:rsidRPr="008A5874" w14:paraId="61A71C86" w14:textId="77777777" w:rsidTr="00A14234">
              <w:tc>
                <w:tcPr>
                  <w:tcW w:w="567" w:type="dxa"/>
                </w:tcPr>
                <w:p w14:paraId="4B5BBF75" w14:textId="77777777" w:rsidR="00B72599" w:rsidRPr="000827AD" w:rsidRDefault="00B72599" w:rsidP="00B72599">
                  <w:pPr>
                    <w:spacing w:after="0" w:line="240" w:lineRule="auto"/>
                    <w:jc w:val="center"/>
                    <w:rPr>
                      <w:rFonts w:ascii="Times New Roman" w:eastAsia="Times New Roman" w:hAnsi="Times New Roman" w:cs="Times New Roman"/>
                      <w:bCs/>
                      <w:sz w:val="24"/>
                      <w:szCs w:val="24"/>
                    </w:rPr>
                  </w:pPr>
                  <w:r w:rsidRPr="000827AD">
                    <w:rPr>
                      <w:rFonts w:ascii="Times New Roman" w:eastAsia="Times New Roman" w:hAnsi="Times New Roman" w:cs="Times New Roman"/>
                      <w:bCs/>
                      <w:sz w:val="24"/>
                      <w:szCs w:val="24"/>
                    </w:rPr>
                    <w:t>1</w:t>
                  </w:r>
                </w:p>
              </w:tc>
              <w:tc>
                <w:tcPr>
                  <w:tcW w:w="9276" w:type="dxa"/>
                </w:tcPr>
                <w:p w14:paraId="19CCD229" w14:textId="370AFBB9" w:rsidR="00B72599" w:rsidRPr="008A5874" w:rsidRDefault="00B72599" w:rsidP="00B72599">
                  <w:pPr>
                    <w:spacing w:after="0" w:line="24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EC0012 Elaboración de presentaciones gráficas mediante herramientas de cómputo. </w:t>
                  </w:r>
                </w:p>
              </w:tc>
            </w:tr>
            <w:tr w:rsidR="00B72599" w:rsidRPr="008A5874" w14:paraId="1857AFA4" w14:textId="77777777" w:rsidTr="00A14234">
              <w:tc>
                <w:tcPr>
                  <w:tcW w:w="567" w:type="dxa"/>
                </w:tcPr>
                <w:p w14:paraId="62FE3245" w14:textId="77777777" w:rsidR="00B72599" w:rsidRPr="000827AD" w:rsidRDefault="00B72599" w:rsidP="00B72599">
                  <w:pPr>
                    <w:spacing w:after="0" w:line="240" w:lineRule="auto"/>
                    <w:jc w:val="center"/>
                    <w:rPr>
                      <w:rFonts w:ascii="Times New Roman" w:eastAsia="Times New Roman" w:hAnsi="Times New Roman" w:cs="Times New Roman"/>
                      <w:bCs/>
                      <w:sz w:val="24"/>
                      <w:szCs w:val="24"/>
                    </w:rPr>
                  </w:pPr>
                  <w:r w:rsidRPr="000827AD">
                    <w:rPr>
                      <w:rFonts w:ascii="Times New Roman" w:eastAsia="Times New Roman" w:hAnsi="Times New Roman" w:cs="Times New Roman"/>
                      <w:bCs/>
                      <w:sz w:val="24"/>
                      <w:szCs w:val="24"/>
                    </w:rPr>
                    <w:t>2</w:t>
                  </w:r>
                </w:p>
              </w:tc>
              <w:tc>
                <w:tcPr>
                  <w:tcW w:w="9276" w:type="dxa"/>
                </w:tcPr>
                <w:p w14:paraId="4CDB68FE" w14:textId="6DA03B2C" w:rsidR="00B72599" w:rsidRPr="000827AD" w:rsidRDefault="00B72599" w:rsidP="00B72599">
                  <w:pPr>
                    <w:spacing w:after="0" w:line="240" w:lineRule="auto"/>
                    <w:rPr>
                      <w:rFonts w:ascii="Times New Roman" w:eastAsia="Times New Roman" w:hAnsi="Times New Roman" w:cs="Times New Roman"/>
                      <w:bCs/>
                      <w:sz w:val="24"/>
                      <w:szCs w:val="24"/>
                    </w:rPr>
                  </w:pPr>
                  <w:r w:rsidRPr="000827AD">
                    <w:rPr>
                      <w:rFonts w:ascii="Times New Roman" w:eastAsia="Times New Roman" w:hAnsi="Times New Roman" w:cs="Times New Roman"/>
                      <w:bCs/>
                      <w:sz w:val="24"/>
                      <w:szCs w:val="24"/>
                    </w:rPr>
                    <w:t>EC0554 Trabajo en equipo.</w:t>
                  </w:r>
                </w:p>
              </w:tc>
            </w:tr>
            <w:tr w:rsidR="00B72599" w:rsidRPr="008A5874" w14:paraId="101B077A" w14:textId="77777777" w:rsidTr="00A14234">
              <w:tc>
                <w:tcPr>
                  <w:tcW w:w="567" w:type="dxa"/>
                </w:tcPr>
                <w:p w14:paraId="76F9F879" w14:textId="77777777" w:rsidR="00B72599" w:rsidRPr="000827AD" w:rsidRDefault="00B72599" w:rsidP="00B72599">
                  <w:pPr>
                    <w:spacing w:after="0" w:line="240" w:lineRule="auto"/>
                    <w:jc w:val="center"/>
                    <w:rPr>
                      <w:rFonts w:ascii="Times New Roman" w:eastAsia="Times New Roman" w:hAnsi="Times New Roman" w:cs="Times New Roman"/>
                      <w:bCs/>
                      <w:sz w:val="24"/>
                      <w:szCs w:val="24"/>
                    </w:rPr>
                  </w:pPr>
                  <w:r w:rsidRPr="000827AD">
                    <w:rPr>
                      <w:rFonts w:ascii="Times New Roman" w:eastAsia="Times New Roman" w:hAnsi="Times New Roman" w:cs="Times New Roman"/>
                      <w:bCs/>
                      <w:sz w:val="24"/>
                      <w:szCs w:val="24"/>
                    </w:rPr>
                    <w:t>3</w:t>
                  </w:r>
                </w:p>
              </w:tc>
              <w:tc>
                <w:tcPr>
                  <w:tcW w:w="9276" w:type="dxa"/>
                </w:tcPr>
                <w:p w14:paraId="6EBE2840" w14:textId="2573FC3B" w:rsidR="00B72599" w:rsidRPr="000827AD" w:rsidRDefault="00B72599" w:rsidP="00B72599">
                  <w:pPr>
                    <w:spacing w:after="0" w:line="240" w:lineRule="auto"/>
                    <w:rPr>
                      <w:rFonts w:ascii="Times New Roman" w:eastAsia="Times New Roman" w:hAnsi="Times New Roman" w:cs="Times New Roman"/>
                      <w:bCs/>
                      <w:sz w:val="24"/>
                      <w:szCs w:val="24"/>
                    </w:rPr>
                  </w:pPr>
                  <w:r w:rsidRPr="000827AD">
                    <w:rPr>
                      <w:rFonts w:ascii="Times New Roman" w:eastAsia="Times New Roman" w:hAnsi="Times New Roman" w:cs="Times New Roman"/>
                      <w:bCs/>
                      <w:sz w:val="24"/>
                      <w:szCs w:val="24"/>
                    </w:rPr>
                    <w:t>EC0962 Uso de herramientas digitales en el trabajo.</w:t>
                  </w:r>
                </w:p>
              </w:tc>
            </w:tr>
            <w:tr w:rsidR="00B72599" w:rsidRPr="008A5874" w14:paraId="69C34C7C" w14:textId="77777777" w:rsidTr="00A14234">
              <w:tc>
                <w:tcPr>
                  <w:tcW w:w="9843" w:type="dxa"/>
                  <w:gridSpan w:val="2"/>
                  <w:shd w:val="clear" w:color="auto" w:fill="C00000"/>
                </w:tcPr>
                <w:p w14:paraId="72E58243" w14:textId="77777777" w:rsidR="00B72599" w:rsidRPr="008A5874" w:rsidRDefault="00B72599" w:rsidP="00B72599">
                  <w:pPr>
                    <w:spacing w:after="0" w:line="240" w:lineRule="auto"/>
                    <w:jc w:val="center"/>
                    <w:rPr>
                      <w:rFonts w:ascii="Times New Roman" w:eastAsia="Times New Roman" w:hAnsi="Times New Roman" w:cs="Times New Roman"/>
                      <w:b/>
                      <w:bCs/>
                      <w:sz w:val="24"/>
                      <w:szCs w:val="24"/>
                    </w:rPr>
                  </w:pPr>
                  <w:r w:rsidRPr="008A5874">
                    <w:rPr>
                      <w:rFonts w:ascii="Times New Roman" w:eastAsia="Times New Roman" w:hAnsi="Times New Roman" w:cs="Times New Roman"/>
                      <w:b/>
                      <w:bCs/>
                      <w:sz w:val="24"/>
                      <w:szCs w:val="24"/>
                    </w:rPr>
                    <w:t>RELACIONES</w:t>
                  </w:r>
                </w:p>
              </w:tc>
            </w:tr>
          </w:tbl>
          <w:p w14:paraId="045A2377" w14:textId="77777777" w:rsidR="00B72599" w:rsidRPr="008A5874" w:rsidRDefault="00B72599" w:rsidP="00B72599">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NTERNAS</w:t>
            </w:r>
          </w:p>
        </w:tc>
      </w:tr>
      <w:tr w:rsidR="00B72599" w:rsidRPr="008A5874" w14:paraId="7C2C780D"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3255C3F" w14:textId="77777777" w:rsidR="00B72599" w:rsidRPr="008A5874" w:rsidRDefault="00B72599" w:rsidP="00B7259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 xml:space="preserve">1 </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1B508C8B" w14:textId="58883EEF" w:rsidR="00B72599" w:rsidRPr="008A5874" w:rsidRDefault="00B72599" w:rsidP="00B72599">
            <w:pPr>
              <w:spacing w:after="0" w:line="240" w:lineRule="auto"/>
              <w:rPr>
                <w:rFonts w:ascii="Times New Roman" w:eastAsia="Calibri" w:hAnsi="Times New Roman" w:cs="Times New Roman"/>
                <w:sz w:val="24"/>
                <w:szCs w:val="24"/>
                <w:lang w:val="es-ES" w:eastAsia="es-ES"/>
              </w:rPr>
            </w:pPr>
            <w:r w:rsidRPr="00C23E9B">
              <w:rPr>
                <w:rFonts w:ascii="Times New Roman" w:hAnsi="Times New Roman" w:cs="Times New Roman"/>
                <w:sz w:val="24"/>
                <w:szCs w:val="24"/>
                <w:lang w:val="es-ES" w:eastAsia="es-ES"/>
              </w:rPr>
              <w:t>Direc</w:t>
            </w:r>
            <w:r>
              <w:rPr>
                <w:rFonts w:ascii="Times New Roman" w:hAnsi="Times New Roman" w:cs="Times New Roman"/>
                <w:sz w:val="24"/>
                <w:szCs w:val="24"/>
                <w:lang w:val="es-ES" w:eastAsia="es-ES"/>
              </w:rPr>
              <w:t xml:space="preserve">tora </w:t>
            </w:r>
          </w:p>
        </w:tc>
      </w:tr>
      <w:tr w:rsidR="00B72599" w:rsidRPr="008A5874" w14:paraId="774A6D8B"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51067678" w14:textId="77777777" w:rsidR="00B72599" w:rsidRPr="008A5874" w:rsidRDefault="00B72599" w:rsidP="00B7259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bottom"/>
          </w:tcPr>
          <w:p w14:paraId="7FFBBB39" w14:textId="44E308B5" w:rsidR="00B72599" w:rsidRPr="000827AD" w:rsidRDefault="00B72599" w:rsidP="00B72599">
            <w:pPr>
              <w:spacing w:after="0" w:line="240" w:lineRule="auto"/>
              <w:rPr>
                <w:rFonts w:ascii="Times New Roman" w:hAnsi="Times New Roman" w:cs="Times New Roman"/>
                <w:sz w:val="24"/>
                <w:szCs w:val="24"/>
                <w:lang w:val="es-ES" w:eastAsia="es-ES"/>
              </w:rPr>
            </w:pPr>
            <w:r>
              <w:rPr>
                <w:rFonts w:ascii="Times New Roman" w:eastAsia="Calibri" w:hAnsi="Times New Roman" w:cs="Times New Roman"/>
                <w:sz w:val="24"/>
                <w:szCs w:val="24"/>
                <w:lang w:val="es-ES" w:eastAsia="es-ES"/>
              </w:rPr>
              <w:t xml:space="preserve">Responsable de comercialización y enlace </w:t>
            </w:r>
          </w:p>
        </w:tc>
      </w:tr>
      <w:tr w:rsidR="00B72599" w:rsidRPr="008A5874" w14:paraId="7D4AA76B"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7D5966CD" w14:textId="77777777" w:rsidR="00B72599" w:rsidRPr="008A5874" w:rsidRDefault="00B72599" w:rsidP="00B7259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bottom"/>
          </w:tcPr>
          <w:p w14:paraId="69C9C9AB" w14:textId="54D1F2D3" w:rsidR="00B72599" w:rsidRPr="008A5874" w:rsidRDefault="00B72599" w:rsidP="00B72599">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Administradora financiera y comunicación </w:t>
            </w:r>
          </w:p>
        </w:tc>
      </w:tr>
      <w:tr w:rsidR="00B72599" w:rsidRPr="008A5874" w14:paraId="1D92D3A4" w14:textId="77777777" w:rsidTr="00E15191">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3405AF34" w14:textId="77777777" w:rsidR="00B72599" w:rsidRPr="008A5874" w:rsidRDefault="00B72599" w:rsidP="00B72599">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591F3721" w14:textId="155D7826" w:rsidR="00B72599" w:rsidRPr="00D64165" w:rsidRDefault="00B72599" w:rsidP="00B72599">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Almacenista </w:t>
            </w:r>
          </w:p>
        </w:tc>
      </w:tr>
      <w:tr w:rsidR="00B72599" w:rsidRPr="008A5874" w14:paraId="1A16506B"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24CE0E93" w14:textId="77777777" w:rsidR="00B72599" w:rsidRPr="008A5874" w:rsidRDefault="00B72599" w:rsidP="00B72599">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5</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1011E8A2" w14:textId="3DD70812" w:rsidR="00B72599" w:rsidRPr="00D64165" w:rsidRDefault="00B72599" w:rsidP="00B72599">
            <w:pPr>
              <w:spacing w:after="0" w:line="240" w:lineRule="auto"/>
              <w:rPr>
                <w:rFonts w:ascii="Times New Roman" w:eastAsia="Calibri" w:hAnsi="Times New Roman" w:cs="Times New Roman"/>
                <w:sz w:val="24"/>
                <w:szCs w:val="24"/>
                <w:lang w:val="es-ES" w:eastAsia="es-ES"/>
              </w:rPr>
            </w:pPr>
            <w:r>
              <w:rPr>
                <w:rFonts w:ascii="Times New Roman" w:hAnsi="Times New Roman" w:cs="Times New Roman"/>
                <w:sz w:val="24"/>
                <w:szCs w:val="24"/>
                <w:lang w:val="es-ES" w:eastAsia="es-ES"/>
              </w:rPr>
              <w:t xml:space="preserve">Comunicación social </w:t>
            </w:r>
          </w:p>
        </w:tc>
      </w:tr>
      <w:tr w:rsidR="00B72599" w:rsidRPr="008A5874" w14:paraId="43B50D5C"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6517C9DF" w14:textId="77777777" w:rsidR="00B72599" w:rsidRPr="008A5874" w:rsidRDefault="00B72599" w:rsidP="00B72599">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6</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5CA86845" w14:textId="7D5D7234" w:rsidR="00B72599" w:rsidRPr="008A5874" w:rsidRDefault="00B72599" w:rsidP="00B72599">
            <w:pPr>
              <w:spacing w:after="0" w:line="240" w:lineRule="auto"/>
              <w:rPr>
                <w:rFonts w:ascii="Times New Roman" w:eastAsia="Calibri" w:hAnsi="Times New Roman" w:cs="Times New Roman"/>
                <w:sz w:val="24"/>
                <w:szCs w:val="24"/>
                <w:lang w:val="es-ES" w:eastAsia="es-ES"/>
              </w:rPr>
            </w:pPr>
            <w:r>
              <w:rPr>
                <w:rFonts w:ascii="Times New Roman" w:hAnsi="Times New Roman" w:cs="Times New Roman"/>
                <w:sz w:val="24"/>
                <w:szCs w:val="24"/>
                <w:lang w:val="es-ES" w:eastAsia="es-ES"/>
              </w:rPr>
              <w:t xml:space="preserve">Relaciones públicas </w:t>
            </w:r>
          </w:p>
        </w:tc>
      </w:tr>
      <w:tr w:rsidR="00B72599" w:rsidRPr="008A5874" w14:paraId="1E7540C2" w14:textId="77777777" w:rsidTr="0039711A">
        <w:trPr>
          <w:gridAfter w:val="1"/>
          <w:wAfter w:w="18" w:type="dxa"/>
          <w:trHeight w:val="70"/>
        </w:trPr>
        <w:tc>
          <w:tcPr>
            <w:tcW w:w="283" w:type="dxa"/>
            <w:tcBorders>
              <w:top w:val="single" w:sz="4" w:space="0" w:color="auto"/>
              <w:left w:val="single" w:sz="4" w:space="0" w:color="auto"/>
              <w:bottom w:val="single" w:sz="4" w:space="0" w:color="auto"/>
              <w:right w:val="single" w:sz="4" w:space="0" w:color="auto"/>
            </w:tcBorders>
            <w:vAlign w:val="center"/>
          </w:tcPr>
          <w:p w14:paraId="15CC3111" w14:textId="3CE4A7E0" w:rsidR="00B72599" w:rsidRDefault="00B72599" w:rsidP="00B72599">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7</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55830575" w14:textId="04F322AA" w:rsidR="00B72599" w:rsidRDefault="00B72599" w:rsidP="00B72599">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Difusión cultural </w:t>
            </w:r>
          </w:p>
        </w:tc>
      </w:tr>
      <w:tr w:rsidR="00B72599" w:rsidRPr="008A5874" w14:paraId="3E78109D"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1342117F" w14:textId="2B0905E2" w:rsidR="00B72599" w:rsidRDefault="00B72599" w:rsidP="00B72599">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8</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68A5DF65" w14:textId="7E858B47" w:rsidR="00B72599" w:rsidRDefault="00B72599" w:rsidP="00B72599">
            <w:pPr>
              <w:spacing w:after="0" w:line="240" w:lineRule="auto"/>
              <w:rPr>
                <w:rFonts w:ascii="Times New Roman" w:hAnsi="Times New Roman" w:cs="Times New Roman"/>
                <w:sz w:val="24"/>
                <w:szCs w:val="24"/>
                <w:lang w:val="es-ES" w:eastAsia="es-ES"/>
              </w:rPr>
            </w:pPr>
            <w:r>
              <w:rPr>
                <w:rFonts w:ascii="Times New Roman" w:hAnsi="Times New Roman" w:cs="Times New Roman"/>
                <w:sz w:val="24"/>
                <w:szCs w:val="24"/>
                <w:lang w:val="es-ES" w:eastAsia="es-ES"/>
              </w:rPr>
              <w:t>Secretaria</w:t>
            </w:r>
          </w:p>
        </w:tc>
      </w:tr>
      <w:tr w:rsidR="00B72599" w:rsidRPr="008A5874" w14:paraId="70DE2F2E" w14:textId="77777777" w:rsidTr="00A14234">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13CE6AA6" w14:textId="77777777" w:rsidR="00B72599" w:rsidRPr="008A5874" w:rsidRDefault="00B72599" w:rsidP="00B72599">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XTERNAS</w:t>
            </w:r>
          </w:p>
        </w:tc>
      </w:tr>
      <w:tr w:rsidR="00B72599" w:rsidRPr="008A5874" w14:paraId="3D70FD1E"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16C4DF7D" w14:textId="77777777" w:rsidR="00B72599" w:rsidRPr="008A5874" w:rsidRDefault="00B72599" w:rsidP="00B72599">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19BE87EB" w14:textId="4B91679B" w:rsidR="00B72599" w:rsidRPr="00D64165" w:rsidRDefault="00B72599" w:rsidP="00B72599">
            <w:pPr>
              <w:spacing w:after="0" w:line="240" w:lineRule="auto"/>
              <w:rPr>
                <w:rFonts w:ascii="Times New Roman" w:eastAsia="Calibri" w:hAnsi="Times New Roman" w:cs="Times New Roman"/>
                <w:sz w:val="24"/>
                <w:szCs w:val="24"/>
                <w:lang w:val="es-ES" w:eastAsia="es-ES"/>
              </w:rPr>
            </w:pPr>
            <w:r>
              <w:rPr>
                <w:rFonts w:ascii="Times New Roman" w:hAnsi="Times New Roman" w:cs="Times New Roman"/>
                <w:sz w:val="24"/>
                <w:szCs w:val="24"/>
                <w:lang w:val="es-ES" w:eastAsia="es-ES"/>
              </w:rPr>
              <w:t xml:space="preserve">Imprentas </w:t>
            </w:r>
          </w:p>
        </w:tc>
      </w:tr>
    </w:tbl>
    <w:p w14:paraId="2016EDFA" w14:textId="77777777" w:rsidR="00F50C8A" w:rsidRDefault="00F50C8A" w:rsidP="00503345">
      <w:pPr>
        <w:spacing w:after="0"/>
        <w:jc w:val="center"/>
        <w:rPr>
          <w:rFonts w:ascii="Times New Roman" w:hAnsi="Times New Roman" w:cs="Times New Roman"/>
          <w:b/>
          <w:sz w:val="24"/>
          <w:szCs w:val="24"/>
        </w:rPr>
      </w:pPr>
    </w:p>
    <w:tbl>
      <w:tblPr>
        <w:tblStyle w:val="Tablaconcuadrcula21"/>
        <w:tblW w:w="9649" w:type="dxa"/>
        <w:tblInd w:w="-147" w:type="dxa"/>
        <w:tblLook w:val="04A0" w:firstRow="1" w:lastRow="0" w:firstColumn="1" w:lastColumn="0" w:noHBand="0" w:noVBand="1"/>
      </w:tblPr>
      <w:tblGrid>
        <w:gridCol w:w="3261"/>
        <w:gridCol w:w="425"/>
        <w:gridCol w:w="3233"/>
        <w:gridCol w:w="282"/>
        <w:gridCol w:w="849"/>
        <w:gridCol w:w="849"/>
        <w:gridCol w:w="750"/>
      </w:tblGrid>
      <w:tr w:rsidR="00F50C8A" w:rsidRPr="00475509" w14:paraId="46BD5D1D" w14:textId="77777777" w:rsidTr="00E15191">
        <w:trPr>
          <w:trHeight w:val="438"/>
        </w:trPr>
        <w:tc>
          <w:tcPr>
            <w:tcW w:w="3261" w:type="dxa"/>
            <w:vMerge w:val="restart"/>
            <w:tcBorders>
              <w:right w:val="single" w:sz="4" w:space="0" w:color="auto"/>
            </w:tcBorders>
            <w:shd w:val="clear" w:color="auto" w:fill="C00000"/>
          </w:tcPr>
          <w:p w14:paraId="2AB45C53" w14:textId="77777777" w:rsidR="00F50C8A" w:rsidRPr="00475509" w:rsidRDefault="00F50C8A" w:rsidP="00E15191">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6446A116" w14:textId="77777777" w:rsidR="00F50C8A" w:rsidRPr="00475509" w:rsidRDefault="00F50C8A" w:rsidP="00E15191">
            <w:pPr>
              <w:widowControl w:val="0"/>
              <w:spacing w:after="0"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049EA708" w14:textId="77777777" w:rsidR="00F50C8A" w:rsidRPr="00475509" w:rsidRDefault="00F50C8A" w:rsidP="00E15191">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557A8FCF" w14:textId="77777777" w:rsidR="00F50C8A" w:rsidRPr="00475509" w:rsidRDefault="00F50C8A" w:rsidP="00E15191">
            <w:pPr>
              <w:widowControl w:val="0"/>
              <w:spacing w:after="0"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59EBD0FD" w14:textId="77777777" w:rsidR="00F50C8A" w:rsidRPr="00475509" w:rsidRDefault="00F50C8A" w:rsidP="00E15191">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F50C8A" w:rsidRPr="00475509" w14:paraId="6CE2A4E7" w14:textId="77777777" w:rsidTr="00E15191">
        <w:trPr>
          <w:trHeight w:val="402"/>
        </w:trPr>
        <w:tc>
          <w:tcPr>
            <w:tcW w:w="3261" w:type="dxa"/>
            <w:vMerge/>
            <w:tcBorders>
              <w:right w:val="single" w:sz="4" w:space="0" w:color="auto"/>
            </w:tcBorders>
            <w:shd w:val="clear" w:color="auto" w:fill="C00000"/>
          </w:tcPr>
          <w:p w14:paraId="69AA0E41" w14:textId="77777777" w:rsidR="00F50C8A" w:rsidRPr="00475509" w:rsidRDefault="00F50C8A" w:rsidP="00E15191">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3BF1C2F5" w14:textId="77777777" w:rsidR="00F50C8A" w:rsidRPr="00475509" w:rsidRDefault="00F50C8A" w:rsidP="00E15191">
            <w:pPr>
              <w:widowControl w:val="0"/>
              <w:spacing w:after="0"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44D107B2" w14:textId="77777777" w:rsidR="00F50C8A" w:rsidRPr="00475509" w:rsidRDefault="00F50C8A" w:rsidP="00E15191">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22211793" w14:textId="77777777" w:rsidR="00F50C8A" w:rsidRPr="00475509" w:rsidRDefault="00F50C8A" w:rsidP="00E15191">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6A92290F" w14:textId="77777777" w:rsidR="00F50C8A" w:rsidRPr="00475509" w:rsidRDefault="00F50C8A" w:rsidP="00E15191">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043E094F" w14:textId="77777777" w:rsidR="00F50C8A" w:rsidRPr="00475509" w:rsidRDefault="00F50C8A" w:rsidP="00E15191">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5AF7BB8B" w14:textId="77777777" w:rsidR="00F50C8A" w:rsidRPr="00475509" w:rsidRDefault="00F50C8A" w:rsidP="00E15191">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F50C8A" w:rsidRPr="00475509" w14:paraId="51F4911E" w14:textId="77777777" w:rsidTr="00E15191">
        <w:trPr>
          <w:trHeight w:val="1273"/>
        </w:trPr>
        <w:tc>
          <w:tcPr>
            <w:tcW w:w="3261" w:type="dxa"/>
            <w:tcBorders>
              <w:right w:val="single" w:sz="4" w:space="0" w:color="auto"/>
            </w:tcBorders>
            <w:vAlign w:val="bottom"/>
          </w:tcPr>
          <w:sdt>
            <w:sdtPr>
              <w:rPr>
                <w:rFonts w:ascii="Times New Roman" w:hAnsi="Times New Roman"/>
                <w:sz w:val="24"/>
                <w:szCs w:val="24"/>
              </w:rPr>
              <w:id w:val="2055889450"/>
              <w:placeholder>
                <w:docPart w:val="C9EC4F691E044B778E1BBEE29DD85383"/>
              </w:placeholder>
            </w:sdtPr>
            <w:sdtContent>
              <w:sdt>
                <w:sdtPr>
                  <w:rPr>
                    <w:rFonts w:ascii="Times New Roman" w:eastAsia="Times New Roman" w:hAnsi="Times New Roman"/>
                    <w:sz w:val="24"/>
                    <w:szCs w:val="24"/>
                  </w:rPr>
                  <w:id w:val="1096828949"/>
                  <w:placeholder>
                    <w:docPart w:val="80EFA3A3353E442AA20C9C1E453E95A7"/>
                  </w:placeholder>
                </w:sdtPr>
                <w:sdtContent>
                  <w:p w14:paraId="4DDD10DA" w14:textId="77777777" w:rsidR="00F50C8A" w:rsidRPr="00673A04" w:rsidRDefault="00B32D5B" w:rsidP="00E15191">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2013987416"/>
                        <w:placeholder>
                          <w:docPart w:val="265E0E7562684C08BFA378ACFB86603A"/>
                        </w:placeholder>
                      </w:sdtPr>
                      <w:sdtContent>
                        <w:r w:rsidR="00F50C8A">
                          <w:rPr>
                            <w:rFonts w:ascii="Times New Roman" w:eastAsia="Times New Roman" w:hAnsi="Times New Roman"/>
                            <w:sz w:val="24"/>
                            <w:szCs w:val="24"/>
                          </w:rPr>
                          <w:t>Mtra. María Guadalupe Rodríguez López</w:t>
                        </w:r>
                      </w:sdtContent>
                    </w:sdt>
                  </w:p>
                </w:sdtContent>
              </w:sdt>
            </w:sdtContent>
          </w:sdt>
        </w:tc>
        <w:tc>
          <w:tcPr>
            <w:tcW w:w="425" w:type="dxa"/>
            <w:tcBorders>
              <w:top w:val="nil"/>
              <w:left w:val="single" w:sz="4" w:space="0" w:color="auto"/>
              <w:bottom w:val="nil"/>
              <w:right w:val="single" w:sz="4" w:space="0" w:color="auto"/>
            </w:tcBorders>
            <w:vAlign w:val="bottom"/>
          </w:tcPr>
          <w:p w14:paraId="34DC5A6E" w14:textId="77777777" w:rsidR="00F50C8A" w:rsidRPr="00475509" w:rsidRDefault="00F50C8A" w:rsidP="00E15191">
            <w:pPr>
              <w:widowControl w:val="0"/>
              <w:spacing w:after="0"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1586304242"/>
              <w:placeholder>
                <w:docPart w:val="3A826AD2348E4731A6A6A48DFD4B98B5"/>
              </w:placeholder>
            </w:sdtPr>
            <w:sdtContent>
              <w:sdt>
                <w:sdtPr>
                  <w:rPr>
                    <w:rFonts w:ascii="Times New Roman" w:eastAsia="Times New Roman" w:hAnsi="Times New Roman"/>
                    <w:sz w:val="24"/>
                    <w:szCs w:val="24"/>
                  </w:rPr>
                  <w:id w:val="-551848503"/>
                  <w:placeholder>
                    <w:docPart w:val="92A81972F62F4F95A0A0FEC35572B0C4"/>
                  </w:placeholder>
                </w:sdtPr>
                <w:sdtContent>
                  <w:p w14:paraId="048602A2" w14:textId="77777777" w:rsidR="00F50C8A" w:rsidRPr="00673A04" w:rsidRDefault="00B32D5B" w:rsidP="00E15191">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29388864"/>
                        <w:placeholder>
                          <w:docPart w:val="CDE7DB44C05D4F7B99E010E4A84C981E"/>
                        </w:placeholder>
                      </w:sdtPr>
                      <w:sdtContent>
                        <w:sdt>
                          <w:sdtPr>
                            <w:rPr>
                              <w:rFonts w:ascii="Times New Roman" w:eastAsia="Times New Roman" w:hAnsi="Times New Roman"/>
                              <w:sz w:val="24"/>
                              <w:szCs w:val="24"/>
                            </w:rPr>
                            <w:id w:val="-1850013307"/>
                            <w:placeholder>
                              <w:docPart w:val="9E11BA325D6A4ADA947B2378BAB6E4CE"/>
                            </w:placeholder>
                          </w:sdtPr>
                          <w:sdtContent>
                            <w:sdt>
                              <w:sdtPr>
                                <w:rPr>
                                  <w:rFonts w:ascii="Times New Roman" w:eastAsia="Times New Roman" w:hAnsi="Times New Roman"/>
                                  <w:sz w:val="24"/>
                                  <w:szCs w:val="24"/>
                                </w:rPr>
                                <w:id w:val="-1988165732"/>
                                <w:placeholder>
                                  <w:docPart w:val="1C019638B3DC41D0B8385EAE423AAEEF"/>
                                </w:placeholder>
                              </w:sdtPr>
                              <w:sdtContent>
                                <w:sdt>
                                  <w:sdtPr>
                                    <w:rPr>
                                      <w:rFonts w:ascii="Times New Roman" w:eastAsia="Times New Roman" w:hAnsi="Times New Roman"/>
                                      <w:sz w:val="24"/>
                                      <w:szCs w:val="24"/>
                                    </w:rPr>
                                    <w:id w:val="1783678980"/>
                                    <w:placeholder>
                                      <w:docPart w:val="48CBCD3E27B645A1BEAC1C14C599AAAE"/>
                                    </w:placeholder>
                                  </w:sdtPr>
                                  <w:sdtContent>
                                    <w:sdt>
                                      <w:sdtPr>
                                        <w:rPr>
                                          <w:rFonts w:ascii="Times New Roman" w:eastAsia="Times New Roman" w:hAnsi="Times New Roman"/>
                                          <w:sz w:val="24"/>
                                          <w:szCs w:val="24"/>
                                        </w:rPr>
                                        <w:id w:val="-1381236424"/>
                                        <w:placeholder>
                                          <w:docPart w:val="5C7B541583374F35853908671FBFD8CA"/>
                                        </w:placeholder>
                                      </w:sdtPr>
                                      <w:sdtContent>
                                        <w:sdt>
                                          <w:sdtPr>
                                            <w:rPr>
                                              <w:rFonts w:ascii="Times New Roman" w:eastAsia="Times New Roman" w:hAnsi="Times New Roman"/>
                                              <w:sz w:val="24"/>
                                              <w:szCs w:val="24"/>
                                            </w:rPr>
                                            <w:id w:val="225579684"/>
                                            <w:placeholder>
                                              <w:docPart w:val="4BF99DF557E647A0B0F98D7AADDD9F39"/>
                                            </w:placeholder>
                                          </w:sdtPr>
                                          <w:sdtContent>
                                            <w:sdt>
                                              <w:sdtPr>
                                                <w:rPr>
                                                  <w:rFonts w:ascii="Times New Roman" w:eastAsia="Times New Roman" w:hAnsi="Times New Roman"/>
                                                  <w:sz w:val="24"/>
                                                  <w:szCs w:val="24"/>
                                                </w:rPr>
                                                <w:id w:val="1747924730"/>
                                                <w:placeholder>
                                                  <w:docPart w:val="0FF7CDEE18D94280ADBED93931B2D503"/>
                                                </w:placeholder>
                                              </w:sdtPr>
                                              <w:sdtContent>
                                                <w:sdt>
                                                  <w:sdtPr>
                                                    <w:rPr>
                                                      <w:rFonts w:ascii="Times New Roman" w:eastAsia="Times New Roman" w:hAnsi="Times New Roman"/>
                                                      <w:sz w:val="24"/>
                                                      <w:szCs w:val="24"/>
                                                    </w:rPr>
                                                    <w:id w:val="1444040466"/>
                                                    <w:placeholder>
                                                      <w:docPart w:val="C62F08737E1541CC80C964107E96DAD1"/>
                                                    </w:placeholder>
                                                  </w:sdtPr>
                                                  <w:sdtContent>
                                                    <w:r w:rsidR="00F50C8A">
                                                      <w:rPr>
                                                        <w:rFonts w:ascii="Times New Roman" w:hAnsi="Times New Roman"/>
                                                        <w:sz w:val="24"/>
                                                        <w:szCs w:val="24"/>
                                                      </w:rPr>
                                                      <w:t>L.C y T.C. José Daniel Ramírez Devora</w:t>
                                                    </w:r>
                                                  </w:sdtContent>
                                                </w:sdt>
                                              </w:sdtContent>
                                            </w:sdt>
                                          </w:sdtContent>
                                        </w:sdt>
                                      </w:sdtContent>
                                    </w:sdt>
                                  </w:sdtContent>
                                </w:sdt>
                                <w:r w:rsidR="00F50C8A" w:rsidRPr="00475509">
                                  <w:rPr>
                                    <w:rFonts w:ascii="Times New Roman" w:eastAsia="Times New Roman" w:hAnsi="Times New Roman"/>
                                    <w:sz w:val="24"/>
                                    <w:szCs w:val="24"/>
                                  </w:rPr>
                                  <w:t xml:space="preserve"> </w:t>
                                </w:r>
                              </w:sdtContent>
                            </w:sdt>
                          </w:sdtContent>
                        </w:sdt>
                      </w:sdtContent>
                    </w:sdt>
                  </w:p>
                </w:sdtContent>
              </w:sdt>
            </w:sdtContent>
          </w:sdt>
        </w:tc>
        <w:tc>
          <w:tcPr>
            <w:tcW w:w="282" w:type="dxa"/>
            <w:tcBorders>
              <w:top w:val="nil"/>
              <w:left w:val="single" w:sz="4" w:space="0" w:color="auto"/>
              <w:bottom w:val="nil"/>
              <w:right w:val="single" w:sz="4" w:space="0" w:color="auto"/>
            </w:tcBorders>
          </w:tcPr>
          <w:p w14:paraId="241FBE12" w14:textId="77777777" w:rsidR="00F50C8A" w:rsidRPr="00475509" w:rsidRDefault="00F50C8A" w:rsidP="00E15191">
            <w:pPr>
              <w:widowControl w:val="0"/>
              <w:spacing w:after="0" w:line="276" w:lineRule="auto"/>
              <w:rPr>
                <w:rFonts w:ascii="Times New Roman" w:hAnsi="Times New Roman"/>
                <w:sz w:val="24"/>
                <w:szCs w:val="24"/>
              </w:rPr>
            </w:pPr>
          </w:p>
        </w:tc>
        <w:tc>
          <w:tcPr>
            <w:tcW w:w="849" w:type="dxa"/>
            <w:vAlign w:val="center"/>
          </w:tcPr>
          <w:p w14:paraId="70CB7B5F" w14:textId="77777777" w:rsidR="00F50C8A" w:rsidRPr="00475509" w:rsidRDefault="00F50C8A" w:rsidP="00E15191">
            <w:pPr>
              <w:spacing w:after="0" w:line="240" w:lineRule="auto"/>
              <w:jc w:val="center"/>
              <w:rPr>
                <w:rFonts w:ascii="Times New Roman" w:hAnsi="Times New Roman"/>
                <w:sz w:val="24"/>
                <w:szCs w:val="24"/>
              </w:rPr>
            </w:pPr>
            <w:r>
              <w:rPr>
                <w:rFonts w:ascii="Times New Roman" w:hAnsi="Times New Roman"/>
                <w:sz w:val="24"/>
                <w:szCs w:val="24"/>
              </w:rPr>
              <w:t>13</w:t>
            </w:r>
          </w:p>
        </w:tc>
        <w:tc>
          <w:tcPr>
            <w:tcW w:w="849" w:type="dxa"/>
            <w:vAlign w:val="center"/>
          </w:tcPr>
          <w:p w14:paraId="4948EC9D" w14:textId="77777777" w:rsidR="00F50C8A" w:rsidRPr="00475509" w:rsidRDefault="00F50C8A" w:rsidP="00E15191">
            <w:pPr>
              <w:spacing w:after="0" w:line="240" w:lineRule="auto"/>
              <w:jc w:val="center"/>
              <w:rPr>
                <w:rFonts w:ascii="Times New Roman" w:hAnsi="Times New Roman"/>
                <w:sz w:val="24"/>
                <w:szCs w:val="24"/>
              </w:rPr>
            </w:pPr>
            <w:r w:rsidRPr="00475509">
              <w:rPr>
                <w:rFonts w:ascii="Times New Roman" w:hAnsi="Times New Roman"/>
                <w:sz w:val="24"/>
                <w:szCs w:val="24"/>
              </w:rPr>
              <w:t>0</w:t>
            </w:r>
            <w:r>
              <w:rPr>
                <w:rFonts w:ascii="Times New Roman" w:hAnsi="Times New Roman"/>
                <w:sz w:val="24"/>
                <w:szCs w:val="24"/>
              </w:rPr>
              <w:t>2</w:t>
            </w:r>
          </w:p>
        </w:tc>
        <w:tc>
          <w:tcPr>
            <w:tcW w:w="750" w:type="dxa"/>
            <w:vAlign w:val="center"/>
          </w:tcPr>
          <w:p w14:paraId="0DAA1BAE" w14:textId="77777777" w:rsidR="00F50C8A" w:rsidRPr="00475509" w:rsidRDefault="00F50C8A" w:rsidP="00E15191">
            <w:pPr>
              <w:spacing w:after="0" w:line="240" w:lineRule="auto"/>
              <w:jc w:val="center"/>
              <w:rPr>
                <w:rFonts w:ascii="Times New Roman" w:hAnsi="Times New Roman"/>
                <w:sz w:val="24"/>
                <w:szCs w:val="24"/>
              </w:rPr>
            </w:pPr>
            <w:r w:rsidRPr="00475509">
              <w:rPr>
                <w:rFonts w:ascii="Times New Roman" w:hAnsi="Times New Roman"/>
                <w:sz w:val="24"/>
                <w:szCs w:val="24"/>
              </w:rPr>
              <w:t>202</w:t>
            </w:r>
            <w:r>
              <w:rPr>
                <w:rFonts w:ascii="Times New Roman" w:hAnsi="Times New Roman"/>
                <w:sz w:val="24"/>
                <w:szCs w:val="24"/>
              </w:rPr>
              <w:t>3</w:t>
            </w:r>
          </w:p>
        </w:tc>
      </w:tr>
    </w:tbl>
    <w:p w14:paraId="701F73D6" w14:textId="60E45993" w:rsidR="002D1857" w:rsidRDefault="002D1857" w:rsidP="00916656">
      <w:pPr>
        <w:jc w:val="center"/>
        <w:rPr>
          <w:rFonts w:ascii="Times New Roman" w:hAnsi="Times New Roman" w:cs="Times New Roman"/>
          <w:b/>
          <w:sz w:val="24"/>
          <w:szCs w:val="24"/>
        </w:rPr>
      </w:pPr>
      <w:r>
        <w:rPr>
          <w:rFonts w:ascii="Times New Roman" w:hAnsi="Times New Roman" w:cs="Times New Roman"/>
          <w:b/>
          <w:sz w:val="24"/>
          <w:szCs w:val="24"/>
        </w:rPr>
        <w:br w:type="page"/>
      </w:r>
    </w:p>
    <w:p w14:paraId="3E1BF6AB" w14:textId="77777777" w:rsidR="0074365B" w:rsidRDefault="0074365B" w:rsidP="00503345">
      <w:pPr>
        <w:spacing w:after="0"/>
        <w:jc w:val="center"/>
        <w:rPr>
          <w:rFonts w:ascii="Times New Roman" w:hAnsi="Times New Roman" w:cs="Times New Roman"/>
          <w:b/>
          <w:sz w:val="24"/>
          <w:szCs w:val="24"/>
        </w:rPr>
      </w:pPr>
    </w:p>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A14234" w:rsidRPr="008A5874" w14:paraId="23269AF7" w14:textId="77777777" w:rsidTr="00A14234">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1595A36A" w14:textId="77777777" w:rsidR="00A14234" w:rsidRPr="008A5874" w:rsidRDefault="00A14234" w:rsidP="00A14234">
            <w:pPr>
              <w:jc w:val="center"/>
              <w:rPr>
                <w:rFonts w:ascii="Times New Roman" w:eastAsia="Calibri" w:hAnsi="Times New Roman" w:cs="Times New Roman"/>
                <w:b/>
                <w:bCs/>
                <w:sz w:val="24"/>
                <w:szCs w:val="24"/>
              </w:rPr>
            </w:pPr>
            <w:r w:rsidRPr="008A5874">
              <w:rPr>
                <w:rFonts w:ascii="Times New Roman" w:eastAsia="Calibri" w:hAnsi="Times New Roman" w:cs="Times New Roman"/>
                <w:b/>
                <w:bCs/>
                <w:noProof/>
                <w:sz w:val="24"/>
                <w:szCs w:val="24"/>
                <w:lang w:eastAsia="es-MX"/>
              </w:rPr>
              <w:drawing>
                <wp:inline distT="0" distB="0" distL="0" distR="0" wp14:anchorId="2E341958" wp14:editId="1FBD0A48">
                  <wp:extent cx="1524000" cy="673186"/>
                  <wp:effectExtent l="0" t="0" r="0" b="0"/>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28AAE004" w14:textId="77777777" w:rsidR="00A14234" w:rsidRPr="008A5874" w:rsidRDefault="00A14234" w:rsidP="00A14234">
            <w:pPr>
              <w:spacing w:after="0"/>
              <w:jc w:val="center"/>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3E60D05F" w14:textId="77777777" w:rsidR="00A14234" w:rsidRPr="008A5874" w:rsidRDefault="00A14234" w:rsidP="00A14234">
            <w:pPr>
              <w:spacing w:after="100" w:afterAutospacing="1"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RSGC5.3,A</w:t>
            </w:r>
          </w:p>
        </w:tc>
      </w:tr>
      <w:tr w:rsidR="00A14234" w:rsidRPr="008A5874" w14:paraId="58907416" w14:textId="77777777" w:rsidTr="00A14234">
        <w:trPr>
          <w:trHeight w:val="298"/>
        </w:trPr>
        <w:tc>
          <w:tcPr>
            <w:tcW w:w="2552" w:type="dxa"/>
            <w:gridSpan w:val="3"/>
            <w:vMerge/>
            <w:tcBorders>
              <w:left w:val="single" w:sz="4" w:space="0" w:color="auto"/>
              <w:right w:val="single" w:sz="4" w:space="0" w:color="000000"/>
            </w:tcBorders>
            <w:shd w:val="clear" w:color="auto" w:fill="FFFFFF"/>
            <w:vAlign w:val="center"/>
          </w:tcPr>
          <w:p w14:paraId="1B13B007" w14:textId="77777777" w:rsidR="00A14234" w:rsidRPr="008A5874" w:rsidRDefault="00A14234" w:rsidP="00A14234">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5D54BC28" w14:textId="40F802FA" w:rsidR="00A14234" w:rsidRPr="005D61E8" w:rsidRDefault="005D61E8" w:rsidP="00503345">
            <w:pPr>
              <w:pStyle w:val="Ttulo2"/>
              <w:rPr>
                <w:bCs/>
              </w:rPr>
            </w:pPr>
            <w:bookmarkStart w:id="30" w:name="_Toc133326090"/>
            <w:r w:rsidRPr="005D61E8">
              <w:t>Administra</w:t>
            </w:r>
            <w:r w:rsidR="00BA3651">
              <w:t>dora</w:t>
            </w:r>
            <w:r w:rsidR="00503345">
              <w:t xml:space="preserve"> F</w:t>
            </w:r>
            <w:r w:rsidRPr="005D61E8">
              <w:t>inanciera</w:t>
            </w:r>
            <w:r w:rsidR="00503345">
              <w:t xml:space="preserve"> y C</w:t>
            </w:r>
            <w:r w:rsidR="00081CB3">
              <w:t>omunicación</w:t>
            </w:r>
            <w:bookmarkEnd w:id="30"/>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16C32C8A" w14:textId="2BA74AD9" w:rsidR="00A14234" w:rsidRPr="008A5874" w:rsidRDefault="00A14234" w:rsidP="00A14234">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Fecha: </w:t>
            </w:r>
            <w:r w:rsidR="00F50C8A">
              <w:rPr>
                <w:rFonts w:ascii="Times New Roman" w:eastAsia="Calibri" w:hAnsi="Times New Roman" w:cs="Times New Roman"/>
                <w:b/>
                <w:bCs/>
                <w:sz w:val="24"/>
                <w:szCs w:val="24"/>
              </w:rPr>
              <w:t>13</w:t>
            </w:r>
            <w:r w:rsidR="00F50C8A" w:rsidRPr="008A5874">
              <w:rPr>
                <w:rFonts w:ascii="Times New Roman" w:eastAsia="Calibri" w:hAnsi="Times New Roman" w:cs="Times New Roman"/>
                <w:b/>
                <w:bCs/>
                <w:sz w:val="24"/>
                <w:szCs w:val="24"/>
              </w:rPr>
              <w:t>/02/202</w:t>
            </w:r>
            <w:r w:rsidR="00F50C8A">
              <w:rPr>
                <w:rFonts w:ascii="Times New Roman" w:eastAsia="Calibri" w:hAnsi="Times New Roman" w:cs="Times New Roman"/>
                <w:b/>
                <w:bCs/>
                <w:sz w:val="24"/>
                <w:szCs w:val="24"/>
              </w:rPr>
              <w:t>3</w:t>
            </w:r>
          </w:p>
        </w:tc>
      </w:tr>
      <w:tr w:rsidR="00A14234" w:rsidRPr="008A5874" w14:paraId="69D6E1C1" w14:textId="77777777" w:rsidTr="00A14234">
        <w:trPr>
          <w:trHeight w:val="274"/>
        </w:trPr>
        <w:tc>
          <w:tcPr>
            <w:tcW w:w="2552" w:type="dxa"/>
            <w:gridSpan w:val="3"/>
            <w:vMerge/>
            <w:tcBorders>
              <w:left w:val="single" w:sz="4" w:space="0" w:color="auto"/>
              <w:right w:val="single" w:sz="4" w:space="0" w:color="000000"/>
            </w:tcBorders>
            <w:shd w:val="clear" w:color="auto" w:fill="FFFFFF"/>
            <w:vAlign w:val="center"/>
          </w:tcPr>
          <w:p w14:paraId="38C2548C" w14:textId="77777777" w:rsidR="00A14234" w:rsidRPr="008A5874" w:rsidRDefault="00A14234" w:rsidP="00A14234">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12324F8F" w14:textId="77777777" w:rsidR="00A14234" w:rsidRPr="008A5874" w:rsidRDefault="00A14234" w:rsidP="00A14234">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2F22EC7A" w14:textId="77777777" w:rsidR="00A14234" w:rsidRPr="008A5874" w:rsidRDefault="00A14234" w:rsidP="00A14234">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Edición: 01</w:t>
            </w:r>
          </w:p>
        </w:tc>
      </w:tr>
      <w:tr w:rsidR="00A14234" w:rsidRPr="008A5874" w14:paraId="6BED6EC0" w14:textId="77777777" w:rsidTr="00A14234">
        <w:trPr>
          <w:trHeight w:val="486"/>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739F965B" w14:textId="77777777" w:rsidR="00A14234" w:rsidRPr="008A5874" w:rsidRDefault="00A14234" w:rsidP="00A14234">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4C581AD1" w14:textId="77777777" w:rsidR="00A14234" w:rsidRPr="008A5874" w:rsidRDefault="00A14234" w:rsidP="00A14234">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6B09A435" w14:textId="26383A0D" w:rsidR="00A14234" w:rsidRPr="008A5874" w:rsidRDefault="00A14234" w:rsidP="00A14234">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Página: 1</w:t>
            </w:r>
            <w:r w:rsidR="00574871">
              <w:rPr>
                <w:rFonts w:ascii="Times New Roman" w:eastAsia="Calibri" w:hAnsi="Times New Roman" w:cs="Times New Roman"/>
                <w:b/>
                <w:bCs/>
                <w:sz w:val="24"/>
                <w:szCs w:val="24"/>
              </w:rPr>
              <w:t>-2</w:t>
            </w:r>
          </w:p>
        </w:tc>
      </w:tr>
      <w:tr w:rsidR="00A14234" w:rsidRPr="008A5874" w14:paraId="16333152" w14:textId="77777777" w:rsidTr="00A14234">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0EBEB25D" w14:textId="77777777" w:rsidR="00A14234" w:rsidRPr="008A5874" w:rsidRDefault="00A14234" w:rsidP="00A14234">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Unidad: </w:t>
            </w:r>
            <w:r>
              <w:rPr>
                <w:rFonts w:ascii="Times New Roman" w:eastAsia="Calibri" w:hAnsi="Times New Roman" w:cs="Times New Roman"/>
                <w:b/>
                <w:bCs/>
                <w:sz w:val="24"/>
                <w:szCs w:val="24"/>
              </w:rPr>
              <w:t>Editori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44CD61F1" w14:textId="77777777" w:rsidR="00A14234" w:rsidRPr="008A5874" w:rsidRDefault="00A14234" w:rsidP="00A14234">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Área: </w:t>
            </w:r>
            <w:r>
              <w:rPr>
                <w:rFonts w:ascii="Times New Roman" w:eastAsia="Calibri" w:hAnsi="Times New Roman" w:cs="Times New Roman"/>
                <w:b/>
                <w:bCs/>
                <w:sz w:val="24"/>
                <w:szCs w:val="24"/>
              </w:rPr>
              <w:t>Editorial</w:t>
            </w:r>
          </w:p>
        </w:tc>
      </w:tr>
      <w:tr w:rsidR="00A14234" w:rsidRPr="008A5874" w14:paraId="730B8DDF"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44F7D74D" w14:textId="77777777" w:rsidR="00A14234" w:rsidRPr="008A5874" w:rsidRDefault="00A14234" w:rsidP="00A14234">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DENTIFICACIÓN DEL PUESTO</w:t>
            </w:r>
          </w:p>
        </w:tc>
      </w:tr>
      <w:tr w:rsidR="00A14234" w:rsidRPr="008A5874" w14:paraId="6CD70E49" w14:textId="77777777" w:rsidTr="00A14234">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D4E893E" w14:textId="77777777" w:rsidR="00A14234" w:rsidRPr="008A5874" w:rsidRDefault="00A14234" w:rsidP="00A14234">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68F3D248" w14:textId="77777777" w:rsidR="00A14234" w:rsidRPr="008A5874" w:rsidRDefault="00A14234" w:rsidP="00A14234">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 DE PERSONAS EN EL PUESTO</w:t>
            </w:r>
          </w:p>
        </w:tc>
      </w:tr>
      <w:tr w:rsidR="00A14234" w:rsidRPr="008A5874" w14:paraId="0AFA00D9" w14:textId="77777777" w:rsidTr="00A14234">
        <w:trPr>
          <w:trHeight w:val="314"/>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114C0993" w14:textId="3E4F15EE" w:rsidR="00A14234" w:rsidRPr="00503345" w:rsidRDefault="005D61E8" w:rsidP="00503345">
            <w:pPr>
              <w:spacing w:after="0"/>
              <w:jc w:val="center"/>
              <w:rPr>
                <w:rFonts w:ascii="Times New Roman" w:eastAsia="Calibri" w:hAnsi="Times New Roman" w:cs="Times New Roman"/>
                <w:b/>
                <w:sz w:val="24"/>
                <w:szCs w:val="24"/>
                <w:lang w:val="es-ES" w:eastAsia="es-ES"/>
              </w:rPr>
            </w:pPr>
            <w:r w:rsidRPr="00503345">
              <w:rPr>
                <w:rFonts w:ascii="Times New Roman" w:hAnsi="Times New Roman" w:cs="Times New Roman"/>
                <w:b/>
                <w:sz w:val="24"/>
                <w:szCs w:val="24"/>
                <w:lang w:val="es-ES" w:eastAsia="es-ES"/>
              </w:rPr>
              <w:t>Administra</w:t>
            </w:r>
            <w:r w:rsidR="00BA3651" w:rsidRPr="00503345">
              <w:rPr>
                <w:rFonts w:ascii="Times New Roman" w:hAnsi="Times New Roman" w:cs="Times New Roman"/>
                <w:b/>
                <w:sz w:val="24"/>
                <w:szCs w:val="24"/>
                <w:lang w:val="es-ES" w:eastAsia="es-ES"/>
              </w:rPr>
              <w:t xml:space="preserve">dora </w:t>
            </w:r>
            <w:r w:rsidR="00503345">
              <w:rPr>
                <w:rFonts w:ascii="Times New Roman" w:hAnsi="Times New Roman" w:cs="Times New Roman"/>
                <w:b/>
                <w:sz w:val="24"/>
                <w:szCs w:val="24"/>
                <w:lang w:val="es-ES" w:eastAsia="es-ES"/>
              </w:rPr>
              <w:t>F</w:t>
            </w:r>
            <w:r w:rsidRPr="00503345">
              <w:rPr>
                <w:rFonts w:ascii="Times New Roman" w:hAnsi="Times New Roman" w:cs="Times New Roman"/>
                <w:b/>
                <w:sz w:val="24"/>
                <w:szCs w:val="24"/>
                <w:lang w:val="es-ES" w:eastAsia="es-ES"/>
              </w:rPr>
              <w:t xml:space="preserve">inanciera </w:t>
            </w:r>
            <w:r w:rsidR="00503345">
              <w:rPr>
                <w:rFonts w:ascii="Times New Roman" w:hAnsi="Times New Roman" w:cs="Times New Roman"/>
                <w:b/>
                <w:sz w:val="24"/>
                <w:szCs w:val="24"/>
                <w:lang w:val="es-ES" w:eastAsia="es-ES"/>
              </w:rPr>
              <w:t>y C</w:t>
            </w:r>
            <w:r w:rsidR="00081CB3" w:rsidRPr="00503345">
              <w:rPr>
                <w:rFonts w:ascii="Times New Roman" w:hAnsi="Times New Roman" w:cs="Times New Roman"/>
                <w:b/>
                <w:sz w:val="24"/>
                <w:szCs w:val="24"/>
                <w:lang w:val="es-ES" w:eastAsia="es-ES"/>
              </w:rPr>
              <w:t>omunicación</w:t>
            </w:r>
          </w:p>
        </w:tc>
        <w:tc>
          <w:tcPr>
            <w:tcW w:w="5245" w:type="dxa"/>
            <w:gridSpan w:val="3"/>
            <w:tcBorders>
              <w:top w:val="single" w:sz="4" w:space="0" w:color="auto"/>
              <w:left w:val="nil"/>
              <w:bottom w:val="single" w:sz="4" w:space="0" w:color="auto"/>
              <w:right w:val="single" w:sz="4" w:space="0" w:color="000000"/>
            </w:tcBorders>
            <w:noWrap/>
            <w:vAlign w:val="center"/>
            <w:hideMark/>
          </w:tcPr>
          <w:p w14:paraId="2D17F40A" w14:textId="77777777" w:rsidR="00A14234" w:rsidRPr="00503345" w:rsidRDefault="00A14234" w:rsidP="00503345">
            <w:pPr>
              <w:spacing w:after="0"/>
              <w:jc w:val="center"/>
              <w:rPr>
                <w:rFonts w:ascii="Times New Roman" w:eastAsia="Calibri" w:hAnsi="Times New Roman" w:cs="Times New Roman"/>
                <w:b/>
                <w:sz w:val="24"/>
                <w:szCs w:val="24"/>
                <w:lang w:val="es-ES" w:eastAsia="es-ES"/>
              </w:rPr>
            </w:pPr>
            <w:r w:rsidRPr="00503345">
              <w:rPr>
                <w:rFonts w:ascii="Times New Roman" w:eastAsia="Calibri" w:hAnsi="Times New Roman" w:cs="Times New Roman"/>
                <w:b/>
                <w:sz w:val="24"/>
                <w:szCs w:val="24"/>
                <w:lang w:val="es-ES" w:eastAsia="es-ES"/>
              </w:rPr>
              <w:t>1</w:t>
            </w:r>
          </w:p>
        </w:tc>
      </w:tr>
      <w:tr w:rsidR="00A14234" w:rsidRPr="008A5874" w14:paraId="60E682F5"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3FF36CF" w14:textId="77777777" w:rsidR="00A14234" w:rsidRPr="008A5874" w:rsidRDefault="00A14234" w:rsidP="00A14234">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TRAMO DE CONTROL</w:t>
            </w:r>
          </w:p>
        </w:tc>
      </w:tr>
      <w:tr w:rsidR="00A14234" w:rsidRPr="008A5874" w14:paraId="194DC917"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3AD017" w14:textId="785ECF10" w:rsidR="00A14234" w:rsidRPr="008A5874" w:rsidRDefault="00A14234" w:rsidP="00F50C8A">
            <w:pPr>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REPORTA A:</w:t>
            </w:r>
            <w:r w:rsidRPr="008A5874">
              <w:rPr>
                <w:rFonts w:ascii="Times New Roman" w:eastAsia="Calibri" w:hAnsi="Times New Roman" w:cs="Times New Roman"/>
                <w:bCs/>
                <w:sz w:val="24"/>
                <w:szCs w:val="24"/>
              </w:rPr>
              <w:t xml:space="preserve"> </w:t>
            </w:r>
            <w:r w:rsidR="00F50C8A">
              <w:rPr>
                <w:rFonts w:ascii="Times New Roman" w:eastAsia="Calibri" w:hAnsi="Times New Roman" w:cs="Times New Roman"/>
                <w:bCs/>
                <w:sz w:val="24"/>
                <w:szCs w:val="24"/>
              </w:rPr>
              <w:t>Directora</w:t>
            </w:r>
          </w:p>
        </w:tc>
      </w:tr>
      <w:tr w:rsidR="00A14234" w:rsidRPr="008A5874" w14:paraId="1AB1E004"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283CD0" w14:textId="3F5837D0" w:rsidR="00A14234" w:rsidRPr="008A5874" w:rsidRDefault="00A14234" w:rsidP="00BC006A">
            <w:pPr>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SUPERVISA A:</w:t>
            </w:r>
            <w:r w:rsidRPr="008A5874">
              <w:rPr>
                <w:rFonts w:ascii="Times New Roman" w:eastAsia="Calibri" w:hAnsi="Times New Roman" w:cs="Times New Roman"/>
                <w:bCs/>
                <w:sz w:val="24"/>
                <w:szCs w:val="24"/>
              </w:rPr>
              <w:t xml:space="preserve"> </w:t>
            </w:r>
            <w:r w:rsidR="00BC006A">
              <w:rPr>
                <w:rFonts w:ascii="Times New Roman" w:hAnsi="Times New Roman" w:cs="Times New Roman"/>
                <w:bCs/>
                <w:sz w:val="24"/>
                <w:szCs w:val="24"/>
              </w:rPr>
              <w:t>N/A</w:t>
            </w:r>
          </w:p>
        </w:tc>
      </w:tr>
      <w:tr w:rsidR="00A14234" w:rsidRPr="008A5874" w14:paraId="5186AA6C"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B22E22" w14:textId="3AA89BD4" w:rsidR="00E8445B" w:rsidRDefault="00E8445B" w:rsidP="00503345">
            <w:pPr>
              <w:jc w:val="both"/>
              <w:rPr>
                <w:rFonts w:ascii="Times New Roman" w:eastAsia="Calibri" w:hAnsi="Times New Roman" w:cs="Times New Roman"/>
                <w:bCs/>
                <w:sz w:val="24"/>
                <w:szCs w:val="24"/>
              </w:rPr>
            </w:pPr>
            <w:r>
              <w:rPr>
                <w:rFonts w:ascii="Times New Roman" w:eastAsia="Calibri" w:hAnsi="Times New Roman" w:cs="Times New Roman"/>
                <w:b/>
                <w:bCs/>
                <w:sz w:val="24"/>
                <w:szCs w:val="24"/>
              </w:rPr>
              <w:t xml:space="preserve">DESCRIPCIÓN GENERAL: </w:t>
            </w:r>
            <w:r>
              <w:rPr>
                <w:rFonts w:ascii="Times New Roman" w:eastAsia="Calibri" w:hAnsi="Times New Roman" w:cs="Times New Roman"/>
                <w:bCs/>
                <w:sz w:val="24"/>
                <w:szCs w:val="24"/>
              </w:rPr>
              <w:t>Administrar los recursos obtenidos en la comercialización de libros para el uso general y servicios que se requieren para el funcionamiento interno.</w:t>
            </w:r>
          </w:p>
          <w:p w14:paraId="34EBB4DF" w14:textId="464D5B97" w:rsidR="00A14234" w:rsidRPr="00F37E3F" w:rsidRDefault="00E8445B" w:rsidP="00503345">
            <w:pPr>
              <w:jc w:val="both"/>
              <w:rPr>
                <w:rFonts w:ascii="Times New Roman" w:eastAsia="Calibri" w:hAnsi="Times New Roman" w:cs="Times New Roman"/>
                <w:b/>
                <w:bCs/>
                <w:sz w:val="24"/>
                <w:szCs w:val="24"/>
                <w:lang w:val="es-ES" w:eastAsia="es-ES"/>
              </w:rPr>
            </w:pPr>
            <w:r>
              <w:rPr>
                <w:rFonts w:ascii="Times New Roman" w:eastAsia="Calibri" w:hAnsi="Times New Roman" w:cs="Times New Roman"/>
                <w:bCs/>
                <w:sz w:val="24"/>
                <w:szCs w:val="24"/>
              </w:rPr>
              <w:t xml:space="preserve">Planear y coordinar el programa anual de comunicación social de la Editorial, para desarrollar y operar las estrategias que permitan posicionar y dar a conocer en la comunidad universitaria y </w:t>
            </w:r>
            <w:r w:rsidR="004E4BE6">
              <w:rPr>
                <w:rFonts w:ascii="Times New Roman" w:eastAsia="Calibri" w:hAnsi="Times New Roman" w:cs="Times New Roman"/>
                <w:bCs/>
                <w:sz w:val="24"/>
                <w:szCs w:val="24"/>
              </w:rPr>
              <w:t xml:space="preserve">en </w:t>
            </w:r>
            <w:r>
              <w:rPr>
                <w:rFonts w:ascii="Times New Roman" w:eastAsia="Calibri" w:hAnsi="Times New Roman" w:cs="Times New Roman"/>
                <w:bCs/>
                <w:sz w:val="24"/>
                <w:szCs w:val="24"/>
              </w:rPr>
              <w:t xml:space="preserve">la sociedad en general el acervo </w:t>
            </w:r>
            <w:r w:rsidR="004E4BE6">
              <w:rPr>
                <w:rFonts w:ascii="Times New Roman" w:eastAsia="Calibri" w:hAnsi="Times New Roman" w:cs="Times New Roman"/>
                <w:bCs/>
                <w:sz w:val="24"/>
                <w:szCs w:val="24"/>
              </w:rPr>
              <w:t xml:space="preserve">de la </w:t>
            </w:r>
            <w:r>
              <w:rPr>
                <w:rFonts w:ascii="Times New Roman" w:eastAsia="Calibri" w:hAnsi="Times New Roman" w:cs="Times New Roman"/>
                <w:bCs/>
                <w:sz w:val="24"/>
                <w:szCs w:val="24"/>
              </w:rPr>
              <w:t>editorial.</w:t>
            </w:r>
          </w:p>
        </w:tc>
      </w:tr>
      <w:tr w:rsidR="00A14234" w:rsidRPr="008A5874" w14:paraId="0BA4C1BF" w14:textId="77777777" w:rsidTr="00A14234">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644E227" w14:textId="77777777" w:rsidR="00A14234" w:rsidRPr="008A5874" w:rsidRDefault="00A14234" w:rsidP="00A14234">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ESCRIPCIÓN ESPECÍFICA</w:t>
            </w:r>
          </w:p>
        </w:tc>
      </w:tr>
      <w:tr w:rsidR="00E8445B" w:rsidRPr="008A5874" w14:paraId="4995DBDC" w14:textId="77777777" w:rsidTr="00A14234">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AA96C1E" w14:textId="77777777" w:rsidR="00E8445B" w:rsidRPr="008A5874" w:rsidRDefault="00E8445B" w:rsidP="00E8445B">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60A5896C" w14:textId="7AFB8413" w:rsidR="00E8445B" w:rsidRPr="00D64165" w:rsidRDefault="00E8445B" w:rsidP="00E8445B">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Coordinar las acciones necesarias para obtener los recursos financieros de la venta de libros </w:t>
            </w:r>
            <w:r>
              <w:rPr>
                <w:rFonts w:ascii="Times New Roman" w:hAnsi="Times New Roman" w:cs="Times New Roman"/>
                <w:sz w:val="24"/>
                <w:szCs w:val="24"/>
                <w:lang w:val="es-ES" w:eastAsia="es-ES"/>
              </w:rPr>
              <w:t>(en Feria Itinerante, FUL anual, escuelas, facultades e institutos).</w:t>
            </w:r>
            <w:r>
              <w:rPr>
                <w:rFonts w:ascii="Times New Roman" w:eastAsia="Calibri" w:hAnsi="Times New Roman" w:cs="Times New Roman"/>
                <w:sz w:val="24"/>
                <w:szCs w:val="24"/>
                <w:lang w:val="es-ES" w:eastAsia="es-ES"/>
              </w:rPr>
              <w:t xml:space="preserve"> </w:t>
            </w:r>
          </w:p>
        </w:tc>
      </w:tr>
      <w:tr w:rsidR="00E8445B" w:rsidRPr="008A5874" w14:paraId="6B9BBF47" w14:textId="77777777" w:rsidTr="00A14234">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52068C8" w14:textId="77777777" w:rsidR="00E8445B" w:rsidRPr="008A5874" w:rsidRDefault="00E8445B" w:rsidP="00E8445B">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17607CAD" w14:textId="06A6AE98" w:rsidR="00E8445B" w:rsidRPr="00D64165" w:rsidRDefault="00E8445B" w:rsidP="00E8445B">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Coordinar la metodología para el cobro de la venta de los libros en la Feria Itinerante, en la FUL anual, etc. </w:t>
            </w:r>
          </w:p>
        </w:tc>
      </w:tr>
      <w:tr w:rsidR="00E8445B" w:rsidRPr="008A5874" w14:paraId="3DAF9464" w14:textId="77777777" w:rsidTr="00A14234">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5105FD1B" w14:textId="77777777" w:rsidR="00E8445B" w:rsidRPr="008A5874" w:rsidRDefault="00E8445B" w:rsidP="00E8445B">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6DCBC774" w14:textId="77A15D36" w:rsidR="00E8445B" w:rsidRPr="00D64165" w:rsidRDefault="004E4BE6" w:rsidP="004E4BE6">
            <w:pPr>
              <w:spacing w:after="0" w:line="240" w:lineRule="auto"/>
              <w:jc w:val="both"/>
              <w:rPr>
                <w:rFonts w:ascii="Times New Roman" w:eastAsia="Calibri" w:hAnsi="Times New Roman" w:cs="Times New Roman"/>
                <w:sz w:val="24"/>
                <w:szCs w:val="24"/>
                <w:highlight w:val="yellow"/>
              </w:rPr>
            </w:pPr>
            <w:r>
              <w:rPr>
                <w:rFonts w:ascii="Times New Roman" w:eastAsia="Calibri" w:hAnsi="Times New Roman" w:cs="Times New Roman"/>
                <w:sz w:val="24"/>
                <w:szCs w:val="24"/>
                <w:lang w:val="es-ES" w:eastAsia="es-ES"/>
              </w:rPr>
              <w:t>Resguardar</w:t>
            </w:r>
            <w:r w:rsidR="00E8445B">
              <w:rPr>
                <w:rFonts w:ascii="Times New Roman" w:eastAsia="Calibri" w:hAnsi="Times New Roman" w:cs="Times New Roman"/>
                <w:sz w:val="24"/>
                <w:szCs w:val="24"/>
                <w:lang w:val="es-ES" w:eastAsia="es-ES"/>
              </w:rPr>
              <w:t xml:space="preserve"> y administrar los recursos </w:t>
            </w:r>
            <w:r w:rsidR="00B32D5B">
              <w:rPr>
                <w:rFonts w:ascii="Times New Roman" w:eastAsia="Calibri" w:hAnsi="Times New Roman" w:cs="Times New Roman"/>
                <w:sz w:val="24"/>
                <w:szCs w:val="24"/>
                <w:lang w:val="es-ES" w:eastAsia="es-ES"/>
              </w:rPr>
              <w:t xml:space="preserve">financieros </w:t>
            </w:r>
            <w:r w:rsidR="00E8445B">
              <w:rPr>
                <w:rFonts w:ascii="Times New Roman" w:eastAsia="Calibri" w:hAnsi="Times New Roman" w:cs="Times New Roman"/>
                <w:sz w:val="24"/>
                <w:szCs w:val="24"/>
                <w:lang w:val="es-ES" w:eastAsia="es-ES"/>
              </w:rPr>
              <w:t>internos.</w:t>
            </w:r>
          </w:p>
        </w:tc>
      </w:tr>
      <w:tr w:rsidR="00E8445B" w:rsidRPr="008A5874" w14:paraId="5BD8DE94" w14:textId="77777777" w:rsidTr="00A14234">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3DCA5DC" w14:textId="77777777" w:rsidR="00E8445B" w:rsidRPr="008A5874" w:rsidRDefault="00E8445B" w:rsidP="00E8445B">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12D3A11F" w14:textId="17C2EBD6" w:rsidR="00E8445B" w:rsidRPr="00D64165" w:rsidRDefault="00E8445B" w:rsidP="004E4BE6">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lang w:val="es-ES" w:eastAsia="es-ES"/>
              </w:rPr>
              <w:t>Planear y establecer las estrategias de comunicación, para promover a los autores</w:t>
            </w:r>
            <w:r w:rsidR="004E4BE6">
              <w:rPr>
                <w:rFonts w:ascii="Times New Roman" w:eastAsia="Calibri" w:hAnsi="Times New Roman" w:cs="Times New Roman"/>
                <w:sz w:val="24"/>
                <w:szCs w:val="24"/>
                <w:lang w:val="es-ES" w:eastAsia="es-ES"/>
              </w:rPr>
              <w:t xml:space="preserve"> (investigadores universitarios)</w:t>
            </w:r>
            <w:r>
              <w:rPr>
                <w:rFonts w:ascii="Times New Roman" w:eastAsia="Calibri" w:hAnsi="Times New Roman" w:cs="Times New Roman"/>
                <w:sz w:val="24"/>
                <w:szCs w:val="24"/>
                <w:lang w:val="es-ES" w:eastAsia="es-ES"/>
              </w:rPr>
              <w:t xml:space="preserve"> y el acervo</w:t>
            </w:r>
            <w:r w:rsidR="004E4BE6">
              <w:rPr>
                <w:rFonts w:ascii="Times New Roman" w:eastAsia="Calibri" w:hAnsi="Times New Roman" w:cs="Times New Roman"/>
                <w:sz w:val="24"/>
                <w:szCs w:val="24"/>
                <w:lang w:val="es-ES" w:eastAsia="es-ES"/>
              </w:rPr>
              <w:t xml:space="preserve"> administrado</w:t>
            </w:r>
            <w:r>
              <w:rPr>
                <w:rFonts w:ascii="Times New Roman" w:eastAsia="Calibri" w:hAnsi="Times New Roman" w:cs="Times New Roman"/>
                <w:sz w:val="24"/>
                <w:szCs w:val="24"/>
                <w:lang w:val="es-ES" w:eastAsia="es-ES"/>
              </w:rPr>
              <w:t>, consolidando la imagen editorial.</w:t>
            </w:r>
          </w:p>
        </w:tc>
      </w:tr>
      <w:tr w:rsidR="00E8445B" w:rsidRPr="008A5874" w14:paraId="14590839" w14:textId="77777777" w:rsidTr="00A14234">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9DFB613" w14:textId="77777777" w:rsidR="00E8445B" w:rsidRPr="008A5874" w:rsidRDefault="00E8445B" w:rsidP="00E8445B">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658B65F" w14:textId="2D0689EE" w:rsidR="00E8445B" w:rsidRPr="00D64165" w:rsidRDefault="00E8445B" w:rsidP="00E8445B">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Integrar acervos relacionados con la institución para mantener actualizado el archivo de medios (autores, fotografías de eventos, promocionales, banners).</w:t>
            </w:r>
          </w:p>
        </w:tc>
      </w:tr>
      <w:tr w:rsidR="00E8445B" w:rsidRPr="008A5874" w14:paraId="346B09EE" w14:textId="77777777" w:rsidTr="00A14234">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69D1E8A" w14:textId="77777777" w:rsidR="00E8445B" w:rsidRPr="008A5874" w:rsidRDefault="00E8445B" w:rsidP="00E8445B">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4A977F0" w14:textId="5F5A53DC" w:rsidR="00E8445B" w:rsidRPr="00D64165" w:rsidRDefault="00E8445B" w:rsidP="000832C6">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color w:val="000000"/>
                <w:sz w:val="24"/>
                <w:szCs w:val="24"/>
              </w:rPr>
              <w:t>Apoyar la difusión en los medios de comunicación</w:t>
            </w:r>
            <w:r w:rsidR="000832C6">
              <w:rPr>
                <w:rFonts w:ascii="Times New Roman" w:eastAsia="Calibri" w:hAnsi="Times New Roman" w:cs="Times New Roman"/>
                <w:color w:val="000000"/>
                <w:sz w:val="24"/>
                <w:szCs w:val="24"/>
              </w:rPr>
              <w:t xml:space="preserve"> (Facebook, página de la editorial y WhatsApp)</w:t>
            </w:r>
            <w:r>
              <w:rPr>
                <w:rFonts w:ascii="Times New Roman" w:eastAsia="Calibri" w:hAnsi="Times New Roman" w:cs="Times New Roman"/>
                <w:color w:val="000000"/>
                <w:sz w:val="24"/>
                <w:szCs w:val="24"/>
              </w:rPr>
              <w:t xml:space="preserve"> de las </w:t>
            </w:r>
            <w:r w:rsidR="000832C6">
              <w:rPr>
                <w:rFonts w:ascii="Times New Roman" w:eastAsia="Calibri" w:hAnsi="Times New Roman" w:cs="Times New Roman"/>
                <w:color w:val="000000"/>
                <w:sz w:val="24"/>
                <w:szCs w:val="24"/>
              </w:rPr>
              <w:t>actividades organizadas por</w:t>
            </w:r>
            <w:r>
              <w:rPr>
                <w:rFonts w:ascii="Times New Roman" w:eastAsia="Calibri" w:hAnsi="Times New Roman" w:cs="Times New Roman"/>
                <w:color w:val="000000"/>
                <w:sz w:val="24"/>
                <w:szCs w:val="24"/>
              </w:rPr>
              <w:t xml:space="preserve"> la Editorial para darlas a conocer al mayor número de usuarios posibles.</w:t>
            </w:r>
          </w:p>
        </w:tc>
      </w:tr>
      <w:tr w:rsidR="000B01F8" w:rsidRPr="008A5874" w14:paraId="30B0A671" w14:textId="77777777" w:rsidTr="00A14234">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tcPr>
          <w:p w14:paraId="111ACEC6" w14:textId="2CD0DDD1" w:rsidR="000B01F8" w:rsidRPr="008A5874" w:rsidRDefault="000B01F8" w:rsidP="000B01F8">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C7B491C" w14:textId="3C6382AE" w:rsidR="000B01F8" w:rsidRDefault="000B01F8" w:rsidP="000B01F8">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sz w:val="24"/>
                <w:szCs w:val="24"/>
              </w:rPr>
              <w:t>Visitar Escuelas, Facultades e Institutos para promocionar actividades de la Editorial</w:t>
            </w:r>
          </w:p>
        </w:tc>
      </w:tr>
      <w:tr w:rsidR="000B01F8" w:rsidRPr="008A5874" w14:paraId="5F162A0F" w14:textId="77777777" w:rsidTr="000B01F8">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968BDD7" w14:textId="63DA6F85" w:rsidR="000B01F8" w:rsidRPr="008A5874" w:rsidRDefault="000B01F8" w:rsidP="000B01F8">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247946F" w14:textId="1D44C6F4" w:rsidR="000B01F8" w:rsidRPr="00D64165" w:rsidRDefault="000B01F8" w:rsidP="000B01F8">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color w:val="000000"/>
                <w:sz w:val="24"/>
                <w:szCs w:val="24"/>
              </w:rPr>
              <w:t xml:space="preserve">Recabar e integrar elementos de difusión para promover a los autores </w:t>
            </w:r>
            <w:r>
              <w:rPr>
                <w:rFonts w:ascii="Times New Roman" w:eastAsia="Calibri" w:hAnsi="Times New Roman" w:cs="Times New Roman"/>
                <w:sz w:val="24"/>
                <w:szCs w:val="24"/>
                <w:lang w:val="es-ES" w:eastAsia="es-ES"/>
              </w:rPr>
              <w:t>(investigadores universitarios) y el acervo administrado</w:t>
            </w:r>
            <w:r>
              <w:rPr>
                <w:rFonts w:ascii="Times New Roman" w:eastAsia="Calibri" w:hAnsi="Times New Roman" w:cs="Times New Roman"/>
                <w:color w:val="000000"/>
                <w:sz w:val="24"/>
                <w:szCs w:val="24"/>
              </w:rPr>
              <w:t>.</w:t>
            </w:r>
          </w:p>
        </w:tc>
      </w:tr>
      <w:tr w:rsidR="000B01F8" w:rsidRPr="008A5874" w14:paraId="216AE0C2"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0586314" w14:textId="4DF51DED" w:rsidR="000B01F8" w:rsidRPr="008A5874" w:rsidRDefault="000B01F8" w:rsidP="000B01F8">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9DDEA1C" w14:textId="23768562" w:rsidR="000B01F8" w:rsidRPr="00D64165" w:rsidRDefault="000B01F8" w:rsidP="000B01F8">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sz w:val="24"/>
                <w:szCs w:val="24"/>
                <w:lang w:val="es-ES" w:eastAsia="es-ES"/>
              </w:rPr>
              <w:t>Escribir reseñas del acervo editorial para su publicación en el boletín de la Editorial.</w:t>
            </w:r>
          </w:p>
        </w:tc>
      </w:tr>
      <w:tr w:rsidR="000B01F8" w:rsidRPr="008A5874" w14:paraId="08A29F31"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C3D28E1" w14:textId="4F89FA6B" w:rsidR="000B01F8" w:rsidRPr="008A5874" w:rsidRDefault="000B01F8" w:rsidP="000B01F8">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155EE44" w14:textId="74AEFCAD" w:rsidR="000B01F8" w:rsidRPr="00D64165" w:rsidRDefault="000B01F8" w:rsidP="000B01F8">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Participar eventualmente en el programa de radio universidad en el espacio asignado a la Editorial.</w:t>
            </w:r>
          </w:p>
        </w:tc>
      </w:tr>
      <w:tr w:rsidR="000B01F8" w:rsidRPr="008A5874" w14:paraId="3143793F"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1C1D146" w14:textId="4EC3DCF5" w:rsidR="000B01F8" w:rsidRPr="008A5874" w:rsidRDefault="000B01F8" w:rsidP="000B01F8">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386464A" w14:textId="5B8E3379" w:rsidR="000B01F8" w:rsidRPr="00D64165" w:rsidRDefault="000B01F8" w:rsidP="000B01F8">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Dar seguimiento y respuesta ante la DDGRH en lo relacionado con el personal administrativo de la Editorial, en lo referente a solicitudes e incidencias que se presenten. </w:t>
            </w:r>
          </w:p>
        </w:tc>
      </w:tr>
      <w:tr w:rsidR="000B01F8" w:rsidRPr="008A5874" w14:paraId="0BB06442"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CCFE569" w14:textId="4B008C5A" w:rsidR="000B01F8" w:rsidRPr="008A5874" w:rsidRDefault="000B01F8" w:rsidP="000B01F8">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EA0D8F7" w14:textId="1E4F21C8" w:rsidR="000B01F8" w:rsidRDefault="000B01F8" w:rsidP="000B01F8">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Llevar el control de las incidencias del personal.</w:t>
            </w:r>
          </w:p>
        </w:tc>
      </w:tr>
      <w:tr w:rsidR="000B01F8" w:rsidRPr="008A5874" w14:paraId="0EE866E5"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4E0FA7C" w14:textId="6F15415E" w:rsidR="000B01F8" w:rsidRPr="008A5874" w:rsidRDefault="000B01F8" w:rsidP="000B01F8">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5F624A3" w14:textId="5EFE03A8" w:rsidR="000B01F8" w:rsidRDefault="000B01F8" w:rsidP="000B01F8">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color w:val="000000"/>
                <w:sz w:val="24"/>
                <w:szCs w:val="24"/>
              </w:rPr>
              <w:t xml:space="preserve">Participar </w:t>
            </w:r>
            <w:r>
              <w:rPr>
                <w:rFonts w:ascii="Times New Roman" w:hAnsi="Times New Roman" w:cs="Times New Roman"/>
                <w:sz w:val="24"/>
                <w:szCs w:val="24"/>
                <w:lang w:val="es-ES" w:eastAsia="es-ES"/>
              </w:rPr>
              <w:t>en la Feria Itinerante y la FUL anual.</w:t>
            </w:r>
          </w:p>
        </w:tc>
      </w:tr>
      <w:tr w:rsidR="000B01F8" w:rsidRPr="008A5874" w14:paraId="6DF7D42E"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57D72E9" w14:textId="1D79A9D6" w:rsidR="000B01F8" w:rsidRPr="008A5874" w:rsidRDefault="000B01F8" w:rsidP="000B01F8">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8AE336E" w14:textId="05F27147" w:rsidR="000B01F8" w:rsidRDefault="000B01F8" w:rsidP="000B01F8">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color w:val="000000"/>
                <w:sz w:val="24"/>
                <w:szCs w:val="24"/>
              </w:rPr>
              <w:t xml:space="preserve">Elaborar las minutas de las reuniones del Consejo Editorial cuando las halla. </w:t>
            </w:r>
          </w:p>
        </w:tc>
      </w:tr>
      <w:tr w:rsidR="000B01F8" w:rsidRPr="008A5874" w14:paraId="5EE75C02"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8D81EC1" w14:textId="3103486D" w:rsidR="000B01F8" w:rsidRPr="008A5874" w:rsidRDefault="000B01F8" w:rsidP="000B01F8">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lastRenderedPageBreak/>
              <w:t>1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620AF05" w14:textId="7FAA3EFB" w:rsidR="000B01F8" w:rsidRDefault="000B01F8" w:rsidP="000B01F8">
            <w:pPr>
              <w:spacing w:after="0" w:line="240" w:lineRule="auto"/>
              <w:jc w:val="both"/>
              <w:rPr>
                <w:rFonts w:ascii="Times New Roman" w:eastAsia="Calibri" w:hAnsi="Times New Roman" w:cs="Times New Roman"/>
                <w:sz w:val="24"/>
                <w:szCs w:val="24"/>
              </w:rPr>
            </w:pPr>
            <w:r>
              <w:rPr>
                <w:rFonts w:ascii="Times New Roman" w:hAnsi="Times New Roman" w:cs="Times New Roman"/>
                <w:sz w:val="24"/>
                <w:szCs w:val="24"/>
                <w:lang w:val="es-ES" w:eastAsia="es-ES"/>
              </w:rPr>
              <w:t>Coordinar la partici</w:t>
            </w:r>
            <w:r w:rsidRPr="00D64165">
              <w:rPr>
                <w:rFonts w:ascii="Times New Roman" w:hAnsi="Times New Roman" w:cs="Times New Roman"/>
                <w:sz w:val="24"/>
                <w:szCs w:val="24"/>
                <w:lang w:val="es-ES" w:eastAsia="es-ES"/>
              </w:rPr>
              <w:t>pación y seguimiento del S</w:t>
            </w:r>
            <w:r>
              <w:rPr>
                <w:rFonts w:ascii="Times New Roman" w:hAnsi="Times New Roman" w:cs="Times New Roman"/>
                <w:sz w:val="24"/>
                <w:szCs w:val="24"/>
                <w:lang w:val="es-ES" w:eastAsia="es-ES"/>
              </w:rPr>
              <w:t>UC</w:t>
            </w:r>
            <w:r w:rsidRPr="00D64165">
              <w:rPr>
                <w:rFonts w:ascii="Times New Roman" w:hAnsi="Times New Roman" w:cs="Times New Roman"/>
                <w:sz w:val="24"/>
                <w:szCs w:val="24"/>
                <w:lang w:val="es-ES" w:eastAsia="es-ES"/>
              </w:rPr>
              <w:t>C</w:t>
            </w:r>
            <w:r>
              <w:rPr>
                <w:rFonts w:ascii="Times New Roman" w:hAnsi="Times New Roman" w:cs="Times New Roman"/>
                <w:sz w:val="24"/>
                <w:szCs w:val="24"/>
                <w:lang w:val="es-ES" w:eastAsia="es-ES"/>
              </w:rPr>
              <w:t>I</w:t>
            </w:r>
            <w:r w:rsidRPr="00D64165">
              <w:rPr>
                <w:rFonts w:ascii="Times New Roman" w:hAnsi="Times New Roman" w:cs="Times New Roman"/>
                <w:sz w:val="24"/>
                <w:szCs w:val="24"/>
                <w:lang w:val="es-ES" w:eastAsia="es-ES"/>
              </w:rPr>
              <w:t xml:space="preserve"> para mantener un proceso de mejora continua.</w:t>
            </w:r>
          </w:p>
        </w:tc>
      </w:tr>
      <w:tr w:rsidR="000B01F8" w:rsidRPr="008A5874" w14:paraId="1FFE848F"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CB8C513" w14:textId="65FE429B" w:rsidR="000B01F8" w:rsidRPr="008A5874" w:rsidRDefault="000B01F8" w:rsidP="000B01F8">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76D1D01" w14:textId="058524A9" w:rsidR="000B01F8" w:rsidRDefault="000B01F8" w:rsidP="000B01F8">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Desempeñar todas las actividades inherentes al puesto, cargo, departamento y/o área conforme a la normativa vigente y aplicable en la materia y todas aquellas que le asigne su jefe inmediato.</w:t>
            </w:r>
          </w:p>
        </w:tc>
      </w:tr>
      <w:tr w:rsidR="000B01F8" w:rsidRPr="008A5874" w14:paraId="35E60BC3" w14:textId="77777777" w:rsidTr="00A14234">
        <w:trPr>
          <w:gridAfter w:val="1"/>
          <w:wAfter w:w="18" w:type="dxa"/>
          <w:trHeight w:val="283"/>
        </w:trPr>
        <w:tc>
          <w:tcPr>
            <w:tcW w:w="425" w:type="dxa"/>
            <w:gridSpan w:val="2"/>
            <w:tcBorders>
              <w:top w:val="single" w:sz="4" w:space="0" w:color="auto"/>
              <w:left w:val="nil"/>
              <w:bottom w:val="nil"/>
              <w:right w:val="nil"/>
            </w:tcBorders>
            <w:vAlign w:val="center"/>
          </w:tcPr>
          <w:p w14:paraId="11E8BD85" w14:textId="77777777" w:rsidR="000B01F8" w:rsidRPr="008A5874" w:rsidRDefault="000B01F8" w:rsidP="000B01F8">
            <w:pPr>
              <w:spacing w:after="0" w:line="240" w:lineRule="auto"/>
              <w:rPr>
                <w:rFonts w:ascii="Times New Roman" w:eastAsia="Calibri"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28BB562F" w14:textId="77777777" w:rsidR="000B01F8" w:rsidRPr="008A5874" w:rsidRDefault="000B01F8" w:rsidP="000B01F8">
            <w:pPr>
              <w:spacing w:after="0" w:line="240" w:lineRule="auto"/>
              <w:jc w:val="both"/>
              <w:rPr>
                <w:rFonts w:ascii="Times New Roman" w:eastAsia="Calibri" w:hAnsi="Times New Roman" w:cs="Times New Roman"/>
                <w:sz w:val="24"/>
                <w:szCs w:val="24"/>
                <w:lang w:val="es-ES" w:eastAsia="es-ES"/>
              </w:rPr>
            </w:pPr>
          </w:p>
        </w:tc>
      </w:tr>
      <w:tr w:rsidR="000B01F8" w:rsidRPr="008A5874" w14:paraId="12E4E863"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555E04A4" w14:textId="77777777" w:rsidR="000B01F8" w:rsidRPr="008A5874" w:rsidRDefault="000B01F8" w:rsidP="000B01F8">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SPECIFICACIÓN DEL PUESTO</w:t>
            </w:r>
          </w:p>
        </w:tc>
      </w:tr>
      <w:tr w:rsidR="000B01F8" w:rsidRPr="008A5874" w14:paraId="7B5F00B7"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2B3EB83" w14:textId="5D2DE635" w:rsidR="000B01F8" w:rsidRPr="00D64165" w:rsidRDefault="000B01F8" w:rsidP="000B01F8">
            <w:pPr>
              <w:spacing w:after="0" w:line="240" w:lineRule="auto"/>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ESCOLARIDAD:</w:t>
            </w:r>
            <w:r w:rsidRPr="00D64165">
              <w:rPr>
                <w:rFonts w:ascii="Times New Roman" w:eastAsia="Calibri" w:hAnsi="Times New Roman" w:cs="Times New Roman"/>
                <w:bCs/>
                <w:sz w:val="24"/>
                <w:szCs w:val="24"/>
              </w:rPr>
              <w:t xml:space="preserve"> </w:t>
            </w:r>
            <w:r>
              <w:rPr>
                <w:rFonts w:ascii="Times New Roman" w:hAnsi="Times New Roman" w:cs="Times New Roman"/>
                <w:bCs/>
                <w:sz w:val="24"/>
                <w:szCs w:val="24"/>
              </w:rPr>
              <w:t xml:space="preserve">Licenciatura </w:t>
            </w:r>
            <w:bookmarkStart w:id="31" w:name="_GoBack"/>
            <w:bookmarkEnd w:id="31"/>
          </w:p>
        </w:tc>
      </w:tr>
      <w:tr w:rsidR="000B01F8" w:rsidRPr="008A5874" w14:paraId="7736612F"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AB5DB3" w14:textId="2D7DE08E" w:rsidR="000B01F8" w:rsidRPr="00D64165" w:rsidRDefault="000B01F8" w:rsidP="000B01F8">
            <w:pPr>
              <w:spacing w:after="0" w:line="240" w:lineRule="auto"/>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EXPERIENCIA:</w:t>
            </w:r>
            <w:r w:rsidRPr="00D64165">
              <w:rPr>
                <w:rFonts w:ascii="Times New Roman" w:eastAsia="Calibri" w:hAnsi="Times New Roman" w:cs="Times New Roman"/>
                <w:bCs/>
                <w:sz w:val="24"/>
                <w:szCs w:val="24"/>
              </w:rPr>
              <w:t xml:space="preserve"> </w:t>
            </w:r>
            <w:r>
              <w:rPr>
                <w:rFonts w:ascii="Times New Roman" w:hAnsi="Times New Roman" w:cs="Times New Roman"/>
                <w:bCs/>
                <w:sz w:val="24"/>
                <w:szCs w:val="24"/>
              </w:rPr>
              <w:t>2</w:t>
            </w:r>
            <w:r w:rsidRPr="00D64165">
              <w:rPr>
                <w:rFonts w:ascii="Times New Roman" w:hAnsi="Times New Roman" w:cs="Times New Roman"/>
                <w:bCs/>
                <w:sz w:val="24"/>
                <w:szCs w:val="24"/>
              </w:rPr>
              <w:t xml:space="preserve"> años en puesto similar</w:t>
            </w:r>
          </w:p>
        </w:tc>
      </w:tr>
      <w:tr w:rsidR="000B01F8" w:rsidRPr="008A5874" w14:paraId="0753D482" w14:textId="77777777" w:rsidTr="00A14234">
        <w:trPr>
          <w:trHeight w:val="256"/>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C3B3B03" w14:textId="77777777" w:rsidR="000B01F8" w:rsidRPr="008A5874" w:rsidRDefault="000B01F8" w:rsidP="000B01F8">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CONOCIMIENTOS Y HABILIDADES</w:t>
            </w:r>
          </w:p>
        </w:tc>
      </w:tr>
      <w:tr w:rsidR="00164AF3" w:rsidRPr="008A5874" w14:paraId="1AD903A6" w14:textId="77777777" w:rsidTr="00A14234">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60C40CA" w14:textId="77777777" w:rsidR="00164AF3" w:rsidRPr="008A5874" w:rsidRDefault="00164AF3" w:rsidP="00164AF3">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F1E5CC1" w14:textId="48DB86C2" w:rsidR="00164AF3" w:rsidRPr="00D64165" w:rsidRDefault="00164AF3" w:rsidP="00164AF3">
            <w:pPr>
              <w:spacing w:after="0" w:line="240" w:lineRule="auto"/>
              <w:rPr>
                <w:rFonts w:ascii="Times New Roman" w:eastAsia="Calibri" w:hAnsi="Times New Roman" w:cs="Times New Roman"/>
                <w:sz w:val="24"/>
                <w:szCs w:val="24"/>
                <w:lang w:val="es-ES" w:eastAsia="es-ES"/>
              </w:rPr>
            </w:pPr>
            <w:r w:rsidRPr="00C11D15">
              <w:rPr>
                <w:rFonts w:ascii="Times New Roman" w:eastAsia="Times New Roman" w:hAnsi="Times New Roman" w:cs="Times New Roman"/>
                <w:sz w:val="24"/>
                <w:szCs w:val="24"/>
              </w:rPr>
              <w:t>Conocimiento de la ortografía, la gramática y la puntuación.</w:t>
            </w:r>
          </w:p>
        </w:tc>
      </w:tr>
      <w:tr w:rsidR="00164AF3" w:rsidRPr="008A5874" w14:paraId="3154380F" w14:textId="77777777" w:rsidTr="00A14234">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26DBF3D" w14:textId="77777777" w:rsidR="00164AF3" w:rsidRPr="008A5874" w:rsidRDefault="00164AF3" w:rsidP="00164AF3">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174E4906" w14:textId="28CD9107" w:rsidR="00164AF3" w:rsidRPr="00D64165" w:rsidRDefault="00164AF3" w:rsidP="00164AF3">
            <w:pPr>
              <w:spacing w:after="0" w:line="240" w:lineRule="auto"/>
              <w:rPr>
                <w:rFonts w:ascii="Times New Roman" w:eastAsia="Calibri" w:hAnsi="Times New Roman" w:cs="Times New Roman"/>
                <w:sz w:val="24"/>
                <w:szCs w:val="24"/>
                <w:lang w:val="es-ES" w:eastAsia="es-ES"/>
              </w:rPr>
            </w:pPr>
            <w:r w:rsidRPr="00164AF3">
              <w:rPr>
                <w:rFonts w:ascii="Times New Roman" w:eastAsia="Times New Roman" w:hAnsi="Times New Roman" w:cs="Times New Roman"/>
                <w:sz w:val="24"/>
                <w:szCs w:val="24"/>
              </w:rPr>
              <w:t>Ser cuidadoso</w:t>
            </w:r>
          </w:p>
        </w:tc>
      </w:tr>
      <w:tr w:rsidR="00164AF3" w:rsidRPr="008A5874" w14:paraId="074B499F" w14:textId="77777777" w:rsidTr="00A14234">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6F758DE" w14:textId="77777777" w:rsidR="00164AF3" w:rsidRPr="008A5874" w:rsidRDefault="00164AF3" w:rsidP="00164AF3">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5A18DFB7" w14:textId="71417722" w:rsidR="00164AF3" w:rsidRPr="00D64165" w:rsidRDefault="00164AF3" w:rsidP="00164AF3">
            <w:pPr>
              <w:spacing w:after="0" w:line="240" w:lineRule="auto"/>
              <w:rPr>
                <w:rFonts w:ascii="Times New Roman" w:eastAsia="Calibri" w:hAnsi="Times New Roman" w:cs="Times New Roman"/>
                <w:sz w:val="24"/>
                <w:szCs w:val="24"/>
                <w:lang w:val="es-ES" w:eastAsia="es-ES"/>
              </w:rPr>
            </w:pPr>
            <w:r w:rsidRPr="000B01F8">
              <w:rPr>
                <w:rFonts w:ascii="Times New Roman" w:eastAsia="Times New Roman" w:hAnsi="Times New Roman" w:cs="Times New Roman"/>
                <w:sz w:val="24"/>
                <w:szCs w:val="24"/>
              </w:rPr>
              <w:t xml:space="preserve">Ser organizado </w:t>
            </w:r>
          </w:p>
        </w:tc>
      </w:tr>
      <w:tr w:rsidR="00164AF3" w:rsidRPr="008A5874" w14:paraId="1FB4FB17" w14:textId="77777777" w:rsidTr="00A14234">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E541FF1" w14:textId="77777777" w:rsidR="00164AF3" w:rsidRPr="008A5874" w:rsidRDefault="00164AF3" w:rsidP="00164AF3">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C5A4FD2" w14:textId="77843907" w:rsidR="00164AF3" w:rsidRPr="008A5874" w:rsidRDefault="00164AF3" w:rsidP="00164AF3">
            <w:pPr>
              <w:spacing w:after="0" w:line="240" w:lineRule="auto"/>
              <w:rPr>
                <w:rFonts w:ascii="Times New Roman" w:eastAsia="Calibri" w:hAnsi="Times New Roman" w:cs="Times New Roman"/>
                <w:sz w:val="24"/>
                <w:szCs w:val="24"/>
                <w:lang w:val="es-ES" w:eastAsia="es-ES"/>
              </w:rPr>
            </w:pPr>
            <w:r>
              <w:rPr>
                <w:rFonts w:ascii="Times New Roman" w:eastAsia="Times New Roman" w:hAnsi="Times New Roman" w:cs="Times New Roman"/>
                <w:sz w:val="24"/>
                <w:szCs w:val="24"/>
              </w:rPr>
              <w:t>C</w:t>
            </w:r>
            <w:r w:rsidRPr="00C11D15">
              <w:rPr>
                <w:rFonts w:ascii="Times New Roman" w:eastAsia="Times New Roman" w:hAnsi="Times New Roman" w:cs="Times New Roman"/>
                <w:sz w:val="24"/>
                <w:szCs w:val="24"/>
              </w:rPr>
              <w:t xml:space="preserve">omunicación </w:t>
            </w:r>
            <w:r>
              <w:rPr>
                <w:rFonts w:ascii="Times New Roman" w:eastAsia="Times New Roman" w:hAnsi="Times New Roman" w:cs="Times New Roman"/>
                <w:sz w:val="24"/>
                <w:szCs w:val="24"/>
              </w:rPr>
              <w:t>efectiva.</w:t>
            </w:r>
          </w:p>
        </w:tc>
      </w:tr>
      <w:tr w:rsidR="00164AF3" w:rsidRPr="008A5874" w14:paraId="6CF92225" w14:textId="77777777" w:rsidTr="00A14234">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D1165FD" w14:textId="77777777" w:rsidR="00164AF3" w:rsidRPr="008A5874" w:rsidRDefault="00164AF3" w:rsidP="00164AF3">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1F828370" w14:textId="268CAE1E" w:rsidR="00164AF3" w:rsidRPr="008A5874" w:rsidRDefault="00164AF3" w:rsidP="00164AF3">
            <w:pPr>
              <w:spacing w:after="0" w:line="240" w:lineRule="auto"/>
              <w:rPr>
                <w:rFonts w:ascii="Times New Roman" w:eastAsia="Calibri" w:hAnsi="Times New Roman" w:cs="Times New Roman"/>
                <w:sz w:val="24"/>
                <w:szCs w:val="24"/>
                <w:lang w:val="es-ES" w:eastAsia="es-ES"/>
              </w:rPr>
            </w:pPr>
            <w:r w:rsidRPr="00C11D15">
              <w:rPr>
                <w:rFonts w:ascii="Times New Roman" w:hAnsi="Times New Roman" w:cs="Times New Roman"/>
                <w:sz w:val="24"/>
                <w:szCs w:val="24"/>
                <w:lang w:val="es-ES" w:eastAsia="es-ES"/>
              </w:rPr>
              <w:t>Trabajar en equipo</w:t>
            </w:r>
          </w:p>
        </w:tc>
      </w:tr>
      <w:tr w:rsidR="00164AF3" w:rsidRPr="008A5874" w14:paraId="6545D3B7" w14:textId="77777777" w:rsidTr="00A14234">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C9FEA11" w14:textId="77777777" w:rsidR="00164AF3" w:rsidRPr="008A5874" w:rsidRDefault="00164AF3" w:rsidP="00164AF3">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6</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DE35523" w14:textId="7E007003" w:rsidR="00164AF3" w:rsidRPr="008A5874" w:rsidRDefault="00164AF3" w:rsidP="00164AF3">
            <w:pPr>
              <w:spacing w:after="0" w:line="240" w:lineRule="auto"/>
              <w:rPr>
                <w:rFonts w:ascii="Times New Roman" w:eastAsia="Calibri" w:hAnsi="Times New Roman" w:cs="Times New Roman"/>
                <w:sz w:val="24"/>
                <w:szCs w:val="24"/>
                <w:lang w:val="es-ES" w:eastAsia="es-ES"/>
              </w:rPr>
            </w:pPr>
            <w:r w:rsidRPr="00C11D15">
              <w:rPr>
                <w:rFonts w:ascii="Times New Roman" w:eastAsia="Times New Roman" w:hAnsi="Times New Roman" w:cs="Times New Roman"/>
                <w:sz w:val="24"/>
                <w:szCs w:val="24"/>
              </w:rPr>
              <w:t xml:space="preserve">Conocimientos de </w:t>
            </w:r>
            <w:hyperlink r:id="rId13" w:history="1">
              <w:r w:rsidRPr="00C11D15">
                <w:rPr>
                  <w:rFonts w:ascii="Times New Roman" w:eastAsia="Times New Roman" w:hAnsi="Times New Roman" w:cs="Times New Roman"/>
                  <w:sz w:val="24"/>
                  <w:szCs w:val="24"/>
                </w:rPr>
                <w:t>informática</w:t>
              </w:r>
            </w:hyperlink>
          </w:p>
        </w:tc>
      </w:tr>
      <w:tr w:rsidR="00164AF3" w:rsidRPr="008A5874" w14:paraId="5201D4FA" w14:textId="77777777" w:rsidTr="00A14234">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2D7EF91" w14:textId="77777777" w:rsidR="00164AF3" w:rsidRPr="008A5874" w:rsidRDefault="00164AF3" w:rsidP="00164AF3">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7</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10E7094" w14:textId="71D62F5A" w:rsidR="00164AF3" w:rsidRPr="008A5874" w:rsidRDefault="00164AF3" w:rsidP="00164AF3">
            <w:pPr>
              <w:spacing w:after="0" w:line="240" w:lineRule="auto"/>
              <w:rPr>
                <w:rFonts w:ascii="Times New Roman" w:eastAsia="Calibri" w:hAnsi="Times New Roman" w:cs="Times New Roman"/>
                <w:sz w:val="24"/>
                <w:szCs w:val="24"/>
                <w:lang w:val="es-ES" w:eastAsia="es-ES"/>
              </w:rPr>
            </w:pPr>
            <w:r w:rsidRPr="00C11D15">
              <w:rPr>
                <w:rFonts w:ascii="Times New Roman" w:eastAsia="Times New Roman" w:hAnsi="Times New Roman" w:cs="Times New Roman"/>
                <w:sz w:val="24"/>
                <w:szCs w:val="24"/>
              </w:rPr>
              <w:t>Conocimiento de los procesos implicados en la producción de libros</w:t>
            </w:r>
          </w:p>
        </w:tc>
      </w:tr>
      <w:tr w:rsidR="00164AF3" w:rsidRPr="008A5874" w14:paraId="5B892300" w14:textId="77777777" w:rsidTr="00A14234">
        <w:trPr>
          <w:trHeight w:val="188"/>
        </w:trPr>
        <w:tc>
          <w:tcPr>
            <w:tcW w:w="425" w:type="dxa"/>
            <w:gridSpan w:val="2"/>
            <w:tcBorders>
              <w:top w:val="single" w:sz="4" w:space="0" w:color="auto"/>
              <w:left w:val="single" w:sz="4" w:space="0" w:color="auto"/>
              <w:bottom w:val="single" w:sz="4" w:space="0" w:color="auto"/>
              <w:right w:val="single" w:sz="4" w:space="0" w:color="auto"/>
            </w:tcBorders>
            <w:vAlign w:val="center"/>
          </w:tcPr>
          <w:p w14:paraId="2B54545C" w14:textId="77777777" w:rsidR="00164AF3" w:rsidRPr="008A5874" w:rsidRDefault="00164AF3" w:rsidP="00164AF3">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8</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5D352995" w14:textId="40E39119" w:rsidR="00164AF3" w:rsidRPr="008A5874" w:rsidRDefault="00164AF3" w:rsidP="00164AF3">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Conocimiento e incorporación en nuevas tecnologías de comunicación</w:t>
            </w:r>
          </w:p>
        </w:tc>
      </w:tr>
      <w:tr w:rsidR="00164AF3" w:rsidRPr="008A5874" w14:paraId="3ADF65D6" w14:textId="77777777" w:rsidTr="00A14234">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3710AA17" w14:textId="77777777" w:rsidR="00164AF3" w:rsidRPr="008A5874" w:rsidRDefault="00164AF3" w:rsidP="00164AF3">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9</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155A0E33" w14:textId="75423A3B" w:rsidR="00164AF3" w:rsidRPr="008A5874" w:rsidRDefault="00164AF3" w:rsidP="00164AF3">
            <w:pPr>
              <w:spacing w:after="0" w:line="240" w:lineRule="auto"/>
              <w:rPr>
                <w:rFonts w:ascii="Times New Roman" w:eastAsia="Calibri" w:hAnsi="Times New Roman" w:cs="Times New Roman"/>
                <w:sz w:val="24"/>
                <w:szCs w:val="24"/>
                <w:lang w:val="es-ES" w:eastAsia="es-ES"/>
              </w:rPr>
            </w:pPr>
            <w:r w:rsidRPr="00D64165">
              <w:rPr>
                <w:rFonts w:ascii="Times New Roman" w:hAnsi="Times New Roman" w:cs="Times New Roman"/>
                <w:sz w:val="24"/>
                <w:szCs w:val="24"/>
                <w:lang w:val="es-ES" w:eastAsia="es-ES"/>
              </w:rPr>
              <w:t>Escucha activa</w:t>
            </w:r>
          </w:p>
        </w:tc>
      </w:tr>
      <w:tr w:rsidR="00164AF3" w:rsidRPr="008A5874" w14:paraId="59D00384" w14:textId="77777777" w:rsidTr="00A14234">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27529C22" w14:textId="77777777" w:rsidR="00164AF3" w:rsidRPr="008A5874" w:rsidRDefault="00164AF3" w:rsidP="00164AF3">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0</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73C9294" w14:textId="08C0D496" w:rsidR="00164AF3" w:rsidRPr="008A5874" w:rsidRDefault="00164AF3" w:rsidP="00164AF3">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Proactiva</w:t>
            </w:r>
          </w:p>
        </w:tc>
      </w:tr>
      <w:tr w:rsidR="00164AF3" w:rsidRPr="008A5874" w14:paraId="7FB4C581" w14:textId="77777777" w:rsidTr="00A14234">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1C23D14C" w14:textId="77777777" w:rsidR="00164AF3" w:rsidRPr="008A5874" w:rsidRDefault="00164AF3" w:rsidP="00164AF3">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1</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5210B21" w14:textId="68A82860" w:rsidR="00164AF3" w:rsidRPr="008A5874" w:rsidRDefault="00164AF3" w:rsidP="00164AF3">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Comunicación organizacional</w:t>
            </w:r>
          </w:p>
        </w:tc>
      </w:tr>
      <w:tr w:rsidR="00164AF3" w:rsidRPr="008A5874" w14:paraId="45BF7337" w14:textId="77777777" w:rsidTr="00A14234">
        <w:trPr>
          <w:trHeight w:val="195"/>
        </w:trPr>
        <w:tc>
          <w:tcPr>
            <w:tcW w:w="425" w:type="dxa"/>
            <w:gridSpan w:val="2"/>
            <w:tcBorders>
              <w:top w:val="single" w:sz="4" w:space="0" w:color="auto"/>
              <w:left w:val="single" w:sz="4" w:space="0" w:color="auto"/>
              <w:bottom w:val="single" w:sz="4" w:space="0" w:color="auto"/>
              <w:right w:val="single" w:sz="4" w:space="0" w:color="auto"/>
            </w:tcBorders>
            <w:vAlign w:val="center"/>
          </w:tcPr>
          <w:p w14:paraId="5509E1DE" w14:textId="77777777" w:rsidR="00164AF3" w:rsidRPr="008A5874" w:rsidRDefault="00164AF3" w:rsidP="00164AF3">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2</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72AF329" w14:textId="1621D952" w:rsidR="00164AF3" w:rsidRPr="008A5874" w:rsidRDefault="00164AF3" w:rsidP="00164AF3">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Enfoque estratégico integral</w:t>
            </w:r>
          </w:p>
        </w:tc>
      </w:tr>
      <w:tr w:rsidR="00164AF3" w:rsidRPr="008A5874" w14:paraId="0A799601" w14:textId="77777777" w:rsidTr="00A14234">
        <w:trPr>
          <w:trHeight w:val="162"/>
        </w:trPr>
        <w:tc>
          <w:tcPr>
            <w:tcW w:w="9923" w:type="dxa"/>
            <w:gridSpan w:val="8"/>
            <w:tcBorders>
              <w:top w:val="single" w:sz="4" w:space="0" w:color="auto"/>
              <w:left w:val="nil"/>
              <w:bottom w:val="single" w:sz="4" w:space="0" w:color="auto"/>
              <w:right w:val="nil"/>
            </w:tcBorders>
            <w:noWrap/>
            <w:vAlign w:val="center"/>
            <w:hideMark/>
          </w:tcPr>
          <w:p w14:paraId="53508B2C" w14:textId="77777777" w:rsidR="00164AF3" w:rsidRPr="008A5874" w:rsidRDefault="00164AF3" w:rsidP="00503345">
            <w:pPr>
              <w:spacing w:after="0"/>
              <w:jc w:val="center"/>
              <w:rPr>
                <w:rFonts w:ascii="Times New Roman" w:eastAsia="Calibri"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164AF3" w:rsidRPr="008A5874" w14:paraId="6A239D38" w14:textId="77777777" w:rsidTr="00A14234">
              <w:tc>
                <w:tcPr>
                  <w:tcW w:w="9843" w:type="dxa"/>
                  <w:gridSpan w:val="2"/>
                  <w:shd w:val="clear" w:color="auto" w:fill="C00000"/>
                </w:tcPr>
                <w:p w14:paraId="53F7F29F" w14:textId="77777777" w:rsidR="00164AF3" w:rsidRPr="008A5874" w:rsidRDefault="00164AF3" w:rsidP="00164AF3">
                  <w:pPr>
                    <w:spacing w:after="0" w:line="240" w:lineRule="auto"/>
                    <w:jc w:val="center"/>
                    <w:rPr>
                      <w:rFonts w:ascii="Times New Roman" w:eastAsia="Times New Roman" w:hAnsi="Times New Roman" w:cs="Times New Roman"/>
                      <w:b/>
                      <w:bCs/>
                      <w:sz w:val="24"/>
                      <w:szCs w:val="24"/>
                    </w:rPr>
                  </w:pPr>
                  <w:r w:rsidRPr="008A5874">
                    <w:rPr>
                      <w:rFonts w:ascii="Times New Roman" w:eastAsia="Times New Roman" w:hAnsi="Times New Roman" w:cs="Times New Roman"/>
                      <w:b/>
                      <w:bCs/>
                      <w:sz w:val="24"/>
                      <w:szCs w:val="24"/>
                    </w:rPr>
                    <w:t>COMPETENCIAS</w:t>
                  </w:r>
                </w:p>
              </w:tc>
            </w:tr>
            <w:tr w:rsidR="00164AF3" w:rsidRPr="008A5874" w14:paraId="5A9900D0" w14:textId="77777777" w:rsidTr="00A14234">
              <w:tc>
                <w:tcPr>
                  <w:tcW w:w="567" w:type="dxa"/>
                </w:tcPr>
                <w:p w14:paraId="735356EA" w14:textId="77777777" w:rsidR="00164AF3" w:rsidRPr="00AD1B73" w:rsidRDefault="00164AF3" w:rsidP="00164AF3">
                  <w:pPr>
                    <w:spacing w:after="0" w:line="240" w:lineRule="auto"/>
                    <w:jc w:val="center"/>
                    <w:rPr>
                      <w:rFonts w:ascii="Times New Roman" w:eastAsia="Times New Roman" w:hAnsi="Times New Roman" w:cs="Times New Roman"/>
                      <w:bCs/>
                      <w:sz w:val="24"/>
                      <w:szCs w:val="24"/>
                    </w:rPr>
                  </w:pPr>
                  <w:r w:rsidRPr="00AD1B73">
                    <w:rPr>
                      <w:rFonts w:ascii="Times New Roman" w:eastAsia="Times New Roman" w:hAnsi="Times New Roman" w:cs="Times New Roman"/>
                      <w:bCs/>
                      <w:sz w:val="24"/>
                      <w:szCs w:val="24"/>
                    </w:rPr>
                    <w:t>1</w:t>
                  </w:r>
                </w:p>
              </w:tc>
              <w:tc>
                <w:tcPr>
                  <w:tcW w:w="9276" w:type="dxa"/>
                </w:tcPr>
                <w:p w14:paraId="5F3A4C96" w14:textId="223BBAE5" w:rsidR="00164AF3" w:rsidRPr="008A5874" w:rsidRDefault="00164AF3" w:rsidP="00503345">
                  <w:pPr>
                    <w:spacing w:after="0" w:line="24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EC0564 Diseño de estrategias didácticas aplicando tecnologías de la información y comunicación </w:t>
                  </w:r>
                </w:p>
              </w:tc>
            </w:tr>
            <w:tr w:rsidR="00164AF3" w:rsidRPr="008A5874" w14:paraId="7E9041DE" w14:textId="77777777" w:rsidTr="00A14234">
              <w:tc>
                <w:tcPr>
                  <w:tcW w:w="567" w:type="dxa"/>
                </w:tcPr>
                <w:p w14:paraId="3AC1221A" w14:textId="77777777" w:rsidR="00164AF3" w:rsidRPr="00AD1B73" w:rsidRDefault="00164AF3" w:rsidP="00164AF3">
                  <w:pPr>
                    <w:spacing w:after="0" w:line="240" w:lineRule="auto"/>
                    <w:jc w:val="center"/>
                    <w:rPr>
                      <w:rFonts w:ascii="Times New Roman" w:eastAsia="Times New Roman" w:hAnsi="Times New Roman" w:cs="Times New Roman"/>
                      <w:bCs/>
                      <w:sz w:val="24"/>
                      <w:szCs w:val="24"/>
                    </w:rPr>
                  </w:pPr>
                  <w:r w:rsidRPr="00AD1B73">
                    <w:rPr>
                      <w:rFonts w:ascii="Times New Roman" w:eastAsia="Times New Roman" w:hAnsi="Times New Roman" w:cs="Times New Roman"/>
                      <w:bCs/>
                      <w:sz w:val="24"/>
                      <w:szCs w:val="24"/>
                    </w:rPr>
                    <w:t>2</w:t>
                  </w:r>
                </w:p>
              </w:tc>
              <w:tc>
                <w:tcPr>
                  <w:tcW w:w="9276" w:type="dxa"/>
                </w:tcPr>
                <w:p w14:paraId="1E46008F" w14:textId="0CDF0C84" w:rsidR="00164AF3" w:rsidRPr="008A5874" w:rsidRDefault="00164AF3" w:rsidP="00503345">
                  <w:pPr>
                    <w:spacing w:after="0" w:line="240" w:lineRule="auto"/>
                    <w:jc w:val="both"/>
                    <w:rPr>
                      <w:rFonts w:ascii="Times New Roman" w:eastAsia="Times New Roman" w:hAnsi="Times New Roman" w:cs="Times New Roman"/>
                      <w:bCs/>
                      <w:sz w:val="24"/>
                      <w:szCs w:val="24"/>
                    </w:rPr>
                  </w:pPr>
                  <w:r w:rsidRPr="000827AD">
                    <w:rPr>
                      <w:rFonts w:ascii="Times New Roman" w:eastAsia="Times New Roman" w:hAnsi="Times New Roman" w:cs="Times New Roman"/>
                      <w:bCs/>
                      <w:sz w:val="24"/>
                      <w:szCs w:val="24"/>
                    </w:rPr>
                    <w:t>EC0554 Trabajo en equipo.</w:t>
                  </w:r>
                </w:p>
              </w:tc>
            </w:tr>
            <w:tr w:rsidR="00164AF3" w:rsidRPr="008A5874" w14:paraId="26089279" w14:textId="77777777" w:rsidTr="00A14234">
              <w:tc>
                <w:tcPr>
                  <w:tcW w:w="567" w:type="dxa"/>
                </w:tcPr>
                <w:p w14:paraId="7F3BCC45" w14:textId="77777777" w:rsidR="00164AF3" w:rsidRPr="00AD1B73" w:rsidRDefault="00164AF3" w:rsidP="00164AF3">
                  <w:pPr>
                    <w:spacing w:after="0" w:line="240" w:lineRule="auto"/>
                    <w:jc w:val="center"/>
                    <w:rPr>
                      <w:rFonts w:ascii="Times New Roman" w:eastAsia="Times New Roman" w:hAnsi="Times New Roman" w:cs="Times New Roman"/>
                      <w:bCs/>
                      <w:sz w:val="24"/>
                      <w:szCs w:val="24"/>
                    </w:rPr>
                  </w:pPr>
                  <w:r w:rsidRPr="00AD1B73">
                    <w:rPr>
                      <w:rFonts w:ascii="Times New Roman" w:eastAsia="Times New Roman" w:hAnsi="Times New Roman" w:cs="Times New Roman"/>
                      <w:bCs/>
                      <w:sz w:val="24"/>
                      <w:szCs w:val="24"/>
                    </w:rPr>
                    <w:t>3</w:t>
                  </w:r>
                </w:p>
              </w:tc>
              <w:tc>
                <w:tcPr>
                  <w:tcW w:w="9276" w:type="dxa"/>
                </w:tcPr>
                <w:p w14:paraId="34185F30" w14:textId="4C604BFF" w:rsidR="00164AF3" w:rsidRPr="008A5874" w:rsidRDefault="00164AF3" w:rsidP="00503345">
                  <w:pPr>
                    <w:spacing w:after="0" w:line="240" w:lineRule="auto"/>
                    <w:jc w:val="both"/>
                    <w:rPr>
                      <w:rFonts w:ascii="Times New Roman" w:eastAsia="Times New Roman" w:hAnsi="Times New Roman" w:cs="Times New Roman"/>
                      <w:bCs/>
                      <w:sz w:val="24"/>
                      <w:szCs w:val="24"/>
                    </w:rPr>
                  </w:pPr>
                  <w:r w:rsidRPr="000827AD">
                    <w:rPr>
                      <w:rFonts w:ascii="Times New Roman" w:eastAsia="Times New Roman" w:hAnsi="Times New Roman" w:cs="Times New Roman"/>
                      <w:bCs/>
                      <w:sz w:val="24"/>
                      <w:szCs w:val="24"/>
                    </w:rPr>
                    <w:t>EC0962 Uso de herramientas digitales en el trabajo.</w:t>
                  </w:r>
                </w:p>
              </w:tc>
            </w:tr>
            <w:tr w:rsidR="00164AF3" w:rsidRPr="008A5874" w14:paraId="6D64737E" w14:textId="77777777" w:rsidTr="00A14234">
              <w:tc>
                <w:tcPr>
                  <w:tcW w:w="9843" w:type="dxa"/>
                  <w:gridSpan w:val="2"/>
                  <w:shd w:val="clear" w:color="auto" w:fill="C00000"/>
                </w:tcPr>
                <w:p w14:paraId="261E2454" w14:textId="77777777" w:rsidR="00164AF3" w:rsidRPr="008A5874" w:rsidRDefault="00164AF3" w:rsidP="00164AF3">
                  <w:pPr>
                    <w:spacing w:after="0" w:line="240" w:lineRule="auto"/>
                    <w:jc w:val="center"/>
                    <w:rPr>
                      <w:rFonts w:ascii="Times New Roman" w:eastAsia="Times New Roman" w:hAnsi="Times New Roman" w:cs="Times New Roman"/>
                      <w:b/>
                      <w:bCs/>
                      <w:sz w:val="24"/>
                      <w:szCs w:val="24"/>
                    </w:rPr>
                  </w:pPr>
                  <w:r w:rsidRPr="008A5874">
                    <w:rPr>
                      <w:rFonts w:ascii="Times New Roman" w:eastAsia="Times New Roman" w:hAnsi="Times New Roman" w:cs="Times New Roman"/>
                      <w:b/>
                      <w:bCs/>
                      <w:sz w:val="24"/>
                      <w:szCs w:val="24"/>
                    </w:rPr>
                    <w:t>RELACIONES</w:t>
                  </w:r>
                </w:p>
              </w:tc>
            </w:tr>
          </w:tbl>
          <w:p w14:paraId="41AFA5D4" w14:textId="77777777" w:rsidR="00164AF3" w:rsidRPr="008A5874" w:rsidRDefault="00164AF3" w:rsidP="00164AF3">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NTERNAS</w:t>
            </w:r>
          </w:p>
        </w:tc>
      </w:tr>
      <w:tr w:rsidR="00164AF3" w:rsidRPr="008A5874" w14:paraId="66E2D394"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57C4B9F" w14:textId="77777777" w:rsidR="00164AF3" w:rsidRPr="008A5874" w:rsidRDefault="00164AF3" w:rsidP="00164AF3">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 xml:space="preserve">1 </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3C6E19DC" w14:textId="617D3912" w:rsidR="00164AF3" w:rsidRPr="008A5874" w:rsidRDefault="00164AF3" w:rsidP="00164AF3">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Directora</w:t>
            </w:r>
          </w:p>
        </w:tc>
      </w:tr>
      <w:tr w:rsidR="00164AF3" w:rsidRPr="008A5874" w14:paraId="274CE181"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6DBB99F" w14:textId="77777777" w:rsidR="00164AF3" w:rsidRPr="008A5874" w:rsidRDefault="00164AF3" w:rsidP="00164AF3">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bottom"/>
          </w:tcPr>
          <w:p w14:paraId="566CCEF8" w14:textId="5CA961AB" w:rsidR="00164AF3" w:rsidRPr="008A5874" w:rsidRDefault="00164AF3" w:rsidP="00164AF3">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Responsable de diseño publicitario y electrónico </w:t>
            </w:r>
          </w:p>
        </w:tc>
      </w:tr>
      <w:tr w:rsidR="00164AF3" w:rsidRPr="008A5874" w14:paraId="4608D9BF"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4B73CA6F" w14:textId="77777777" w:rsidR="00164AF3" w:rsidRPr="008A5874" w:rsidRDefault="00164AF3" w:rsidP="00164AF3">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bottom"/>
          </w:tcPr>
          <w:p w14:paraId="3429E37C" w14:textId="0FA7BD04" w:rsidR="00164AF3" w:rsidRPr="008A5874" w:rsidRDefault="00164AF3" w:rsidP="00164AF3">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Responsable de comercialización y enlace </w:t>
            </w:r>
          </w:p>
        </w:tc>
      </w:tr>
      <w:tr w:rsidR="00164AF3" w:rsidRPr="008A5874" w14:paraId="2FC15030"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5C965C16" w14:textId="77777777" w:rsidR="00164AF3" w:rsidRPr="008A5874" w:rsidRDefault="00164AF3" w:rsidP="00164AF3">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vAlign w:val="bottom"/>
          </w:tcPr>
          <w:p w14:paraId="0F57A0D2" w14:textId="20594E4E" w:rsidR="00164AF3" w:rsidRPr="00D64165" w:rsidRDefault="00164AF3" w:rsidP="00164AF3">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Almacenista</w:t>
            </w:r>
          </w:p>
        </w:tc>
      </w:tr>
      <w:tr w:rsidR="00164AF3" w:rsidRPr="008A5874" w14:paraId="3F15C0C3" w14:textId="77777777" w:rsidTr="00A14234">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7DC9BAF2" w14:textId="77777777" w:rsidR="00164AF3" w:rsidRPr="008A5874" w:rsidRDefault="00164AF3" w:rsidP="00164AF3">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XTERNAS</w:t>
            </w:r>
          </w:p>
        </w:tc>
      </w:tr>
      <w:tr w:rsidR="00164AF3" w:rsidRPr="008A5874" w14:paraId="3433642E"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090D394" w14:textId="77777777" w:rsidR="00164AF3" w:rsidRPr="008A5874" w:rsidRDefault="00164AF3" w:rsidP="00164AF3">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0F11AD56" w14:textId="5D70A2FB" w:rsidR="00164AF3" w:rsidRPr="00D64165" w:rsidRDefault="00164AF3" w:rsidP="00164AF3">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N/A</w:t>
            </w:r>
          </w:p>
        </w:tc>
      </w:tr>
    </w:tbl>
    <w:p w14:paraId="36B69597" w14:textId="77777777" w:rsidR="00A14234" w:rsidRDefault="00A14234" w:rsidP="00503345">
      <w:pPr>
        <w:spacing w:after="0"/>
        <w:jc w:val="center"/>
        <w:rPr>
          <w:rFonts w:ascii="Times New Roman" w:hAnsi="Times New Roman" w:cs="Times New Roman"/>
          <w:b/>
          <w:sz w:val="24"/>
          <w:szCs w:val="24"/>
        </w:rPr>
      </w:pPr>
    </w:p>
    <w:tbl>
      <w:tblPr>
        <w:tblStyle w:val="Tablaconcuadrcula21"/>
        <w:tblW w:w="9649" w:type="dxa"/>
        <w:tblInd w:w="-147" w:type="dxa"/>
        <w:tblLook w:val="04A0" w:firstRow="1" w:lastRow="0" w:firstColumn="1" w:lastColumn="0" w:noHBand="0" w:noVBand="1"/>
      </w:tblPr>
      <w:tblGrid>
        <w:gridCol w:w="3261"/>
        <w:gridCol w:w="425"/>
        <w:gridCol w:w="3233"/>
        <w:gridCol w:w="282"/>
        <w:gridCol w:w="849"/>
        <w:gridCol w:w="849"/>
        <w:gridCol w:w="750"/>
      </w:tblGrid>
      <w:tr w:rsidR="00304EF3" w:rsidRPr="00475509" w14:paraId="044D4901" w14:textId="77777777" w:rsidTr="0044722A">
        <w:trPr>
          <w:trHeight w:val="438"/>
        </w:trPr>
        <w:tc>
          <w:tcPr>
            <w:tcW w:w="3261" w:type="dxa"/>
            <w:vMerge w:val="restart"/>
            <w:tcBorders>
              <w:right w:val="single" w:sz="4" w:space="0" w:color="auto"/>
            </w:tcBorders>
            <w:shd w:val="clear" w:color="auto" w:fill="C00000"/>
          </w:tcPr>
          <w:p w14:paraId="363691CA" w14:textId="77777777" w:rsidR="00304EF3" w:rsidRPr="00475509" w:rsidRDefault="00304EF3" w:rsidP="0044722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6683C2A1" w14:textId="77777777" w:rsidR="00304EF3" w:rsidRPr="00475509" w:rsidRDefault="00304EF3" w:rsidP="0044722A">
            <w:pPr>
              <w:widowControl w:val="0"/>
              <w:spacing w:after="0"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67CE88EE" w14:textId="77777777" w:rsidR="00304EF3" w:rsidRPr="00475509" w:rsidRDefault="00304EF3" w:rsidP="0044722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7968089F" w14:textId="77777777" w:rsidR="00304EF3" w:rsidRPr="00475509" w:rsidRDefault="00304EF3" w:rsidP="0044722A">
            <w:pPr>
              <w:widowControl w:val="0"/>
              <w:spacing w:after="0"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271FA6C3" w14:textId="77777777" w:rsidR="00304EF3" w:rsidRPr="00475509" w:rsidRDefault="00304EF3" w:rsidP="0044722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304EF3" w:rsidRPr="00475509" w14:paraId="0819B9BE" w14:textId="77777777" w:rsidTr="0044722A">
        <w:trPr>
          <w:trHeight w:val="402"/>
        </w:trPr>
        <w:tc>
          <w:tcPr>
            <w:tcW w:w="3261" w:type="dxa"/>
            <w:vMerge/>
            <w:tcBorders>
              <w:right w:val="single" w:sz="4" w:space="0" w:color="auto"/>
            </w:tcBorders>
            <w:shd w:val="clear" w:color="auto" w:fill="C00000"/>
          </w:tcPr>
          <w:p w14:paraId="23F66DC0" w14:textId="77777777" w:rsidR="00304EF3" w:rsidRPr="00475509" w:rsidRDefault="00304EF3" w:rsidP="0044722A">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3FDD360B" w14:textId="77777777" w:rsidR="00304EF3" w:rsidRPr="00475509" w:rsidRDefault="00304EF3" w:rsidP="0044722A">
            <w:pPr>
              <w:widowControl w:val="0"/>
              <w:spacing w:after="0"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246F0EED" w14:textId="77777777" w:rsidR="00304EF3" w:rsidRPr="00475509" w:rsidRDefault="00304EF3" w:rsidP="0044722A">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539C6626" w14:textId="77777777" w:rsidR="00304EF3" w:rsidRPr="00475509" w:rsidRDefault="00304EF3" w:rsidP="0044722A">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3207A7A8" w14:textId="77777777" w:rsidR="00304EF3" w:rsidRPr="00475509" w:rsidRDefault="00304EF3" w:rsidP="0044722A">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6AB7A86D" w14:textId="77777777" w:rsidR="00304EF3" w:rsidRPr="00475509" w:rsidRDefault="00304EF3" w:rsidP="0044722A">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22C559FB" w14:textId="77777777" w:rsidR="00304EF3" w:rsidRPr="00475509" w:rsidRDefault="00304EF3" w:rsidP="0044722A">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04EF3" w:rsidRPr="00475509" w14:paraId="3D462D79" w14:textId="77777777" w:rsidTr="0044722A">
        <w:trPr>
          <w:trHeight w:val="1273"/>
        </w:trPr>
        <w:tc>
          <w:tcPr>
            <w:tcW w:w="3261" w:type="dxa"/>
            <w:tcBorders>
              <w:right w:val="single" w:sz="4" w:space="0" w:color="auto"/>
            </w:tcBorders>
            <w:vAlign w:val="bottom"/>
          </w:tcPr>
          <w:sdt>
            <w:sdtPr>
              <w:rPr>
                <w:rFonts w:ascii="Times New Roman" w:hAnsi="Times New Roman"/>
                <w:sz w:val="24"/>
                <w:szCs w:val="24"/>
              </w:rPr>
              <w:id w:val="386460323"/>
              <w:placeholder>
                <w:docPart w:val="00B8C744E91849CB951DEFCD9E698797"/>
              </w:placeholder>
            </w:sdtPr>
            <w:sdtContent>
              <w:sdt>
                <w:sdtPr>
                  <w:rPr>
                    <w:rFonts w:ascii="Times New Roman" w:eastAsia="Times New Roman" w:hAnsi="Times New Roman"/>
                    <w:sz w:val="24"/>
                    <w:szCs w:val="24"/>
                  </w:rPr>
                  <w:id w:val="-776104262"/>
                  <w:placeholder>
                    <w:docPart w:val="4CAEDBB1EE8D47319ABF3D453F30A559"/>
                  </w:placeholder>
                </w:sdtPr>
                <w:sdtContent>
                  <w:p w14:paraId="5DF77368" w14:textId="14086C1E" w:rsidR="00304EF3" w:rsidRPr="006130B0" w:rsidRDefault="00B32D5B" w:rsidP="006130B0">
                    <w:pPr>
                      <w:spacing w:after="0" w:line="240" w:lineRule="auto"/>
                      <w:jc w:val="center"/>
                      <w:rPr>
                        <w:rFonts w:ascii="Times New Roman" w:hAnsi="Times New Roman"/>
                        <w:sz w:val="24"/>
                        <w:szCs w:val="24"/>
                      </w:rPr>
                    </w:pPr>
                    <w:sdt>
                      <w:sdtPr>
                        <w:rPr>
                          <w:rFonts w:ascii="Times New Roman" w:eastAsia="Times New Roman" w:hAnsi="Times New Roman"/>
                          <w:sz w:val="24"/>
                          <w:szCs w:val="24"/>
                        </w:rPr>
                        <w:id w:val="-1189986570"/>
                        <w:placeholder>
                          <w:docPart w:val="921D0FC89738453EB071E918A14EA44F"/>
                        </w:placeholder>
                      </w:sdtPr>
                      <w:sdtContent>
                        <w:r w:rsidR="006130B0">
                          <w:rPr>
                            <w:rFonts w:ascii="Times New Roman" w:eastAsia="Times New Roman" w:hAnsi="Times New Roman"/>
                            <w:sz w:val="24"/>
                            <w:szCs w:val="24"/>
                          </w:rPr>
                          <w:t>Mtra. María Guadalupe Rodríguez López</w:t>
                        </w:r>
                      </w:sdtContent>
                    </w:sdt>
                  </w:p>
                </w:sdtContent>
              </w:sdt>
            </w:sdtContent>
          </w:sdt>
        </w:tc>
        <w:tc>
          <w:tcPr>
            <w:tcW w:w="425" w:type="dxa"/>
            <w:tcBorders>
              <w:top w:val="nil"/>
              <w:left w:val="single" w:sz="4" w:space="0" w:color="auto"/>
              <w:bottom w:val="nil"/>
              <w:right w:val="single" w:sz="4" w:space="0" w:color="auto"/>
            </w:tcBorders>
            <w:vAlign w:val="bottom"/>
          </w:tcPr>
          <w:p w14:paraId="79133E43" w14:textId="77777777" w:rsidR="00304EF3" w:rsidRPr="00475509" w:rsidRDefault="00304EF3" w:rsidP="0044722A">
            <w:pPr>
              <w:widowControl w:val="0"/>
              <w:spacing w:after="0"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524377964"/>
              <w:placeholder>
                <w:docPart w:val="B59675BCDF094EF8B1524DBB43D247C1"/>
              </w:placeholder>
            </w:sdtPr>
            <w:sdtContent>
              <w:sdt>
                <w:sdtPr>
                  <w:rPr>
                    <w:rFonts w:ascii="Times New Roman" w:eastAsia="Times New Roman" w:hAnsi="Times New Roman"/>
                    <w:sz w:val="24"/>
                    <w:szCs w:val="24"/>
                  </w:rPr>
                  <w:id w:val="49276075"/>
                  <w:placeholder>
                    <w:docPart w:val="4540D8F6E9904FFE8162FF38AC21D06B"/>
                  </w:placeholder>
                </w:sdtPr>
                <w:sdtContent>
                  <w:p w14:paraId="7248763D" w14:textId="63C06F53" w:rsidR="00304EF3" w:rsidRPr="00673A04" w:rsidRDefault="00B32D5B" w:rsidP="00026AE3">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753432028"/>
                        <w:placeholder>
                          <w:docPart w:val="B85CBCF6EC1D4C538C2E608EF3735141"/>
                        </w:placeholder>
                      </w:sdtPr>
                      <w:sdtContent>
                        <w:sdt>
                          <w:sdtPr>
                            <w:rPr>
                              <w:rFonts w:ascii="Times New Roman" w:eastAsia="Times New Roman" w:hAnsi="Times New Roman"/>
                              <w:sz w:val="24"/>
                              <w:szCs w:val="24"/>
                            </w:rPr>
                            <w:id w:val="-758984450"/>
                            <w:placeholder>
                              <w:docPart w:val="BECC139A83EA47FC9C08F72BDA41BAE2"/>
                            </w:placeholder>
                          </w:sdtPr>
                          <w:sdtContent>
                            <w:sdt>
                              <w:sdtPr>
                                <w:rPr>
                                  <w:rFonts w:ascii="Times New Roman" w:eastAsia="Times New Roman" w:hAnsi="Times New Roman"/>
                                  <w:sz w:val="24"/>
                                  <w:szCs w:val="24"/>
                                </w:rPr>
                                <w:id w:val="118655476"/>
                                <w:placeholder>
                                  <w:docPart w:val="EC5E7B81F049472296C04F41710663FF"/>
                                </w:placeholder>
                              </w:sdtPr>
                              <w:sdtContent>
                                <w:sdt>
                                  <w:sdtPr>
                                    <w:rPr>
                                      <w:rFonts w:ascii="Times New Roman" w:eastAsia="Times New Roman" w:hAnsi="Times New Roman"/>
                                      <w:sz w:val="24"/>
                                      <w:szCs w:val="24"/>
                                    </w:rPr>
                                    <w:id w:val="-1490859440"/>
                                    <w:placeholder>
                                      <w:docPart w:val="9DF91E5EBD7F47C3A47DC3EFEE5CD742"/>
                                    </w:placeholder>
                                  </w:sdtPr>
                                  <w:sdtContent>
                                    <w:sdt>
                                      <w:sdtPr>
                                        <w:rPr>
                                          <w:rFonts w:ascii="Times New Roman" w:eastAsia="Times New Roman" w:hAnsi="Times New Roman"/>
                                          <w:sz w:val="24"/>
                                          <w:szCs w:val="24"/>
                                        </w:rPr>
                                        <w:id w:val="1100686673"/>
                                        <w:placeholder>
                                          <w:docPart w:val="4CE2FB383316474BB200E3FF052DB975"/>
                                        </w:placeholder>
                                      </w:sdtPr>
                                      <w:sdtContent>
                                        <w:sdt>
                                          <w:sdtPr>
                                            <w:rPr>
                                              <w:rFonts w:ascii="Times New Roman" w:eastAsia="Times New Roman" w:hAnsi="Times New Roman"/>
                                              <w:sz w:val="24"/>
                                              <w:szCs w:val="24"/>
                                            </w:rPr>
                                            <w:id w:val="-735318797"/>
                                            <w:placeholder>
                                              <w:docPart w:val="4164EAC7071447C9925A4BABD79BE31D"/>
                                            </w:placeholder>
                                          </w:sdtPr>
                                          <w:sdtContent>
                                            <w:sdt>
                                              <w:sdtPr>
                                                <w:rPr>
                                                  <w:rFonts w:ascii="Times New Roman" w:eastAsia="Times New Roman" w:hAnsi="Times New Roman"/>
                                                  <w:sz w:val="24"/>
                                                  <w:szCs w:val="24"/>
                                                </w:rPr>
                                                <w:id w:val="-1596627220"/>
                                                <w:placeholder>
                                                  <w:docPart w:val="2E0F4FE4892F4AFDB8866CC3EF140620"/>
                                                </w:placeholder>
                                              </w:sdtPr>
                                              <w:sdtContent>
                                                <w:sdt>
                                                  <w:sdtPr>
                                                    <w:rPr>
                                                      <w:rFonts w:ascii="Times New Roman" w:eastAsia="Times New Roman" w:hAnsi="Times New Roman"/>
                                                      <w:sz w:val="24"/>
                                                      <w:szCs w:val="24"/>
                                                    </w:rPr>
                                                    <w:id w:val="-968902561"/>
                                                    <w:placeholder>
                                                      <w:docPart w:val="595F04B886914BA19F93FC206E60C433"/>
                                                    </w:placeholder>
                                                  </w:sdtPr>
                                                  <w:sdtContent>
                                                    <w:r w:rsidR="00026AE3">
                                                      <w:rPr>
                                                        <w:rFonts w:ascii="Times New Roman" w:eastAsia="Times New Roman" w:hAnsi="Times New Roman"/>
                                                        <w:sz w:val="24"/>
                                                        <w:szCs w:val="24"/>
                                                      </w:rPr>
                                                      <w:t>I.Q.</w:t>
                                                    </w:r>
                                                    <w:r w:rsidR="00304EF3">
                                                      <w:rPr>
                                                        <w:rFonts w:ascii="Times New Roman" w:eastAsia="Times New Roman" w:hAnsi="Times New Roman"/>
                                                        <w:sz w:val="24"/>
                                                        <w:szCs w:val="24"/>
                                                      </w:rPr>
                                                      <w:t xml:space="preserve"> </w:t>
                                                    </w:r>
                                                    <w:r w:rsidR="00026AE3">
                                                      <w:rPr>
                                                        <w:rFonts w:ascii="Times New Roman" w:hAnsi="Times New Roman"/>
                                                        <w:sz w:val="24"/>
                                                        <w:szCs w:val="24"/>
                                                      </w:rPr>
                                                      <w:t xml:space="preserve">Gisleym Guadalupe González Alvarado  </w:t>
                                                    </w:r>
                                                  </w:sdtContent>
                                                </w:sdt>
                                              </w:sdtContent>
                                            </w:sdt>
                                          </w:sdtContent>
                                        </w:sdt>
                                      </w:sdtContent>
                                    </w:sdt>
                                  </w:sdtContent>
                                </w:sdt>
                                <w:r w:rsidR="00304EF3" w:rsidRPr="00475509">
                                  <w:rPr>
                                    <w:rFonts w:ascii="Times New Roman" w:eastAsia="Times New Roman" w:hAnsi="Times New Roman"/>
                                    <w:sz w:val="24"/>
                                    <w:szCs w:val="24"/>
                                  </w:rPr>
                                  <w:t xml:space="preserve"> </w:t>
                                </w:r>
                              </w:sdtContent>
                            </w:sdt>
                          </w:sdtContent>
                        </w:sdt>
                      </w:sdtContent>
                    </w:sdt>
                  </w:p>
                </w:sdtContent>
              </w:sdt>
            </w:sdtContent>
          </w:sdt>
        </w:tc>
        <w:tc>
          <w:tcPr>
            <w:tcW w:w="282" w:type="dxa"/>
            <w:tcBorders>
              <w:top w:val="nil"/>
              <w:left w:val="single" w:sz="4" w:space="0" w:color="auto"/>
              <w:bottom w:val="nil"/>
              <w:right w:val="single" w:sz="4" w:space="0" w:color="auto"/>
            </w:tcBorders>
          </w:tcPr>
          <w:p w14:paraId="60ED038F" w14:textId="77777777" w:rsidR="00304EF3" w:rsidRPr="00475509" w:rsidRDefault="00304EF3" w:rsidP="0044722A">
            <w:pPr>
              <w:widowControl w:val="0"/>
              <w:spacing w:after="0" w:line="276" w:lineRule="auto"/>
              <w:rPr>
                <w:rFonts w:ascii="Times New Roman" w:hAnsi="Times New Roman"/>
                <w:sz w:val="24"/>
                <w:szCs w:val="24"/>
              </w:rPr>
            </w:pPr>
          </w:p>
        </w:tc>
        <w:tc>
          <w:tcPr>
            <w:tcW w:w="849" w:type="dxa"/>
            <w:vAlign w:val="center"/>
          </w:tcPr>
          <w:p w14:paraId="7FAE7976" w14:textId="2BF02EFC" w:rsidR="00304EF3" w:rsidRPr="00475509" w:rsidRDefault="00081CB3" w:rsidP="0044722A">
            <w:pPr>
              <w:spacing w:after="0" w:line="240" w:lineRule="auto"/>
              <w:jc w:val="center"/>
              <w:rPr>
                <w:rFonts w:ascii="Times New Roman" w:hAnsi="Times New Roman"/>
                <w:sz w:val="24"/>
                <w:szCs w:val="24"/>
              </w:rPr>
            </w:pPr>
            <w:r>
              <w:rPr>
                <w:rFonts w:ascii="Times New Roman" w:hAnsi="Times New Roman"/>
                <w:sz w:val="24"/>
                <w:szCs w:val="24"/>
              </w:rPr>
              <w:t>13</w:t>
            </w:r>
          </w:p>
        </w:tc>
        <w:tc>
          <w:tcPr>
            <w:tcW w:w="849" w:type="dxa"/>
            <w:vAlign w:val="center"/>
          </w:tcPr>
          <w:p w14:paraId="63768F03" w14:textId="22B2F603" w:rsidR="00304EF3" w:rsidRPr="00475509" w:rsidRDefault="00304EF3" w:rsidP="0044722A">
            <w:pPr>
              <w:spacing w:after="0" w:line="240" w:lineRule="auto"/>
              <w:jc w:val="center"/>
              <w:rPr>
                <w:rFonts w:ascii="Times New Roman" w:hAnsi="Times New Roman"/>
                <w:sz w:val="24"/>
                <w:szCs w:val="24"/>
              </w:rPr>
            </w:pPr>
            <w:r w:rsidRPr="00475509">
              <w:rPr>
                <w:rFonts w:ascii="Times New Roman" w:hAnsi="Times New Roman"/>
                <w:sz w:val="24"/>
                <w:szCs w:val="24"/>
              </w:rPr>
              <w:t>0</w:t>
            </w:r>
            <w:r w:rsidR="00081CB3">
              <w:rPr>
                <w:rFonts w:ascii="Times New Roman" w:hAnsi="Times New Roman"/>
                <w:sz w:val="24"/>
                <w:szCs w:val="24"/>
              </w:rPr>
              <w:t>2</w:t>
            </w:r>
          </w:p>
        </w:tc>
        <w:tc>
          <w:tcPr>
            <w:tcW w:w="750" w:type="dxa"/>
            <w:vAlign w:val="center"/>
          </w:tcPr>
          <w:p w14:paraId="56595CB3" w14:textId="4B5258FA" w:rsidR="00304EF3" w:rsidRPr="00475509" w:rsidRDefault="00304EF3" w:rsidP="0044722A">
            <w:pPr>
              <w:spacing w:after="0" w:line="240" w:lineRule="auto"/>
              <w:jc w:val="center"/>
              <w:rPr>
                <w:rFonts w:ascii="Times New Roman" w:hAnsi="Times New Roman"/>
                <w:sz w:val="24"/>
                <w:szCs w:val="24"/>
              </w:rPr>
            </w:pPr>
            <w:r w:rsidRPr="00475509">
              <w:rPr>
                <w:rFonts w:ascii="Times New Roman" w:hAnsi="Times New Roman"/>
                <w:sz w:val="24"/>
                <w:szCs w:val="24"/>
              </w:rPr>
              <w:t>202</w:t>
            </w:r>
            <w:r w:rsidR="00081CB3">
              <w:rPr>
                <w:rFonts w:ascii="Times New Roman" w:hAnsi="Times New Roman"/>
                <w:sz w:val="24"/>
                <w:szCs w:val="24"/>
              </w:rPr>
              <w:t>3</w:t>
            </w:r>
          </w:p>
        </w:tc>
      </w:tr>
    </w:tbl>
    <w:p w14:paraId="2CB0A689" w14:textId="2A388ABF" w:rsidR="00503345" w:rsidRDefault="00503345" w:rsidP="00916656">
      <w:pPr>
        <w:jc w:val="center"/>
        <w:rPr>
          <w:rFonts w:ascii="Times New Roman" w:hAnsi="Times New Roman" w:cs="Times New Roman"/>
          <w:b/>
          <w:sz w:val="24"/>
          <w:szCs w:val="24"/>
        </w:rPr>
      </w:pPr>
      <w:r>
        <w:rPr>
          <w:rFonts w:ascii="Times New Roman" w:hAnsi="Times New Roman" w:cs="Times New Roman"/>
          <w:b/>
          <w:sz w:val="24"/>
          <w:szCs w:val="24"/>
        </w:rPr>
        <w:br w:type="page"/>
      </w:r>
    </w:p>
    <w:p w14:paraId="562F84BF" w14:textId="77777777" w:rsidR="00507EE7" w:rsidRDefault="00507EE7" w:rsidP="00CD6982">
      <w:pPr>
        <w:spacing w:after="0"/>
        <w:jc w:val="center"/>
        <w:rPr>
          <w:rFonts w:ascii="Times New Roman" w:hAnsi="Times New Roman" w:cs="Times New Roman"/>
          <w:b/>
          <w:sz w:val="24"/>
          <w:szCs w:val="24"/>
        </w:rPr>
      </w:pPr>
    </w:p>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39711A" w:rsidRPr="008A5874" w14:paraId="6D2AE8C6" w14:textId="77777777" w:rsidTr="00F37E3F">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4E6E9D7F" w14:textId="77777777" w:rsidR="0039711A" w:rsidRPr="008A5874" w:rsidRDefault="0039711A" w:rsidP="00F37E3F">
            <w:pPr>
              <w:jc w:val="center"/>
              <w:rPr>
                <w:rFonts w:ascii="Times New Roman" w:eastAsia="Calibri" w:hAnsi="Times New Roman" w:cs="Times New Roman"/>
                <w:b/>
                <w:bCs/>
                <w:sz w:val="24"/>
                <w:szCs w:val="24"/>
              </w:rPr>
            </w:pPr>
            <w:r w:rsidRPr="008A5874">
              <w:rPr>
                <w:rFonts w:ascii="Times New Roman" w:eastAsia="Calibri" w:hAnsi="Times New Roman" w:cs="Times New Roman"/>
                <w:b/>
                <w:bCs/>
                <w:noProof/>
                <w:sz w:val="24"/>
                <w:szCs w:val="24"/>
                <w:lang w:eastAsia="es-MX"/>
              </w:rPr>
              <w:drawing>
                <wp:inline distT="0" distB="0" distL="0" distR="0" wp14:anchorId="1E3C48CA" wp14:editId="09C12C7A">
                  <wp:extent cx="1524000" cy="673186"/>
                  <wp:effectExtent l="0" t="0" r="0" b="0"/>
                  <wp:docPr id="1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49CF219" w14:textId="77777777" w:rsidR="0039711A" w:rsidRPr="008A5874" w:rsidRDefault="0039711A" w:rsidP="00F37E3F">
            <w:pPr>
              <w:spacing w:after="0"/>
              <w:jc w:val="center"/>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14005E36" w14:textId="77777777" w:rsidR="0039711A" w:rsidRPr="008A5874" w:rsidRDefault="0039711A" w:rsidP="00F37E3F">
            <w:pPr>
              <w:spacing w:after="100" w:afterAutospacing="1"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RSGC5.3,A</w:t>
            </w:r>
          </w:p>
        </w:tc>
      </w:tr>
      <w:tr w:rsidR="0039711A" w:rsidRPr="008A5874" w14:paraId="04ECD33A" w14:textId="77777777" w:rsidTr="00F37E3F">
        <w:trPr>
          <w:trHeight w:val="298"/>
        </w:trPr>
        <w:tc>
          <w:tcPr>
            <w:tcW w:w="2552" w:type="dxa"/>
            <w:gridSpan w:val="3"/>
            <w:vMerge/>
            <w:tcBorders>
              <w:left w:val="single" w:sz="4" w:space="0" w:color="auto"/>
              <w:right w:val="single" w:sz="4" w:space="0" w:color="000000"/>
            </w:tcBorders>
            <w:shd w:val="clear" w:color="auto" w:fill="FFFFFF"/>
            <w:vAlign w:val="center"/>
          </w:tcPr>
          <w:p w14:paraId="2230E5BF" w14:textId="77777777" w:rsidR="0039711A" w:rsidRPr="008A5874" w:rsidRDefault="0039711A" w:rsidP="00F37E3F">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48EAA6EE" w14:textId="68B589C7" w:rsidR="0039711A" w:rsidRPr="008A5874" w:rsidRDefault="00503345" w:rsidP="00CD6982">
            <w:pPr>
              <w:pStyle w:val="Ttulo2"/>
              <w:rPr>
                <w:bCs/>
              </w:rPr>
            </w:pPr>
            <w:bookmarkStart w:id="32" w:name="_Toc133326091"/>
            <w:r>
              <w:t>Responsable de C</w:t>
            </w:r>
            <w:r w:rsidR="0039711A" w:rsidRPr="00EB68BE">
              <w:t>omercialización</w:t>
            </w:r>
            <w:r>
              <w:t xml:space="preserve"> y E</w:t>
            </w:r>
            <w:r w:rsidR="0039711A">
              <w:t>nlace</w:t>
            </w:r>
            <w:bookmarkEnd w:id="32"/>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6D12CA6E" w14:textId="30A2C56C" w:rsidR="0039711A" w:rsidRPr="008A5874" w:rsidRDefault="0039711A" w:rsidP="00F37E3F">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Fecha: </w:t>
            </w:r>
            <w:r w:rsidR="00F50C8A">
              <w:rPr>
                <w:rFonts w:ascii="Times New Roman" w:eastAsia="Calibri" w:hAnsi="Times New Roman" w:cs="Times New Roman"/>
                <w:b/>
                <w:bCs/>
                <w:sz w:val="24"/>
                <w:szCs w:val="24"/>
              </w:rPr>
              <w:t>13</w:t>
            </w:r>
            <w:r w:rsidR="00F50C8A" w:rsidRPr="008A5874">
              <w:rPr>
                <w:rFonts w:ascii="Times New Roman" w:eastAsia="Calibri" w:hAnsi="Times New Roman" w:cs="Times New Roman"/>
                <w:b/>
                <w:bCs/>
                <w:sz w:val="24"/>
                <w:szCs w:val="24"/>
              </w:rPr>
              <w:t>/02/202</w:t>
            </w:r>
            <w:r w:rsidR="00F50C8A">
              <w:rPr>
                <w:rFonts w:ascii="Times New Roman" w:eastAsia="Calibri" w:hAnsi="Times New Roman" w:cs="Times New Roman"/>
                <w:b/>
                <w:bCs/>
                <w:sz w:val="24"/>
                <w:szCs w:val="24"/>
              </w:rPr>
              <w:t>3</w:t>
            </w:r>
          </w:p>
        </w:tc>
      </w:tr>
      <w:tr w:rsidR="0039711A" w:rsidRPr="008A5874" w14:paraId="78EA1150" w14:textId="77777777" w:rsidTr="00F37E3F">
        <w:trPr>
          <w:trHeight w:val="274"/>
        </w:trPr>
        <w:tc>
          <w:tcPr>
            <w:tcW w:w="2552" w:type="dxa"/>
            <w:gridSpan w:val="3"/>
            <w:vMerge/>
            <w:tcBorders>
              <w:left w:val="single" w:sz="4" w:space="0" w:color="auto"/>
              <w:right w:val="single" w:sz="4" w:space="0" w:color="000000"/>
            </w:tcBorders>
            <w:shd w:val="clear" w:color="auto" w:fill="FFFFFF"/>
            <w:vAlign w:val="center"/>
          </w:tcPr>
          <w:p w14:paraId="0C7015E4" w14:textId="77777777" w:rsidR="0039711A" w:rsidRPr="008A5874" w:rsidRDefault="0039711A" w:rsidP="00F37E3F">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430479AF" w14:textId="77777777" w:rsidR="0039711A" w:rsidRPr="008A5874" w:rsidRDefault="0039711A" w:rsidP="00F37E3F">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1DBD0EB6" w14:textId="77777777" w:rsidR="0039711A" w:rsidRPr="008A5874" w:rsidRDefault="0039711A" w:rsidP="00F37E3F">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Edición: 01</w:t>
            </w:r>
          </w:p>
        </w:tc>
      </w:tr>
      <w:tr w:rsidR="0039711A" w:rsidRPr="008A5874" w14:paraId="096AF52C" w14:textId="77777777" w:rsidTr="00F37E3F">
        <w:trPr>
          <w:trHeight w:val="486"/>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46A728EB" w14:textId="77777777" w:rsidR="0039711A" w:rsidRPr="008A5874" w:rsidRDefault="0039711A" w:rsidP="00F37E3F">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15D986C8" w14:textId="77777777" w:rsidR="0039711A" w:rsidRPr="008A5874" w:rsidRDefault="0039711A" w:rsidP="00F37E3F">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55145E1A" w14:textId="77777777" w:rsidR="0039711A" w:rsidRPr="008A5874" w:rsidRDefault="0039711A" w:rsidP="00F37E3F">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Página: 1</w:t>
            </w:r>
            <w:r>
              <w:rPr>
                <w:rFonts w:ascii="Times New Roman" w:eastAsia="Calibri" w:hAnsi="Times New Roman" w:cs="Times New Roman"/>
                <w:b/>
                <w:bCs/>
                <w:sz w:val="24"/>
                <w:szCs w:val="24"/>
              </w:rPr>
              <w:t>-2</w:t>
            </w:r>
          </w:p>
        </w:tc>
      </w:tr>
      <w:tr w:rsidR="0039711A" w:rsidRPr="008A5874" w14:paraId="2AC22904" w14:textId="77777777" w:rsidTr="00F37E3F">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674C57C6" w14:textId="77777777" w:rsidR="0039711A" w:rsidRPr="008A5874" w:rsidRDefault="0039711A" w:rsidP="00F37E3F">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Unidad: </w:t>
            </w:r>
            <w:r>
              <w:rPr>
                <w:rFonts w:ascii="Times New Roman" w:eastAsia="Calibri" w:hAnsi="Times New Roman" w:cs="Times New Roman"/>
                <w:b/>
                <w:bCs/>
                <w:sz w:val="24"/>
                <w:szCs w:val="24"/>
              </w:rPr>
              <w:t>Editori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76D02902" w14:textId="77777777" w:rsidR="0039711A" w:rsidRPr="008A5874" w:rsidRDefault="0039711A" w:rsidP="00F37E3F">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Área: </w:t>
            </w:r>
            <w:r>
              <w:rPr>
                <w:rFonts w:ascii="Times New Roman" w:eastAsia="Calibri" w:hAnsi="Times New Roman" w:cs="Times New Roman"/>
                <w:b/>
                <w:bCs/>
                <w:sz w:val="24"/>
                <w:szCs w:val="24"/>
              </w:rPr>
              <w:t>Editorial</w:t>
            </w:r>
          </w:p>
        </w:tc>
      </w:tr>
      <w:tr w:rsidR="0039711A" w:rsidRPr="008A5874" w14:paraId="6B013DC0" w14:textId="77777777" w:rsidTr="00F37E3F">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75AC3885" w14:textId="77777777" w:rsidR="0039711A" w:rsidRPr="008A5874" w:rsidRDefault="0039711A" w:rsidP="00F37E3F">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DENTIFICACIÓN DEL PUESTO</w:t>
            </w:r>
          </w:p>
        </w:tc>
      </w:tr>
      <w:tr w:rsidR="0039711A" w:rsidRPr="008A5874" w14:paraId="22999021" w14:textId="77777777" w:rsidTr="00F37E3F">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9AADD45" w14:textId="77777777" w:rsidR="0039711A" w:rsidRPr="008A5874" w:rsidRDefault="0039711A" w:rsidP="00F37E3F">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1AF776E9" w14:textId="77777777" w:rsidR="0039711A" w:rsidRPr="008A5874" w:rsidRDefault="0039711A" w:rsidP="00F37E3F">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 DE PERSONAS EN EL PUESTO</w:t>
            </w:r>
          </w:p>
        </w:tc>
      </w:tr>
      <w:tr w:rsidR="0039711A" w:rsidRPr="008A5874" w14:paraId="1E498659" w14:textId="77777777" w:rsidTr="00F37E3F">
        <w:trPr>
          <w:trHeight w:val="314"/>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783B0067" w14:textId="6C04B888" w:rsidR="0039711A" w:rsidRPr="00503345" w:rsidRDefault="00CD6982" w:rsidP="00503345">
            <w:pPr>
              <w:spacing w:after="0"/>
              <w:jc w:val="center"/>
              <w:rPr>
                <w:rFonts w:ascii="Times New Roman" w:eastAsia="Calibri" w:hAnsi="Times New Roman" w:cs="Times New Roman"/>
                <w:b/>
                <w:sz w:val="24"/>
                <w:szCs w:val="24"/>
                <w:lang w:val="es-ES" w:eastAsia="es-ES"/>
              </w:rPr>
            </w:pPr>
            <w:r>
              <w:rPr>
                <w:rFonts w:ascii="Times New Roman" w:hAnsi="Times New Roman" w:cs="Times New Roman"/>
                <w:b/>
                <w:sz w:val="24"/>
                <w:szCs w:val="24"/>
                <w:lang w:val="es-ES" w:eastAsia="es-ES"/>
              </w:rPr>
              <w:t>Responsable de C</w:t>
            </w:r>
            <w:r w:rsidR="0039711A" w:rsidRPr="00503345">
              <w:rPr>
                <w:rFonts w:ascii="Times New Roman" w:hAnsi="Times New Roman" w:cs="Times New Roman"/>
                <w:b/>
                <w:sz w:val="24"/>
                <w:szCs w:val="24"/>
                <w:lang w:val="es-ES" w:eastAsia="es-ES"/>
              </w:rPr>
              <w:t>omercialización</w:t>
            </w:r>
            <w:r>
              <w:rPr>
                <w:rFonts w:ascii="Times New Roman" w:hAnsi="Times New Roman" w:cs="Times New Roman"/>
                <w:b/>
                <w:sz w:val="24"/>
                <w:szCs w:val="24"/>
                <w:lang w:val="es-ES" w:eastAsia="es-ES"/>
              </w:rPr>
              <w:t xml:space="preserve"> y E</w:t>
            </w:r>
            <w:r w:rsidR="0039711A" w:rsidRPr="00503345">
              <w:rPr>
                <w:rFonts w:ascii="Times New Roman" w:hAnsi="Times New Roman" w:cs="Times New Roman"/>
                <w:b/>
                <w:sz w:val="24"/>
                <w:szCs w:val="24"/>
                <w:lang w:val="es-ES" w:eastAsia="es-ES"/>
              </w:rPr>
              <w:t>nlace</w:t>
            </w:r>
          </w:p>
        </w:tc>
        <w:tc>
          <w:tcPr>
            <w:tcW w:w="5245" w:type="dxa"/>
            <w:gridSpan w:val="3"/>
            <w:tcBorders>
              <w:top w:val="single" w:sz="4" w:space="0" w:color="auto"/>
              <w:left w:val="nil"/>
              <w:bottom w:val="single" w:sz="4" w:space="0" w:color="auto"/>
              <w:right w:val="single" w:sz="4" w:space="0" w:color="000000"/>
            </w:tcBorders>
            <w:noWrap/>
            <w:vAlign w:val="center"/>
            <w:hideMark/>
          </w:tcPr>
          <w:p w14:paraId="0A8B5506" w14:textId="77777777" w:rsidR="0039711A" w:rsidRPr="00503345" w:rsidRDefault="0039711A" w:rsidP="00503345">
            <w:pPr>
              <w:spacing w:after="0"/>
              <w:jc w:val="center"/>
              <w:rPr>
                <w:rFonts w:ascii="Times New Roman" w:eastAsia="Calibri" w:hAnsi="Times New Roman" w:cs="Times New Roman"/>
                <w:b/>
                <w:sz w:val="24"/>
                <w:szCs w:val="24"/>
                <w:lang w:val="es-ES" w:eastAsia="es-ES"/>
              </w:rPr>
            </w:pPr>
            <w:r w:rsidRPr="00503345">
              <w:rPr>
                <w:rFonts w:ascii="Times New Roman" w:eastAsia="Calibri" w:hAnsi="Times New Roman" w:cs="Times New Roman"/>
                <w:b/>
                <w:sz w:val="24"/>
                <w:szCs w:val="24"/>
                <w:lang w:val="es-ES" w:eastAsia="es-ES"/>
              </w:rPr>
              <w:t>1</w:t>
            </w:r>
          </w:p>
        </w:tc>
      </w:tr>
      <w:tr w:rsidR="0039711A" w:rsidRPr="008A5874" w14:paraId="5B5469B9" w14:textId="77777777" w:rsidTr="00F37E3F">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5B3BC88" w14:textId="77777777" w:rsidR="0039711A" w:rsidRPr="008A5874" w:rsidRDefault="0039711A" w:rsidP="00F37E3F">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TRAMO DE CONTROL</w:t>
            </w:r>
          </w:p>
        </w:tc>
      </w:tr>
      <w:tr w:rsidR="0039711A" w:rsidRPr="008A5874" w14:paraId="5DAE476A" w14:textId="77777777" w:rsidTr="00F37E3F">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68C083" w14:textId="278388DD" w:rsidR="0039711A" w:rsidRPr="008A5874" w:rsidRDefault="0039711A" w:rsidP="00F50C8A">
            <w:pPr>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REPORTA A:</w:t>
            </w:r>
            <w:r w:rsidRPr="008A5874">
              <w:rPr>
                <w:rFonts w:ascii="Times New Roman" w:eastAsia="Calibri" w:hAnsi="Times New Roman" w:cs="Times New Roman"/>
                <w:bCs/>
                <w:sz w:val="24"/>
                <w:szCs w:val="24"/>
              </w:rPr>
              <w:t xml:space="preserve"> </w:t>
            </w:r>
            <w:r>
              <w:rPr>
                <w:rFonts w:ascii="Times New Roman" w:eastAsia="Calibri" w:hAnsi="Times New Roman" w:cs="Times New Roman"/>
                <w:bCs/>
                <w:sz w:val="24"/>
                <w:szCs w:val="24"/>
              </w:rPr>
              <w:t>Direc</w:t>
            </w:r>
            <w:r w:rsidR="00F50C8A">
              <w:rPr>
                <w:rFonts w:ascii="Times New Roman" w:eastAsia="Calibri" w:hAnsi="Times New Roman" w:cs="Times New Roman"/>
                <w:bCs/>
                <w:sz w:val="24"/>
                <w:szCs w:val="24"/>
              </w:rPr>
              <w:t>tora</w:t>
            </w:r>
          </w:p>
        </w:tc>
      </w:tr>
      <w:tr w:rsidR="0039711A" w:rsidRPr="008A5874" w14:paraId="6E959ABF" w14:textId="77777777" w:rsidTr="00F37E3F">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6A7F2" w14:textId="6642A8CE" w:rsidR="0039711A" w:rsidRPr="008A5874" w:rsidRDefault="0039711A" w:rsidP="00F50C8A">
            <w:pPr>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SUPERVISA A:</w:t>
            </w:r>
            <w:r w:rsidRPr="008A5874">
              <w:rPr>
                <w:rFonts w:ascii="Times New Roman" w:eastAsia="Calibri" w:hAnsi="Times New Roman" w:cs="Times New Roman"/>
                <w:bCs/>
                <w:sz w:val="24"/>
                <w:szCs w:val="24"/>
              </w:rPr>
              <w:t xml:space="preserve"> </w:t>
            </w:r>
            <w:r w:rsidR="00F50C8A">
              <w:rPr>
                <w:rFonts w:ascii="Times New Roman" w:hAnsi="Times New Roman" w:cs="Times New Roman"/>
                <w:bCs/>
                <w:sz w:val="24"/>
                <w:szCs w:val="24"/>
              </w:rPr>
              <w:t>Almacenista</w:t>
            </w:r>
          </w:p>
        </w:tc>
      </w:tr>
      <w:tr w:rsidR="0039711A" w:rsidRPr="008A5874" w14:paraId="4EC2C79F" w14:textId="77777777" w:rsidTr="00F37E3F">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5E7531" w14:textId="77777777" w:rsidR="0039711A" w:rsidRPr="008A5874" w:rsidRDefault="0039711A" w:rsidP="00CD6982">
            <w:pPr>
              <w:jc w:val="both"/>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DESCRIPCIÓN GENERAL:</w:t>
            </w:r>
            <w:r w:rsidRPr="008A5874">
              <w:rPr>
                <w:rFonts w:ascii="Times New Roman" w:eastAsia="Calibri" w:hAnsi="Times New Roman" w:cs="Times New Roman"/>
                <w:bCs/>
                <w:sz w:val="24"/>
                <w:szCs w:val="24"/>
              </w:rPr>
              <w:t xml:space="preserve"> </w:t>
            </w:r>
            <w:r w:rsidRPr="00EB68BE">
              <w:rPr>
                <w:rFonts w:ascii="Times New Roman" w:hAnsi="Times New Roman" w:cs="Times New Roman"/>
                <w:bCs/>
                <w:sz w:val="24"/>
                <w:szCs w:val="24"/>
              </w:rPr>
              <w:t>Difundir la actividad de la Editorial en las diferentes plataformas y espacios generados para esto.</w:t>
            </w:r>
          </w:p>
        </w:tc>
      </w:tr>
      <w:tr w:rsidR="0039711A" w:rsidRPr="008A5874" w14:paraId="03F894E6" w14:textId="77777777" w:rsidTr="00F37E3F">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170EB1E" w14:textId="77777777" w:rsidR="0039711A" w:rsidRPr="008A5874" w:rsidRDefault="0039711A" w:rsidP="00F37E3F">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ESCRIPCIÓN ESPECÍFICA</w:t>
            </w:r>
          </w:p>
        </w:tc>
      </w:tr>
      <w:tr w:rsidR="0039711A" w:rsidRPr="008A5874" w14:paraId="08BDCC02" w14:textId="77777777" w:rsidTr="00F37E3F">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274FB77" w14:textId="77777777" w:rsidR="0039711A" w:rsidRPr="008A5874" w:rsidRDefault="0039711A" w:rsidP="00F37E3F">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0CE0021D" w14:textId="077D8549" w:rsidR="0039711A" w:rsidRPr="00D64165" w:rsidRDefault="0039711A" w:rsidP="00F37E3F">
            <w:pPr>
              <w:spacing w:after="0" w:line="240" w:lineRule="auto"/>
              <w:jc w:val="both"/>
              <w:rPr>
                <w:rFonts w:ascii="Times New Roman" w:eastAsia="Calibri" w:hAnsi="Times New Roman" w:cs="Times New Roman"/>
                <w:sz w:val="24"/>
                <w:szCs w:val="24"/>
                <w:lang w:val="es-ES" w:eastAsia="es-ES"/>
              </w:rPr>
            </w:pPr>
            <w:r w:rsidRPr="00EB68BE">
              <w:rPr>
                <w:rFonts w:ascii="Times New Roman" w:hAnsi="Times New Roman" w:cs="Times New Roman"/>
                <w:sz w:val="24"/>
                <w:szCs w:val="24"/>
                <w:lang w:val="es-ES" w:eastAsia="es-ES"/>
              </w:rPr>
              <w:t>Mane</w:t>
            </w:r>
            <w:r>
              <w:rPr>
                <w:rFonts w:ascii="Times New Roman" w:hAnsi="Times New Roman" w:cs="Times New Roman"/>
                <w:sz w:val="24"/>
                <w:szCs w:val="24"/>
                <w:lang w:val="es-ES" w:eastAsia="es-ES"/>
              </w:rPr>
              <w:t>jar las</w:t>
            </w:r>
            <w:r w:rsidRPr="00EB68BE">
              <w:rPr>
                <w:rFonts w:ascii="Times New Roman" w:hAnsi="Times New Roman" w:cs="Times New Roman"/>
                <w:sz w:val="24"/>
                <w:szCs w:val="24"/>
                <w:lang w:val="es-ES" w:eastAsia="es-ES"/>
              </w:rPr>
              <w:t xml:space="preserve"> redes sociales</w:t>
            </w:r>
            <w:r w:rsidR="005E2D53">
              <w:rPr>
                <w:rFonts w:ascii="Times New Roman" w:hAnsi="Times New Roman" w:cs="Times New Roman"/>
                <w:sz w:val="24"/>
                <w:szCs w:val="24"/>
                <w:lang w:val="es-ES" w:eastAsia="es-ES"/>
              </w:rPr>
              <w:t xml:space="preserve"> de la Editorial UJED</w:t>
            </w:r>
          </w:p>
        </w:tc>
      </w:tr>
      <w:tr w:rsidR="0039711A" w:rsidRPr="008A5874" w14:paraId="24E681F5" w14:textId="77777777" w:rsidTr="00F37E3F">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7448286A" w14:textId="77777777" w:rsidR="0039711A" w:rsidRPr="008A5874" w:rsidRDefault="0039711A" w:rsidP="00F37E3F">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0F43537C" w14:textId="3A368137" w:rsidR="0039711A" w:rsidRPr="00D64165" w:rsidRDefault="0039711A" w:rsidP="00F37E3F">
            <w:pPr>
              <w:spacing w:after="0" w:line="240" w:lineRule="auto"/>
              <w:jc w:val="both"/>
              <w:rPr>
                <w:rFonts w:ascii="Times New Roman" w:eastAsia="Calibri" w:hAnsi="Times New Roman" w:cs="Times New Roman"/>
                <w:sz w:val="24"/>
                <w:szCs w:val="24"/>
                <w:lang w:val="es-ES" w:eastAsia="es-ES"/>
              </w:rPr>
            </w:pPr>
            <w:r w:rsidRPr="00EB68BE">
              <w:rPr>
                <w:rFonts w:ascii="Times New Roman" w:hAnsi="Times New Roman" w:cs="Times New Roman"/>
                <w:sz w:val="24"/>
                <w:szCs w:val="24"/>
                <w:lang w:val="es-ES" w:eastAsia="es-ES"/>
              </w:rPr>
              <w:t>Alimentar la página web</w:t>
            </w:r>
            <w:r w:rsidR="00F50C8A">
              <w:rPr>
                <w:rFonts w:ascii="Times New Roman" w:hAnsi="Times New Roman" w:cs="Times New Roman"/>
                <w:sz w:val="24"/>
                <w:szCs w:val="24"/>
                <w:lang w:val="es-ES" w:eastAsia="es-ES"/>
              </w:rPr>
              <w:t xml:space="preserve"> de la Editorial UJED</w:t>
            </w:r>
            <w:r w:rsidR="000E71A6">
              <w:rPr>
                <w:rFonts w:ascii="Times New Roman" w:hAnsi="Times New Roman" w:cs="Times New Roman"/>
                <w:sz w:val="24"/>
                <w:szCs w:val="24"/>
                <w:lang w:val="es-ES" w:eastAsia="es-ES"/>
              </w:rPr>
              <w:t xml:space="preserve"> www.editorial.ujed.mx</w:t>
            </w:r>
          </w:p>
        </w:tc>
      </w:tr>
      <w:tr w:rsidR="0039711A" w:rsidRPr="008A5874" w14:paraId="74952B18" w14:textId="77777777" w:rsidTr="00F37E3F">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3A14598A" w14:textId="77777777" w:rsidR="0039711A" w:rsidRPr="008A5874" w:rsidRDefault="0039711A" w:rsidP="00F37E3F">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39BBCC30" w14:textId="61CF4D1B" w:rsidR="0039711A" w:rsidRPr="00D64165" w:rsidRDefault="0039711A" w:rsidP="00F37E3F">
            <w:pPr>
              <w:spacing w:after="0" w:line="240" w:lineRule="auto"/>
              <w:jc w:val="both"/>
              <w:rPr>
                <w:rFonts w:ascii="Times New Roman" w:eastAsia="Calibri" w:hAnsi="Times New Roman" w:cs="Times New Roman"/>
                <w:sz w:val="24"/>
                <w:szCs w:val="24"/>
                <w:highlight w:val="yellow"/>
              </w:rPr>
            </w:pPr>
            <w:r w:rsidRPr="00EB68BE">
              <w:rPr>
                <w:rFonts w:ascii="Times New Roman" w:hAnsi="Times New Roman" w:cs="Times New Roman"/>
                <w:sz w:val="24"/>
                <w:szCs w:val="24"/>
                <w:lang w:val="es-ES" w:eastAsia="es-ES"/>
              </w:rPr>
              <w:t>Difundir el catálogo editorial</w:t>
            </w:r>
            <w:r w:rsidR="000E71A6">
              <w:rPr>
                <w:rFonts w:ascii="Times New Roman" w:hAnsi="Times New Roman" w:cs="Times New Roman"/>
                <w:sz w:val="24"/>
                <w:szCs w:val="24"/>
                <w:lang w:val="es-ES" w:eastAsia="es-ES"/>
              </w:rPr>
              <w:t xml:space="preserve"> por medio de </w:t>
            </w:r>
            <w:r w:rsidR="00923DA0">
              <w:rPr>
                <w:rFonts w:ascii="Times New Roman" w:hAnsi="Times New Roman" w:cs="Times New Roman"/>
                <w:sz w:val="24"/>
                <w:szCs w:val="24"/>
                <w:lang w:val="es-ES" w:eastAsia="es-ES"/>
              </w:rPr>
              <w:t>WhatsApp, redes sociales, red al texto, código QTR, etc.</w:t>
            </w:r>
          </w:p>
        </w:tc>
      </w:tr>
      <w:tr w:rsidR="0039711A" w:rsidRPr="008A5874" w14:paraId="7F825232" w14:textId="77777777" w:rsidTr="00F37E3F">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9A339DF" w14:textId="77777777" w:rsidR="0039711A" w:rsidRPr="008A5874" w:rsidRDefault="0039711A" w:rsidP="00F37E3F">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25EFE71F" w14:textId="3FAAD3FC" w:rsidR="0039711A" w:rsidRPr="00D64165" w:rsidRDefault="0039711A" w:rsidP="00F37E3F">
            <w:pPr>
              <w:spacing w:after="0" w:line="240" w:lineRule="auto"/>
              <w:jc w:val="both"/>
              <w:rPr>
                <w:rFonts w:ascii="Times New Roman" w:eastAsia="Calibri" w:hAnsi="Times New Roman" w:cs="Times New Roman"/>
                <w:sz w:val="24"/>
                <w:szCs w:val="24"/>
              </w:rPr>
            </w:pPr>
            <w:r>
              <w:rPr>
                <w:rFonts w:ascii="Times New Roman" w:hAnsi="Times New Roman" w:cs="Times New Roman"/>
                <w:sz w:val="24"/>
                <w:szCs w:val="24"/>
                <w:lang w:val="es-ES" w:eastAsia="es-ES"/>
              </w:rPr>
              <w:t xml:space="preserve">Coordinar la participación </w:t>
            </w:r>
            <w:r w:rsidR="00923DA0">
              <w:rPr>
                <w:rFonts w:ascii="Times New Roman" w:hAnsi="Times New Roman" w:cs="Times New Roman"/>
                <w:sz w:val="24"/>
                <w:szCs w:val="24"/>
                <w:lang w:val="es-ES" w:eastAsia="es-ES"/>
              </w:rPr>
              <w:t xml:space="preserve">de la editorial </w:t>
            </w:r>
            <w:r w:rsidRPr="00EB68BE">
              <w:rPr>
                <w:rFonts w:ascii="Times New Roman" w:hAnsi="Times New Roman" w:cs="Times New Roman"/>
                <w:sz w:val="24"/>
                <w:szCs w:val="24"/>
                <w:lang w:val="es-ES" w:eastAsia="es-ES"/>
              </w:rPr>
              <w:t>en las ferias del libro locales</w:t>
            </w:r>
            <w:r>
              <w:rPr>
                <w:rFonts w:ascii="Times New Roman" w:hAnsi="Times New Roman" w:cs="Times New Roman"/>
                <w:sz w:val="24"/>
                <w:szCs w:val="24"/>
                <w:lang w:val="es-ES" w:eastAsia="es-ES"/>
              </w:rPr>
              <w:t xml:space="preserve">, </w:t>
            </w:r>
            <w:r w:rsidRPr="00EB68BE">
              <w:rPr>
                <w:rFonts w:ascii="Times New Roman" w:hAnsi="Times New Roman" w:cs="Times New Roman"/>
                <w:sz w:val="24"/>
                <w:szCs w:val="24"/>
                <w:lang w:val="es-ES" w:eastAsia="es-ES"/>
              </w:rPr>
              <w:t>nacionales</w:t>
            </w:r>
            <w:r w:rsidR="00CD6982">
              <w:rPr>
                <w:rFonts w:ascii="Times New Roman" w:hAnsi="Times New Roman" w:cs="Times New Roman"/>
                <w:sz w:val="24"/>
                <w:szCs w:val="24"/>
                <w:lang w:val="es-ES" w:eastAsia="es-ES"/>
              </w:rPr>
              <w:t xml:space="preserve"> y extranjeras.</w:t>
            </w:r>
          </w:p>
        </w:tc>
      </w:tr>
      <w:tr w:rsidR="0039711A" w:rsidRPr="008A5874" w14:paraId="45F68D4C" w14:textId="77777777" w:rsidTr="00F37E3F">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598425F" w14:textId="77777777" w:rsidR="0039711A" w:rsidRPr="008A5874" w:rsidRDefault="0039711A" w:rsidP="00F37E3F">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D371A3D" w14:textId="77777777" w:rsidR="0039711A" w:rsidRPr="00D64165" w:rsidRDefault="0039711A" w:rsidP="00F37E3F">
            <w:pPr>
              <w:spacing w:after="0" w:line="240" w:lineRule="auto"/>
              <w:jc w:val="both"/>
              <w:rPr>
                <w:rFonts w:ascii="Times New Roman" w:eastAsia="Calibri" w:hAnsi="Times New Roman" w:cs="Times New Roman"/>
                <w:sz w:val="24"/>
                <w:szCs w:val="24"/>
              </w:rPr>
            </w:pPr>
            <w:r w:rsidRPr="00EB68BE">
              <w:rPr>
                <w:rFonts w:ascii="Times New Roman" w:hAnsi="Times New Roman" w:cs="Times New Roman"/>
                <w:sz w:val="24"/>
                <w:szCs w:val="24"/>
                <w:lang w:eastAsia="es-ES"/>
              </w:rPr>
              <w:t>Organiza</w:t>
            </w:r>
            <w:r>
              <w:rPr>
                <w:rFonts w:ascii="Times New Roman" w:hAnsi="Times New Roman" w:cs="Times New Roman"/>
                <w:sz w:val="24"/>
                <w:szCs w:val="24"/>
                <w:lang w:eastAsia="es-ES"/>
              </w:rPr>
              <w:t>r</w:t>
            </w:r>
            <w:r w:rsidRPr="00EB68BE">
              <w:rPr>
                <w:rFonts w:ascii="Times New Roman" w:hAnsi="Times New Roman" w:cs="Times New Roman"/>
                <w:sz w:val="24"/>
                <w:szCs w:val="24"/>
                <w:lang w:eastAsia="es-ES"/>
              </w:rPr>
              <w:t xml:space="preserve"> actividades como: </w:t>
            </w:r>
            <w:r w:rsidRPr="00EB68BE">
              <w:rPr>
                <w:rFonts w:ascii="Times New Roman" w:hAnsi="Times New Roman" w:cs="Times New Roman"/>
                <w:sz w:val="24"/>
                <w:szCs w:val="24"/>
                <w:lang w:val="es-ES" w:eastAsia="es-ES"/>
              </w:rPr>
              <w:t>presentaciones de libros, conferencia</w:t>
            </w:r>
            <w:r>
              <w:rPr>
                <w:rFonts w:ascii="Times New Roman" w:hAnsi="Times New Roman" w:cs="Times New Roman"/>
                <w:sz w:val="24"/>
                <w:szCs w:val="24"/>
                <w:lang w:val="es-ES" w:eastAsia="es-ES"/>
              </w:rPr>
              <w:t xml:space="preserve">, eventos, venta de libros (en Feria Itinerante, FUL, </w:t>
            </w:r>
            <w:r w:rsidRPr="00D11E39">
              <w:rPr>
                <w:rFonts w:ascii="Times New Roman" w:hAnsi="Times New Roman" w:cs="Times New Roman"/>
                <w:sz w:val="24"/>
                <w:szCs w:val="24"/>
                <w:lang w:val="es-ES" w:eastAsia="es-ES"/>
              </w:rPr>
              <w:t>escuelas, facultades e institutos</w:t>
            </w:r>
            <w:r>
              <w:rPr>
                <w:rFonts w:ascii="Times New Roman" w:hAnsi="Times New Roman" w:cs="Times New Roman"/>
                <w:sz w:val="24"/>
                <w:szCs w:val="24"/>
                <w:lang w:val="es-ES" w:eastAsia="es-ES"/>
              </w:rPr>
              <w:t>).</w:t>
            </w:r>
          </w:p>
        </w:tc>
      </w:tr>
      <w:tr w:rsidR="0039711A" w:rsidRPr="008A5874" w14:paraId="7198BEA9" w14:textId="77777777" w:rsidTr="00F37E3F">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E976F42" w14:textId="77777777" w:rsidR="0039711A" w:rsidRPr="008A5874" w:rsidRDefault="0039711A" w:rsidP="00F37E3F">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293F7DE" w14:textId="76ECC95E" w:rsidR="0039711A" w:rsidRPr="00D64165" w:rsidRDefault="0039711A" w:rsidP="00923DA0">
            <w:pPr>
              <w:spacing w:after="0" w:line="240" w:lineRule="auto"/>
              <w:jc w:val="both"/>
              <w:rPr>
                <w:rFonts w:ascii="Times New Roman" w:eastAsia="Calibri" w:hAnsi="Times New Roman" w:cs="Times New Roman"/>
                <w:sz w:val="24"/>
                <w:szCs w:val="24"/>
              </w:rPr>
            </w:pPr>
            <w:r w:rsidRPr="00EB68BE">
              <w:rPr>
                <w:rFonts w:ascii="Times New Roman" w:hAnsi="Times New Roman" w:cs="Times New Roman"/>
                <w:sz w:val="24"/>
                <w:szCs w:val="24"/>
                <w:lang w:val="es-ES" w:eastAsia="es-ES"/>
              </w:rPr>
              <w:t>Aten</w:t>
            </w:r>
            <w:r>
              <w:rPr>
                <w:rFonts w:ascii="Times New Roman" w:hAnsi="Times New Roman" w:cs="Times New Roman"/>
                <w:sz w:val="24"/>
                <w:szCs w:val="24"/>
                <w:lang w:val="es-ES" w:eastAsia="es-ES"/>
              </w:rPr>
              <w:t>der</w:t>
            </w:r>
            <w:r w:rsidRPr="00EB68BE">
              <w:rPr>
                <w:rFonts w:ascii="Times New Roman" w:hAnsi="Times New Roman" w:cs="Times New Roman"/>
                <w:sz w:val="24"/>
                <w:szCs w:val="24"/>
                <w:lang w:val="es-ES" w:eastAsia="es-ES"/>
              </w:rPr>
              <w:t xml:space="preserve"> a clientes y proveedores</w:t>
            </w:r>
            <w:r>
              <w:rPr>
                <w:rFonts w:ascii="Times New Roman" w:hAnsi="Times New Roman" w:cs="Times New Roman"/>
                <w:sz w:val="24"/>
                <w:szCs w:val="24"/>
                <w:lang w:val="es-ES" w:eastAsia="es-ES"/>
              </w:rPr>
              <w:t>.</w:t>
            </w:r>
          </w:p>
        </w:tc>
      </w:tr>
      <w:tr w:rsidR="0039711A" w:rsidRPr="008A5874" w14:paraId="7961FA73" w14:textId="77777777" w:rsidTr="00F37E3F">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BD75062" w14:textId="77777777" w:rsidR="0039711A" w:rsidRPr="008A5874" w:rsidRDefault="0039711A" w:rsidP="00F37E3F">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E338429" w14:textId="032094D9" w:rsidR="0039711A" w:rsidRPr="00D64165" w:rsidRDefault="0039711A" w:rsidP="00923DA0">
            <w:pPr>
              <w:spacing w:after="0" w:line="240" w:lineRule="auto"/>
              <w:jc w:val="both"/>
              <w:rPr>
                <w:rFonts w:ascii="Times New Roman" w:eastAsia="Calibri" w:hAnsi="Times New Roman" w:cs="Times New Roman"/>
                <w:sz w:val="24"/>
                <w:szCs w:val="24"/>
                <w:lang w:val="es-ES" w:eastAsia="es-ES"/>
              </w:rPr>
            </w:pPr>
            <w:r w:rsidRPr="00EB68BE">
              <w:rPr>
                <w:rFonts w:ascii="Times New Roman" w:hAnsi="Times New Roman" w:cs="Times New Roman"/>
                <w:sz w:val="24"/>
                <w:szCs w:val="24"/>
                <w:lang w:eastAsia="es-ES"/>
              </w:rPr>
              <w:t>Promoci</w:t>
            </w:r>
            <w:r>
              <w:rPr>
                <w:rFonts w:ascii="Times New Roman" w:hAnsi="Times New Roman" w:cs="Times New Roman"/>
                <w:sz w:val="24"/>
                <w:szCs w:val="24"/>
                <w:lang w:eastAsia="es-ES"/>
              </w:rPr>
              <w:t>onar</w:t>
            </w:r>
            <w:r w:rsidRPr="00EB68BE">
              <w:rPr>
                <w:rFonts w:ascii="Times New Roman" w:hAnsi="Times New Roman" w:cs="Times New Roman"/>
                <w:sz w:val="24"/>
                <w:szCs w:val="24"/>
                <w:lang w:eastAsia="es-ES"/>
              </w:rPr>
              <w:t xml:space="preserve"> el acervo </w:t>
            </w:r>
            <w:r>
              <w:rPr>
                <w:rFonts w:ascii="Times New Roman" w:hAnsi="Times New Roman" w:cs="Times New Roman"/>
                <w:sz w:val="24"/>
                <w:szCs w:val="24"/>
                <w:lang w:eastAsia="es-ES"/>
              </w:rPr>
              <w:t xml:space="preserve">editorial </w:t>
            </w:r>
            <w:r w:rsidRPr="00EB68BE">
              <w:rPr>
                <w:rFonts w:ascii="Times New Roman" w:hAnsi="Times New Roman" w:cs="Times New Roman"/>
                <w:sz w:val="24"/>
                <w:szCs w:val="24"/>
                <w:lang w:eastAsia="es-ES"/>
              </w:rPr>
              <w:t xml:space="preserve">en librerías y </w:t>
            </w:r>
            <w:r w:rsidRPr="00923DA0">
              <w:rPr>
                <w:rFonts w:ascii="Times New Roman" w:hAnsi="Times New Roman" w:cs="Times New Roman"/>
                <w:sz w:val="24"/>
                <w:szCs w:val="24"/>
                <w:lang w:eastAsia="es-ES"/>
              </w:rPr>
              <w:t>libreros</w:t>
            </w:r>
            <w:r>
              <w:rPr>
                <w:rFonts w:ascii="Times New Roman" w:hAnsi="Times New Roman" w:cs="Times New Roman"/>
                <w:sz w:val="24"/>
                <w:szCs w:val="24"/>
                <w:lang w:eastAsia="es-ES"/>
              </w:rPr>
              <w:t>.</w:t>
            </w:r>
          </w:p>
        </w:tc>
      </w:tr>
      <w:tr w:rsidR="0039711A" w:rsidRPr="008A5874" w14:paraId="6F64FE06" w14:textId="77777777" w:rsidTr="00F37E3F">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ED1FAA6" w14:textId="77777777" w:rsidR="0039711A" w:rsidRPr="008A5874" w:rsidRDefault="0039711A" w:rsidP="00F37E3F">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889894D" w14:textId="77777777" w:rsidR="0039711A" w:rsidRPr="00D64165" w:rsidRDefault="0039711A" w:rsidP="00F37E3F">
            <w:pPr>
              <w:spacing w:after="0" w:line="240" w:lineRule="auto"/>
              <w:jc w:val="both"/>
              <w:rPr>
                <w:rFonts w:ascii="Times New Roman" w:eastAsia="Calibri" w:hAnsi="Times New Roman" w:cs="Times New Roman"/>
                <w:color w:val="000000"/>
                <w:sz w:val="24"/>
                <w:szCs w:val="24"/>
              </w:rPr>
            </w:pPr>
            <w:r>
              <w:rPr>
                <w:rFonts w:ascii="Times New Roman" w:hAnsi="Times New Roman" w:cs="Times New Roman"/>
                <w:sz w:val="24"/>
                <w:szCs w:val="24"/>
                <w:lang w:val="es-ES" w:eastAsia="es-ES"/>
              </w:rPr>
              <w:t xml:space="preserve">Supervisar las entradas y salidas del almacén </w:t>
            </w:r>
          </w:p>
        </w:tc>
      </w:tr>
      <w:tr w:rsidR="0039711A" w:rsidRPr="008A5874" w14:paraId="134583C2" w14:textId="77777777" w:rsidTr="00F37E3F">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0722F15" w14:textId="77777777" w:rsidR="0039711A" w:rsidRPr="008A5874" w:rsidRDefault="0039711A" w:rsidP="00F37E3F">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784F8B2" w14:textId="77777777" w:rsidR="0039711A" w:rsidRPr="00D64165" w:rsidRDefault="0039711A" w:rsidP="00F37E3F">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Cotejar el inventario de almacén. </w:t>
            </w:r>
          </w:p>
        </w:tc>
      </w:tr>
      <w:tr w:rsidR="0039711A" w:rsidRPr="008A5874" w14:paraId="314543BC" w14:textId="77777777" w:rsidTr="00F37E3F">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6CDC5AB4" w14:textId="77777777" w:rsidR="0039711A" w:rsidRPr="008A5874" w:rsidRDefault="0039711A" w:rsidP="00F37E3F">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C909231" w14:textId="06817F8D" w:rsidR="0039711A" w:rsidRPr="00D64165" w:rsidRDefault="0039711A" w:rsidP="00F37E3F">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Coordinar el envío de mat</w:t>
            </w:r>
            <w:r w:rsidR="00923DA0">
              <w:rPr>
                <w:rFonts w:ascii="Times New Roman" w:eastAsia="Calibri" w:hAnsi="Times New Roman" w:cs="Times New Roman"/>
                <w:color w:val="000000"/>
                <w:sz w:val="24"/>
                <w:szCs w:val="24"/>
              </w:rPr>
              <w:t>erial a ferias y universidades así como su recepción</w:t>
            </w:r>
          </w:p>
        </w:tc>
      </w:tr>
      <w:tr w:rsidR="0039711A" w:rsidRPr="008A5874" w14:paraId="1F7D5BB4" w14:textId="77777777" w:rsidTr="00F37E3F">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49444648" w14:textId="77777777" w:rsidR="0039711A" w:rsidRPr="008A5874" w:rsidRDefault="0039711A" w:rsidP="00F37E3F">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B4920D4" w14:textId="731FE248" w:rsidR="0039711A" w:rsidRDefault="00923DA0" w:rsidP="00F37E3F">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Atender y dar seguimiento a </w:t>
            </w:r>
            <w:r w:rsidR="0039711A">
              <w:rPr>
                <w:rFonts w:ascii="Times New Roman" w:eastAsia="Calibri" w:hAnsi="Times New Roman" w:cs="Times New Roman"/>
                <w:color w:val="000000"/>
                <w:sz w:val="24"/>
                <w:szCs w:val="24"/>
              </w:rPr>
              <w:t xml:space="preserve">las solicitudes de donación </w:t>
            </w:r>
          </w:p>
        </w:tc>
      </w:tr>
      <w:tr w:rsidR="0039711A" w:rsidRPr="008A5874" w14:paraId="55002BF1" w14:textId="77777777" w:rsidTr="00F37E3F">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733D771" w14:textId="77777777" w:rsidR="0039711A" w:rsidRDefault="0039711A" w:rsidP="00F37E3F">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ADCD5BB" w14:textId="2938E99B" w:rsidR="0039711A" w:rsidRDefault="0039711A" w:rsidP="00F37E3F">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Participar eventualmente en el programa de radio asignado</w:t>
            </w:r>
            <w:r w:rsidR="00923DA0">
              <w:rPr>
                <w:rFonts w:ascii="Times New Roman" w:eastAsia="Calibri" w:hAnsi="Times New Roman" w:cs="Times New Roman"/>
                <w:color w:val="000000"/>
                <w:sz w:val="24"/>
                <w:szCs w:val="24"/>
              </w:rPr>
              <w:t xml:space="preserve"> a la editorial</w:t>
            </w:r>
          </w:p>
        </w:tc>
      </w:tr>
      <w:tr w:rsidR="0039711A" w:rsidRPr="008A5874" w14:paraId="481C171A" w14:textId="77777777" w:rsidTr="00F37E3F">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2A2A18F" w14:textId="77777777" w:rsidR="0039711A" w:rsidRPr="008A5874" w:rsidRDefault="0039711A" w:rsidP="00F37E3F">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41C98BB" w14:textId="77777777" w:rsidR="0039711A" w:rsidRPr="00D64165" w:rsidRDefault="0039711A" w:rsidP="00F37E3F">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 xml:space="preserve">Participar de forma virtual en las actividades de Red Altexto </w:t>
            </w:r>
          </w:p>
        </w:tc>
      </w:tr>
      <w:tr w:rsidR="0039711A" w:rsidRPr="008A5874" w14:paraId="32408D27" w14:textId="77777777" w:rsidTr="00F37E3F">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8AF10C4" w14:textId="77777777" w:rsidR="0039711A" w:rsidRDefault="0039711A" w:rsidP="00F37E3F">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F23249D" w14:textId="77777777" w:rsidR="0039711A" w:rsidRPr="00D64165" w:rsidRDefault="0039711A" w:rsidP="00F37E3F">
            <w:pPr>
              <w:spacing w:after="0" w:line="240" w:lineRule="auto"/>
              <w:jc w:val="both"/>
              <w:rPr>
                <w:rFonts w:ascii="Times New Roman" w:hAnsi="Times New Roman" w:cs="Times New Roman"/>
                <w:sz w:val="24"/>
                <w:szCs w:val="24"/>
                <w:lang w:val="es-ES" w:eastAsia="es-ES"/>
              </w:rPr>
            </w:pPr>
            <w:r w:rsidRPr="00D64165">
              <w:rPr>
                <w:rFonts w:ascii="Times New Roman" w:hAnsi="Times New Roman" w:cs="Times New Roman"/>
                <w:sz w:val="24"/>
                <w:szCs w:val="24"/>
                <w:lang w:val="es-ES" w:eastAsia="es-ES"/>
              </w:rPr>
              <w:t>Participa</w:t>
            </w:r>
            <w:r>
              <w:rPr>
                <w:rFonts w:ascii="Times New Roman" w:hAnsi="Times New Roman" w:cs="Times New Roman"/>
                <w:sz w:val="24"/>
                <w:szCs w:val="24"/>
                <w:lang w:val="es-ES" w:eastAsia="es-ES"/>
              </w:rPr>
              <w:t>r</w:t>
            </w:r>
            <w:r w:rsidRPr="00D64165">
              <w:rPr>
                <w:rFonts w:ascii="Times New Roman" w:hAnsi="Times New Roman" w:cs="Times New Roman"/>
                <w:sz w:val="24"/>
                <w:szCs w:val="24"/>
                <w:lang w:val="es-ES" w:eastAsia="es-ES"/>
              </w:rPr>
              <w:t xml:space="preserve"> y </w:t>
            </w:r>
            <w:r>
              <w:rPr>
                <w:rFonts w:ascii="Times New Roman" w:hAnsi="Times New Roman" w:cs="Times New Roman"/>
                <w:sz w:val="24"/>
                <w:szCs w:val="24"/>
                <w:lang w:val="es-ES" w:eastAsia="es-ES"/>
              </w:rPr>
              <w:t xml:space="preserve">dar </w:t>
            </w:r>
            <w:r w:rsidRPr="00D64165">
              <w:rPr>
                <w:rFonts w:ascii="Times New Roman" w:hAnsi="Times New Roman" w:cs="Times New Roman"/>
                <w:sz w:val="24"/>
                <w:szCs w:val="24"/>
                <w:lang w:val="es-ES" w:eastAsia="es-ES"/>
              </w:rPr>
              <w:t>seguimiento del S</w:t>
            </w:r>
            <w:r>
              <w:rPr>
                <w:rFonts w:ascii="Times New Roman" w:hAnsi="Times New Roman" w:cs="Times New Roman"/>
                <w:sz w:val="24"/>
                <w:szCs w:val="24"/>
                <w:lang w:val="es-ES" w:eastAsia="es-ES"/>
              </w:rPr>
              <w:t>UC</w:t>
            </w:r>
            <w:r w:rsidRPr="00D64165">
              <w:rPr>
                <w:rFonts w:ascii="Times New Roman" w:hAnsi="Times New Roman" w:cs="Times New Roman"/>
                <w:sz w:val="24"/>
                <w:szCs w:val="24"/>
                <w:lang w:val="es-ES" w:eastAsia="es-ES"/>
              </w:rPr>
              <w:t>C</w:t>
            </w:r>
            <w:r>
              <w:rPr>
                <w:rFonts w:ascii="Times New Roman" w:hAnsi="Times New Roman" w:cs="Times New Roman"/>
                <w:sz w:val="24"/>
                <w:szCs w:val="24"/>
                <w:lang w:val="es-ES" w:eastAsia="es-ES"/>
              </w:rPr>
              <w:t>I</w:t>
            </w:r>
            <w:r w:rsidRPr="00D64165">
              <w:rPr>
                <w:rFonts w:ascii="Times New Roman" w:hAnsi="Times New Roman" w:cs="Times New Roman"/>
                <w:sz w:val="24"/>
                <w:szCs w:val="24"/>
                <w:lang w:val="es-ES" w:eastAsia="es-ES"/>
              </w:rPr>
              <w:t xml:space="preserve"> para mantener un proceso de mejora continua.</w:t>
            </w:r>
          </w:p>
        </w:tc>
      </w:tr>
      <w:tr w:rsidR="0039711A" w:rsidRPr="008A5874" w14:paraId="1C3A6FB7" w14:textId="77777777" w:rsidTr="00F37E3F">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173DD38" w14:textId="77777777" w:rsidR="0039711A" w:rsidRDefault="0039711A" w:rsidP="00F37E3F">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4FA9533" w14:textId="77777777" w:rsidR="0039711A" w:rsidRPr="00D64165" w:rsidRDefault="0039711A" w:rsidP="00F37E3F">
            <w:pPr>
              <w:spacing w:after="0" w:line="240" w:lineRule="auto"/>
              <w:jc w:val="both"/>
              <w:rPr>
                <w:rFonts w:ascii="Times New Roman" w:hAnsi="Times New Roman" w:cs="Times New Roman"/>
                <w:sz w:val="24"/>
                <w:szCs w:val="24"/>
                <w:lang w:val="es-ES" w:eastAsia="es-ES"/>
              </w:rPr>
            </w:pPr>
            <w:r>
              <w:rPr>
                <w:rFonts w:ascii="Times New Roman" w:eastAsia="Calibri" w:hAnsi="Times New Roman" w:cs="Times New Roman"/>
                <w:sz w:val="24"/>
                <w:szCs w:val="24"/>
              </w:rPr>
              <w:t>Desempeñar todas las actividades inherentes al puesto, cargo, departamento y/o área conforme a la normativa vigente y aplicable en la materia y todas aquellas que le asigne su jefe inmediato.</w:t>
            </w:r>
          </w:p>
        </w:tc>
      </w:tr>
      <w:tr w:rsidR="0039711A" w:rsidRPr="008A5874" w14:paraId="40B6877A" w14:textId="77777777" w:rsidTr="00F37E3F">
        <w:trPr>
          <w:gridAfter w:val="1"/>
          <w:wAfter w:w="18" w:type="dxa"/>
          <w:trHeight w:val="283"/>
        </w:trPr>
        <w:tc>
          <w:tcPr>
            <w:tcW w:w="425" w:type="dxa"/>
            <w:gridSpan w:val="2"/>
            <w:tcBorders>
              <w:top w:val="single" w:sz="4" w:space="0" w:color="auto"/>
              <w:left w:val="nil"/>
              <w:bottom w:val="nil"/>
              <w:right w:val="nil"/>
            </w:tcBorders>
            <w:vAlign w:val="center"/>
          </w:tcPr>
          <w:p w14:paraId="08DC7D13" w14:textId="77777777" w:rsidR="0039711A" w:rsidRPr="008A5874" w:rsidRDefault="0039711A" w:rsidP="00F37E3F">
            <w:pPr>
              <w:spacing w:after="0" w:line="240" w:lineRule="auto"/>
              <w:rPr>
                <w:rFonts w:ascii="Times New Roman" w:eastAsia="Calibri"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0DB70138" w14:textId="77777777" w:rsidR="0039711A" w:rsidRPr="008A5874" w:rsidRDefault="0039711A" w:rsidP="00F37E3F">
            <w:pPr>
              <w:spacing w:after="0" w:line="240" w:lineRule="auto"/>
              <w:jc w:val="both"/>
              <w:rPr>
                <w:rFonts w:ascii="Times New Roman" w:eastAsia="Calibri" w:hAnsi="Times New Roman" w:cs="Times New Roman"/>
                <w:sz w:val="24"/>
                <w:szCs w:val="24"/>
                <w:lang w:val="es-ES" w:eastAsia="es-ES"/>
              </w:rPr>
            </w:pPr>
          </w:p>
        </w:tc>
      </w:tr>
      <w:tr w:rsidR="0039711A" w:rsidRPr="008A5874" w14:paraId="5E804E88" w14:textId="77777777" w:rsidTr="00F37E3F">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35782DC2" w14:textId="77777777" w:rsidR="0039711A" w:rsidRPr="008A5874" w:rsidRDefault="0039711A" w:rsidP="00F37E3F">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SPECIFICACIÓN DEL PUESTO</w:t>
            </w:r>
          </w:p>
        </w:tc>
      </w:tr>
      <w:tr w:rsidR="0039711A" w:rsidRPr="008A5874" w14:paraId="03FBA707" w14:textId="77777777" w:rsidTr="00F37E3F">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B519630" w14:textId="4CE7FFA1" w:rsidR="0039711A" w:rsidRPr="00D64165" w:rsidRDefault="0039711A" w:rsidP="002431F0">
            <w:pPr>
              <w:spacing w:after="0" w:line="240" w:lineRule="auto"/>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ESCOLARIDAD:</w:t>
            </w:r>
            <w:r w:rsidRPr="00D64165">
              <w:rPr>
                <w:rFonts w:ascii="Times New Roman" w:eastAsia="Calibri" w:hAnsi="Times New Roman" w:cs="Times New Roman"/>
                <w:bCs/>
                <w:sz w:val="24"/>
                <w:szCs w:val="24"/>
              </w:rPr>
              <w:t xml:space="preserve"> </w:t>
            </w:r>
            <w:r w:rsidR="002431F0">
              <w:rPr>
                <w:rFonts w:ascii="Times New Roman" w:eastAsia="Calibri" w:hAnsi="Times New Roman" w:cs="Times New Roman"/>
                <w:bCs/>
                <w:sz w:val="24"/>
                <w:szCs w:val="24"/>
              </w:rPr>
              <w:t>Licenciatura</w:t>
            </w:r>
          </w:p>
        </w:tc>
      </w:tr>
      <w:tr w:rsidR="0039711A" w:rsidRPr="008A5874" w14:paraId="7CD7F736" w14:textId="77777777" w:rsidTr="00F37E3F">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843671F" w14:textId="77777777" w:rsidR="0039711A" w:rsidRPr="00D64165" w:rsidRDefault="0039711A" w:rsidP="00F37E3F">
            <w:pPr>
              <w:spacing w:after="0" w:line="240" w:lineRule="auto"/>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EXPERIENCIA:</w:t>
            </w:r>
            <w:r w:rsidRPr="00D64165">
              <w:rPr>
                <w:rFonts w:ascii="Times New Roman" w:eastAsia="Calibri" w:hAnsi="Times New Roman" w:cs="Times New Roman"/>
                <w:bCs/>
                <w:sz w:val="24"/>
                <w:szCs w:val="24"/>
              </w:rPr>
              <w:t xml:space="preserve"> </w:t>
            </w:r>
            <w:r>
              <w:rPr>
                <w:rFonts w:ascii="Times New Roman" w:hAnsi="Times New Roman" w:cs="Times New Roman"/>
                <w:bCs/>
                <w:sz w:val="24"/>
                <w:szCs w:val="24"/>
              </w:rPr>
              <w:t>2 año</w:t>
            </w:r>
            <w:r w:rsidRPr="00D64165">
              <w:rPr>
                <w:rFonts w:ascii="Times New Roman" w:hAnsi="Times New Roman" w:cs="Times New Roman"/>
                <w:bCs/>
                <w:sz w:val="24"/>
                <w:szCs w:val="24"/>
              </w:rPr>
              <w:t xml:space="preserve"> en puesto similar</w:t>
            </w:r>
          </w:p>
        </w:tc>
      </w:tr>
      <w:tr w:rsidR="0039711A" w:rsidRPr="008A5874" w14:paraId="50B8F03A" w14:textId="77777777" w:rsidTr="00F37E3F">
        <w:trPr>
          <w:trHeight w:val="256"/>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433C27D" w14:textId="77777777" w:rsidR="0039711A" w:rsidRPr="008A5874" w:rsidRDefault="0039711A" w:rsidP="00F37E3F">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CONOCIMIENTOS Y HABILIDADES</w:t>
            </w:r>
          </w:p>
        </w:tc>
      </w:tr>
      <w:tr w:rsidR="0039711A" w:rsidRPr="008A5874" w14:paraId="3A0AD3E8" w14:textId="77777777" w:rsidTr="00F37E3F">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1E4D176" w14:textId="77777777" w:rsidR="0039711A" w:rsidRPr="008A5874" w:rsidRDefault="0039711A" w:rsidP="00F37E3F">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2448764" w14:textId="77777777" w:rsidR="0039711A" w:rsidRPr="00D64165" w:rsidRDefault="0039711A" w:rsidP="00F37E3F">
            <w:pPr>
              <w:spacing w:after="0" w:line="240" w:lineRule="auto"/>
              <w:rPr>
                <w:rFonts w:ascii="Times New Roman" w:eastAsia="Calibri" w:hAnsi="Times New Roman" w:cs="Times New Roman"/>
                <w:sz w:val="24"/>
                <w:szCs w:val="24"/>
                <w:lang w:val="es-ES" w:eastAsia="es-ES"/>
              </w:rPr>
            </w:pPr>
            <w:r w:rsidRPr="00EB68BE">
              <w:rPr>
                <w:rFonts w:ascii="Times New Roman" w:hAnsi="Times New Roman" w:cs="Times New Roman"/>
                <w:sz w:val="24"/>
                <w:szCs w:val="24"/>
                <w:lang w:val="es-ES" w:eastAsia="es-ES"/>
              </w:rPr>
              <w:t>Manejo del equipo de cómputo</w:t>
            </w:r>
          </w:p>
        </w:tc>
      </w:tr>
      <w:tr w:rsidR="0039711A" w:rsidRPr="008A5874" w14:paraId="4AFAC58D" w14:textId="77777777" w:rsidTr="00F37E3F">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C70372F" w14:textId="77777777" w:rsidR="0039711A" w:rsidRPr="008A5874" w:rsidRDefault="0039711A" w:rsidP="00F37E3F">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801DFFE" w14:textId="77777777" w:rsidR="0039711A" w:rsidRPr="00D64165" w:rsidRDefault="0039711A" w:rsidP="00F37E3F">
            <w:pPr>
              <w:spacing w:after="0" w:line="240" w:lineRule="auto"/>
              <w:rPr>
                <w:rFonts w:ascii="Times New Roman" w:eastAsia="Calibri" w:hAnsi="Times New Roman" w:cs="Times New Roman"/>
                <w:sz w:val="24"/>
                <w:szCs w:val="24"/>
                <w:lang w:val="es-ES" w:eastAsia="es-ES"/>
              </w:rPr>
            </w:pPr>
            <w:r w:rsidRPr="00EB68BE">
              <w:rPr>
                <w:rFonts w:ascii="Times New Roman" w:hAnsi="Times New Roman" w:cs="Times New Roman"/>
                <w:sz w:val="24"/>
                <w:szCs w:val="24"/>
                <w:lang w:val="es-ES" w:eastAsia="es-ES"/>
              </w:rPr>
              <w:t>Manejo de bases de datos</w:t>
            </w:r>
          </w:p>
        </w:tc>
      </w:tr>
      <w:tr w:rsidR="0039711A" w:rsidRPr="008A5874" w14:paraId="53D41A1B" w14:textId="77777777" w:rsidTr="00F37E3F">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179877F" w14:textId="77777777" w:rsidR="0039711A" w:rsidRPr="008A5874" w:rsidRDefault="0039711A" w:rsidP="00F37E3F">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7E4FBB5F" w14:textId="77777777" w:rsidR="0039711A" w:rsidRPr="008A5874" w:rsidRDefault="0039711A" w:rsidP="00F37E3F">
            <w:pPr>
              <w:spacing w:after="0" w:line="240" w:lineRule="auto"/>
              <w:rPr>
                <w:rFonts w:ascii="Times New Roman" w:eastAsia="Calibri" w:hAnsi="Times New Roman" w:cs="Times New Roman"/>
                <w:sz w:val="24"/>
                <w:szCs w:val="24"/>
                <w:lang w:val="es-ES" w:eastAsia="es-ES"/>
              </w:rPr>
            </w:pPr>
            <w:r w:rsidRPr="00EB68BE">
              <w:rPr>
                <w:rFonts w:ascii="Times New Roman" w:hAnsi="Times New Roman" w:cs="Times New Roman"/>
                <w:sz w:val="24"/>
                <w:szCs w:val="24"/>
                <w:lang w:val="es-ES" w:eastAsia="es-ES"/>
              </w:rPr>
              <w:t>Buen trato</w:t>
            </w:r>
          </w:p>
        </w:tc>
      </w:tr>
      <w:tr w:rsidR="0039711A" w:rsidRPr="008A5874" w14:paraId="50406E86" w14:textId="77777777" w:rsidTr="00F37E3F">
        <w:trPr>
          <w:trHeight w:val="14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AFA5B8C" w14:textId="77777777" w:rsidR="0039711A" w:rsidRPr="008A5874" w:rsidRDefault="0039711A" w:rsidP="00F37E3F">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lastRenderedPageBreak/>
              <w:t>4</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4196C640" w14:textId="77777777" w:rsidR="0039711A" w:rsidRPr="008A5874" w:rsidRDefault="0039711A" w:rsidP="00F37E3F">
            <w:pPr>
              <w:spacing w:after="0" w:line="240" w:lineRule="auto"/>
              <w:rPr>
                <w:rFonts w:ascii="Times New Roman" w:eastAsia="Calibri" w:hAnsi="Times New Roman" w:cs="Times New Roman"/>
                <w:sz w:val="24"/>
                <w:szCs w:val="24"/>
                <w:lang w:val="es-ES" w:eastAsia="es-ES"/>
              </w:rPr>
            </w:pPr>
            <w:r w:rsidRPr="00EB68BE">
              <w:rPr>
                <w:rFonts w:ascii="Times New Roman" w:hAnsi="Times New Roman" w:cs="Times New Roman"/>
                <w:sz w:val="24"/>
                <w:szCs w:val="24"/>
                <w:lang w:val="es-ES" w:eastAsia="es-ES"/>
              </w:rPr>
              <w:t>Trabajo en equipo</w:t>
            </w:r>
          </w:p>
        </w:tc>
      </w:tr>
      <w:tr w:rsidR="0039711A" w:rsidRPr="008A5874" w14:paraId="4D1698D2" w14:textId="77777777" w:rsidTr="00F37E3F">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2DCEC63" w14:textId="77777777" w:rsidR="0039711A" w:rsidRPr="008A5874" w:rsidRDefault="0039711A" w:rsidP="00F37E3F">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0065666A" w14:textId="77777777" w:rsidR="0039711A" w:rsidRPr="008A5874" w:rsidRDefault="0039711A" w:rsidP="00F37E3F">
            <w:pPr>
              <w:spacing w:after="0" w:line="240" w:lineRule="auto"/>
              <w:rPr>
                <w:rFonts w:ascii="Times New Roman" w:eastAsia="Calibri" w:hAnsi="Times New Roman" w:cs="Times New Roman"/>
                <w:sz w:val="24"/>
                <w:szCs w:val="24"/>
                <w:lang w:val="es-ES" w:eastAsia="es-ES"/>
              </w:rPr>
            </w:pPr>
            <w:r w:rsidRPr="00EB68BE">
              <w:rPr>
                <w:rFonts w:ascii="Times New Roman" w:hAnsi="Times New Roman" w:cs="Times New Roman"/>
                <w:sz w:val="24"/>
                <w:szCs w:val="24"/>
                <w:lang w:val="es-ES" w:eastAsia="es-ES"/>
              </w:rPr>
              <w:t>Habilidad para coordinación de eventos</w:t>
            </w:r>
          </w:p>
        </w:tc>
      </w:tr>
      <w:tr w:rsidR="0039711A" w:rsidRPr="008A5874" w14:paraId="08FB2A12" w14:textId="77777777" w:rsidTr="00F37E3F">
        <w:trPr>
          <w:trHeight w:val="162"/>
        </w:trPr>
        <w:tc>
          <w:tcPr>
            <w:tcW w:w="9923" w:type="dxa"/>
            <w:gridSpan w:val="8"/>
            <w:tcBorders>
              <w:top w:val="single" w:sz="4" w:space="0" w:color="auto"/>
              <w:left w:val="nil"/>
              <w:bottom w:val="single" w:sz="4" w:space="0" w:color="auto"/>
              <w:right w:val="nil"/>
            </w:tcBorders>
            <w:noWrap/>
            <w:vAlign w:val="center"/>
            <w:hideMark/>
          </w:tcPr>
          <w:p w14:paraId="76F17F7D" w14:textId="77777777" w:rsidR="0039711A" w:rsidRPr="008A5874" w:rsidRDefault="0039711A" w:rsidP="00CD6982">
            <w:pPr>
              <w:spacing w:after="0"/>
              <w:jc w:val="center"/>
              <w:rPr>
                <w:rFonts w:ascii="Times New Roman" w:eastAsia="Calibri"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39711A" w:rsidRPr="008A5874" w14:paraId="172C887B" w14:textId="77777777" w:rsidTr="00F37E3F">
              <w:tc>
                <w:tcPr>
                  <w:tcW w:w="9843" w:type="dxa"/>
                  <w:gridSpan w:val="2"/>
                  <w:shd w:val="clear" w:color="auto" w:fill="C00000"/>
                </w:tcPr>
                <w:p w14:paraId="29B4C66A" w14:textId="77777777" w:rsidR="0039711A" w:rsidRPr="008A5874" w:rsidRDefault="0039711A" w:rsidP="00F37E3F">
                  <w:pPr>
                    <w:spacing w:after="0" w:line="240" w:lineRule="auto"/>
                    <w:jc w:val="center"/>
                    <w:rPr>
                      <w:rFonts w:ascii="Times New Roman" w:eastAsia="Times New Roman" w:hAnsi="Times New Roman" w:cs="Times New Roman"/>
                      <w:b/>
                      <w:bCs/>
                      <w:sz w:val="24"/>
                      <w:szCs w:val="24"/>
                    </w:rPr>
                  </w:pPr>
                  <w:r w:rsidRPr="008A5874">
                    <w:rPr>
                      <w:rFonts w:ascii="Times New Roman" w:eastAsia="Times New Roman" w:hAnsi="Times New Roman" w:cs="Times New Roman"/>
                      <w:b/>
                      <w:bCs/>
                      <w:sz w:val="24"/>
                      <w:szCs w:val="24"/>
                    </w:rPr>
                    <w:t>COMPETENCIAS</w:t>
                  </w:r>
                </w:p>
              </w:tc>
            </w:tr>
            <w:tr w:rsidR="0039711A" w:rsidRPr="008A5874" w14:paraId="6FBF7BAF" w14:textId="77777777" w:rsidTr="00F37E3F">
              <w:tc>
                <w:tcPr>
                  <w:tcW w:w="567" w:type="dxa"/>
                </w:tcPr>
                <w:p w14:paraId="227CA476" w14:textId="77777777" w:rsidR="0039711A" w:rsidRPr="00A70C9F" w:rsidRDefault="0039711A" w:rsidP="00F37E3F">
                  <w:pPr>
                    <w:spacing w:after="0" w:line="240" w:lineRule="auto"/>
                    <w:jc w:val="center"/>
                    <w:rPr>
                      <w:rFonts w:ascii="Times New Roman" w:eastAsia="Times New Roman" w:hAnsi="Times New Roman" w:cs="Times New Roman"/>
                      <w:bCs/>
                      <w:sz w:val="24"/>
                      <w:szCs w:val="24"/>
                    </w:rPr>
                  </w:pPr>
                  <w:r w:rsidRPr="00A70C9F">
                    <w:rPr>
                      <w:rFonts w:ascii="Times New Roman" w:eastAsia="Times New Roman" w:hAnsi="Times New Roman" w:cs="Times New Roman"/>
                      <w:bCs/>
                      <w:sz w:val="24"/>
                      <w:szCs w:val="24"/>
                    </w:rPr>
                    <w:t>1</w:t>
                  </w:r>
                </w:p>
              </w:tc>
              <w:tc>
                <w:tcPr>
                  <w:tcW w:w="9276" w:type="dxa"/>
                </w:tcPr>
                <w:p w14:paraId="22BE0B2D" w14:textId="7B9EB3E3" w:rsidR="0039711A" w:rsidRPr="008A5874" w:rsidRDefault="00CD6982" w:rsidP="00F37E3F">
                  <w:pPr>
                    <w:spacing w:after="0" w:line="24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C0831 Coordinación de eventos</w:t>
                  </w:r>
                </w:p>
              </w:tc>
            </w:tr>
            <w:tr w:rsidR="0039711A" w:rsidRPr="008A5874" w14:paraId="553494FE" w14:textId="77777777" w:rsidTr="00F37E3F">
              <w:tc>
                <w:tcPr>
                  <w:tcW w:w="567" w:type="dxa"/>
                </w:tcPr>
                <w:p w14:paraId="1FF8ED93" w14:textId="77777777" w:rsidR="0039711A" w:rsidRPr="00A70C9F" w:rsidRDefault="0039711A" w:rsidP="00F37E3F">
                  <w:pPr>
                    <w:spacing w:after="0" w:line="240" w:lineRule="auto"/>
                    <w:jc w:val="center"/>
                    <w:rPr>
                      <w:rFonts w:ascii="Times New Roman" w:eastAsia="Times New Roman" w:hAnsi="Times New Roman" w:cs="Times New Roman"/>
                      <w:bCs/>
                      <w:sz w:val="24"/>
                      <w:szCs w:val="24"/>
                    </w:rPr>
                  </w:pPr>
                  <w:r w:rsidRPr="00A70C9F">
                    <w:rPr>
                      <w:rFonts w:ascii="Times New Roman" w:eastAsia="Times New Roman" w:hAnsi="Times New Roman" w:cs="Times New Roman"/>
                      <w:bCs/>
                      <w:sz w:val="24"/>
                      <w:szCs w:val="24"/>
                    </w:rPr>
                    <w:t>2</w:t>
                  </w:r>
                </w:p>
              </w:tc>
              <w:tc>
                <w:tcPr>
                  <w:tcW w:w="9276" w:type="dxa"/>
                </w:tcPr>
                <w:p w14:paraId="2BBEE3C4" w14:textId="39D150AF" w:rsidR="0039711A" w:rsidRPr="008A5874" w:rsidRDefault="0039711A" w:rsidP="00F37E3F">
                  <w:pPr>
                    <w:spacing w:after="0" w:line="24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C0538.</w:t>
                  </w:r>
                  <w:r w:rsidR="00CD6982">
                    <w:rPr>
                      <w:rFonts w:ascii="Times New Roman" w:eastAsia="Times New Roman" w:hAnsi="Times New Roman" w:cs="Times New Roman"/>
                      <w:bCs/>
                      <w:sz w:val="24"/>
                      <w:szCs w:val="24"/>
                    </w:rPr>
                    <w:t>01 Venta de libros en librerías</w:t>
                  </w:r>
                </w:p>
              </w:tc>
            </w:tr>
            <w:tr w:rsidR="0039711A" w:rsidRPr="008A5874" w14:paraId="20312A9E" w14:textId="77777777" w:rsidTr="00F37E3F">
              <w:tc>
                <w:tcPr>
                  <w:tcW w:w="567" w:type="dxa"/>
                </w:tcPr>
                <w:p w14:paraId="5D44B65A" w14:textId="77777777" w:rsidR="0039711A" w:rsidRPr="00A70C9F" w:rsidRDefault="0039711A" w:rsidP="00F37E3F">
                  <w:pPr>
                    <w:spacing w:after="0" w:line="240" w:lineRule="auto"/>
                    <w:jc w:val="center"/>
                    <w:rPr>
                      <w:rFonts w:ascii="Times New Roman" w:eastAsia="Times New Roman" w:hAnsi="Times New Roman" w:cs="Times New Roman"/>
                      <w:bCs/>
                      <w:sz w:val="24"/>
                      <w:szCs w:val="24"/>
                    </w:rPr>
                  </w:pPr>
                  <w:r w:rsidRPr="00A70C9F">
                    <w:rPr>
                      <w:rFonts w:ascii="Times New Roman" w:eastAsia="Times New Roman" w:hAnsi="Times New Roman" w:cs="Times New Roman"/>
                      <w:bCs/>
                      <w:sz w:val="24"/>
                      <w:szCs w:val="24"/>
                    </w:rPr>
                    <w:t>3</w:t>
                  </w:r>
                </w:p>
              </w:tc>
              <w:tc>
                <w:tcPr>
                  <w:tcW w:w="9276" w:type="dxa"/>
                </w:tcPr>
                <w:p w14:paraId="301491FC" w14:textId="603565F3" w:rsidR="0039711A" w:rsidRPr="008A5874" w:rsidRDefault="00CD6982" w:rsidP="00F37E3F">
                  <w:pPr>
                    <w:spacing w:after="0" w:line="24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C0554 Trabajo en equipo</w:t>
                  </w:r>
                </w:p>
              </w:tc>
            </w:tr>
            <w:tr w:rsidR="0039711A" w:rsidRPr="008A5874" w14:paraId="4AB0A9F6" w14:textId="77777777" w:rsidTr="00F37E3F">
              <w:tc>
                <w:tcPr>
                  <w:tcW w:w="9843" w:type="dxa"/>
                  <w:gridSpan w:val="2"/>
                  <w:shd w:val="clear" w:color="auto" w:fill="C00000"/>
                </w:tcPr>
                <w:p w14:paraId="193CC079" w14:textId="77777777" w:rsidR="0039711A" w:rsidRPr="008A5874" w:rsidRDefault="0039711A" w:rsidP="00F37E3F">
                  <w:pPr>
                    <w:spacing w:after="0" w:line="240" w:lineRule="auto"/>
                    <w:jc w:val="center"/>
                    <w:rPr>
                      <w:rFonts w:ascii="Times New Roman" w:eastAsia="Times New Roman" w:hAnsi="Times New Roman" w:cs="Times New Roman"/>
                      <w:b/>
                      <w:bCs/>
                      <w:sz w:val="24"/>
                      <w:szCs w:val="24"/>
                    </w:rPr>
                  </w:pPr>
                  <w:r w:rsidRPr="008A5874">
                    <w:rPr>
                      <w:rFonts w:ascii="Times New Roman" w:eastAsia="Times New Roman" w:hAnsi="Times New Roman" w:cs="Times New Roman"/>
                      <w:b/>
                      <w:bCs/>
                      <w:sz w:val="24"/>
                      <w:szCs w:val="24"/>
                    </w:rPr>
                    <w:t>RELACIONES</w:t>
                  </w:r>
                </w:p>
              </w:tc>
            </w:tr>
          </w:tbl>
          <w:p w14:paraId="7675318F" w14:textId="77777777" w:rsidR="0039711A" w:rsidRPr="008A5874" w:rsidRDefault="0039711A" w:rsidP="00F37E3F">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NTERNAS</w:t>
            </w:r>
          </w:p>
        </w:tc>
      </w:tr>
      <w:tr w:rsidR="0039711A" w:rsidRPr="008A5874" w14:paraId="5CBFD705" w14:textId="77777777" w:rsidTr="00F37E3F">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2689B667" w14:textId="7B94FDBB" w:rsidR="0039711A" w:rsidRPr="008A5874" w:rsidRDefault="0039711A" w:rsidP="00CD6982">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0C275A4C" w14:textId="77777777" w:rsidR="0039711A" w:rsidRPr="008A5874" w:rsidRDefault="0039711A" w:rsidP="00F37E3F">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Directora </w:t>
            </w:r>
          </w:p>
        </w:tc>
      </w:tr>
      <w:tr w:rsidR="0039711A" w:rsidRPr="008A5874" w14:paraId="25999EBF" w14:textId="77777777" w:rsidTr="00F37E3F">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6A8CA9C" w14:textId="77777777" w:rsidR="0039711A" w:rsidRPr="008A5874" w:rsidRDefault="0039711A" w:rsidP="00F37E3F">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bottom"/>
          </w:tcPr>
          <w:p w14:paraId="54719CCF" w14:textId="77777777" w:rsidR="0039711A" w:rsidRPr="008A5874" w:rsidRDefault="0039711A" w:rsidP="00F37E3F">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Almacenista</w:t>
            </w:r>
          </w:p>
        </w:tc>
      </w:tr>
      <w:tr w:rsidR="0039711A" w:rsidRPr="008A5874" w14:paraId="7B71281F" w14:textId="77777777" w:rsidTr="00F37E3F">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116BCE4C" w14:textId="77777777" w:rsidR="0039711A" w:rsidRPr="008A5874" w:rsidRDefault="0039711A" w:rsidP="00F37E3F">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bottom"/>
          </w:tcPr>
          <w:p w14:paraId="6FD5E2F8" w14:textId="77777777" w:rsidR="0039711A" w:rsidRPr="008A5874" w:rsidRDefault="0039711A" w:rsidP="00F37E3F">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Secretaria </w:t>
            </w:r>
          </w:p>
        </w:tc>
      </w:tr>
      <w:tr w:rsidR="0039711A" w:rsidRPr="008A5874" w14:paraId="2D966E9B" w14:textId="77777777" w:rsidTr="00F37E3F">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3F1D19FC" w14:textId="77777777" w:rsidR="0039711A" w:rsidRPr="008A5874" w:rsidRDefault="0039711A" w:rsidP="00F37E3F">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vAlign w:val="bottom"/>
          </w:tcPr>
          <w:p w14:paraId="5A7AA19A" w14:textId="756EEC73" w:rsidR="0039711A" w:rsidRPr="00D64165" w:rsidRDefault="0039711A" w:rsidP="00F37E3F">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Áreas de </w:t>
            </w:r>
            <w:r w:rsidR="005E2D53">
              <w:rPr>
                <w:rFonts w:ascii="Times New Roman" w:eastAsia="Calibri" w:hAnsi="Times New Roman" w:cs="Times New Roman"/>
                <w:sz w:val="24"/>
                <w:szCs w:val="24"/>
                <w:lang w:val="es-ES" w:eastAsia="es-ES"/>
              </w:rPr>
              <w:t xml:space="preserve">la </w:t>
            </w:r>
            <w:r>
              <w:rPr>
                <w:rFonts w:ascii="Times New Roman" w:eastAsia="Calibri" w:hAnsi="Times New Roman" w:cs="Times New Roman"/>
                <w:sz w:val="24"/>
                <w:szCs w:val="24"/>
                <w:lang w:val="es-ES" w:eastAsia="es-ES"/>
              </w:rPr>
              <w:t>administración central</w:t>
            </w:r>
          </w:p>
        </w:tc>
      </w:tr>
      <w:tr w:rsidR="0039711A" w:rsidRPr="008A5874" w14:paraId="55204C86" w14:textId="77777777" w:rsidTr="00F37E3F">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0BDA69FA" w14:textId="77777777" w:rsidR="0039711A" w:rsidRPr="008A5874" w:rsidRDefault="0039711A" w:rsidP="00F37E3F">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XTERNAS</w:t>
            </w:r>
          </w:p>
        </w:tc>
      </w:tr>
      <w:tr w:rsidR="0039711A" w:rsidRPr="008A5874" w14:paraId="6005ABD4" w14:textId="77777777" w:rsidTr="00F37E3F">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5324A40F" w14:textId="77777777" w:rsidR="0039711A" w:rsidRPr="008A5874" w:rsidRDefault="0039711A" w:rsidP="00F37E3F">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3FB6B9E0" w14:textId="77777777" w:rsidR="0039711A" w:rsidRPr="00D64165" w:rsidRDefault="0039711A" w:rsidP="00F37E3F">
            <w:pPr>
              <w:spacing w:after="0" w:line="240" w:lineRule="auto"/>
              <w:rPr>
                <w:rFonts w:ascii="Times New Roman" w:eastAsia="Calibri" w:hAnsi="Times New Roman" w:cs="Times New Roman"/>
                <w:sz w:val="24"/>
                <w:szCs w:val="24"/>
                <w:lang w:val="es-ES" w:eastAsia="es-ES"/>
              </w:rPr>
            </w:pPr>
            <w:r w:rsidRPr="00D64165">
              <w:rPr>
                <w:rFonts w:ascii="Times New Roman" w:hAnsi="Times New Roman" w:cs="Times New Roman"/>
                <w:sz w:val="24"/>
                <w:szCs w:val="24"/>
                <w:lang w:val="es-ES" w:eastAsia="es-ES"/>
              </w:rPr>
              <w:t>Clientes</w:t>
            </w:r>
          </w:p>
        </w:tc>
      </w:tr>
      <w:tr w:rsidR="0039711A" w:rsidRPr="008A5874" w14:paraId="3BFDE41B" w14:textId="77777777" w:rsidTr="00F37E3F">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549DBB9B" w14:textId="77777777" w:rsidR="0039711A" w:rsidRPr="008A5874" w:rsidRDefault="0039711A" w:rsidP="00F37E3F">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4233101C" w14:textId="77777777" w:rsidR="0039711A" w:rsidRPr="00D64165" w:rsidRDefault="0039711A" w:rsidP="00F37E3F">
            <w:pPr>
              <w:spacing w:after="0" w:line="240" w:lineRule="auto"/>
              <w:rPr>
                <w:rFonts w:ascii="Times New Roman" w:eastAsia="Calibri" w:hAnsi="Times New Roman" w:cs="Times New Roman"/>
                <w:sz w:val="24"/>
                <w:szCs w:val="24"/>
                <w:lang w:val="es-ES" w:eastAsia="es-ES"/>
              </w:rPr>
            </w:pPr>
            <w:r w:rsidRPr="00D64165">
              <w:rPr>
                <w:rFonts w:ascii="Times New Roman" w:hAnsi="Times New Roman" w:cs="Times New Roman"/>
                <w:sz w:val="24"/>
                <w:szCs w:val="24"/>
                <w:lang w:val="es-ES" w:eastAsia="es-ES"/>
              </w:rPr>
              <w:t>Proveedores</w:t>
            </w:r>
          </w:p>
        </w:tc>
      </w:tr>
      <w:tr w:rsidR="0039711A" w:rsidRPr="008A5874" w14:paraId="34AFB58F" w14:textId="77777777" w:rsidTr="00F37E3F">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1624A2CC" w14:textId="77777777" w:rsidR="0039711A" w:rsidRPr="008A5874" w:rsidRDefault="0039711A" w:rsidP="00F37E3F">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16862E6C" w14:textId="77777777" w:rsidR="0039711A" w:rsidRPr="00D64165" w:rsidRDefault="0039711A" w:rsidP="00F37E3F">
            <w:pPr>
              <w:spacing w:after="0" w:line="240" w:lineRule="auto"/>
              <w:rPr>
                <w:rFonts w:ascii="Times New Roman" w:eastAsia="Calibri" w:hAnsi="Times New Roman" w:cs="Times New Roman"/>
                <w:sz w:val="24"/>
                <w:szCs w:val="24"/>
                <w:lang w:val="es-ES" w:eastAsia="es-ES"/>
              </w:rPr>
            </w:pPr>
            <w:r>
              <w:rPr>
                <w:rFonts w:ascii="Times New Roman" w:hAnsi="Times New Roman" w:cs="Times New Roman"/>
                <w:sz w:val="24"/>
                <w:szCs w:val="24"/>
                <w:lang w:val="es-ES" w:eastAsia="es-ES"/>
              </w:rPr>
              <w:t>Red Altexto</w:t>
            </w:r>
          </w:p>
        </w:tc>
      </w:tr>
    </w:tbl>
    <w:p w14:paraId="53D4FDFF" w14:textId="77777777" w:rsidR="0039711A" w:rsidRDefault="0039711A" w:rsidP="00CD6982">
      <w:pPr>
        <w:spacing w:after="0"/>
        <w:jc w:val="center"/>
        <w:rPr>
          <w:rFonts w:ascii="Times New Roman" w:hAnsi="Times New Roman" w:cs="Times New Roman"/>
          <w:b/>
          <w:sz w:val="24"/>
          <w:szCs w:val="24"/>
        </w:rPr>
      </w:pPr>
    </w:p>
    <w:tbl>
      <w:tblPr>
        <w:tblStyle w:val="Tablaconcuadrcula21"/>
        <w:tblW w:w="9649" w:type="dxa"/>
        <w:tblInd w:w="-147" w:type="dxa"/>
        <w:tblLook w:val="04A0" w:firstRow="1" w:lastRow="0" w:firstColumn="1" w:lastColumn="0" w:noHBand="0" w:noVBand="1"/>
      </w:tblPr>
      <w:tblGrid>
        <w:gridCol w:w="3261"/>
        <w:gridCol w:w="425"/>
        <w:gridCol w:w="3233"/>
        <w:gridCol w:w="282"/>
        <w:gridCol w:w="849"/>
        <w:gridCol w:w="849"/>
        <w:gridCol w:w="750"/>
      </w:tblGrid>
      <w:tr w:rsidR="0039711A" w:rsidRPr="00475509" w14:paraId="400AEDE1" w14:textId="77777777" w:rsidTr="00F37E3F">
        <w:trPr>
          <w:trHeight w:val="438"/>
        </w:trPr>
        <w:tc>
          <w:tcPr>
            <w:tcW w:w="3261" w:type="dxa"/>
            <w:vMerge w:val="restart"/>
            <w:tcBorders>
              <w:right w:val="single" w:sz="4" w:space="0" w:color="auto"/>
            </w:tcBorders>
            <w:shd w:val="clear" w:color="auto" w:fill="C00000"/>
          </w:tcPr>
          <w:p w14:paraId="2D2111AE" w14:textId="77777777" w:rsidR="0039711A" w:rsidRPr="00475509" w:rsidRDefault="0039711A" w:rsidP="00F37E3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68B00538" w14:textId="77777777" w:rsidR="0039711A" w:rsidRPr="00475509" w:rsidRDefault="0039711A" w:rsidP="00F37E3F">
            <w:pPr>
              <w:widowControl w:val="0"/>
              <w:spacing w:after="0"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43C51A59" w14:textId="77777777" w:rsidR="0039711A" w:rsidRPr="00475509" w:rsidRDefault="0039711A" w:rsidP="00F37E3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7B909C79" w14:textId="77777777" w:rsidR="0039711A" w:rsidRPr="00475509" w:rsidRDefault="0039711A" w:rsidP="00F37E3F">
            <w:pPr>
              <w:widowControl w:val="0"/>
              <w:spacing w:after="0"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75CFCD7B" w14:textId="77777777" w:rsidR="0039711A" w:rsidRPr="00475509" w:rsidRDefault="0039711A" w:rsidP="00F37E3F">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39711A" w:rsidRPr="00475509" w14:paraId="7C5D24D2" w14:textId="77777777" w:rsidTr="00F37E3F">
        <w:trPr>
          <w:trHeight w:val="402"/>
        </w:trPr>
        <w:tc>
          <w:tcPr>
            <w:tcW w:w="3261" w:type="dxa"/>
            <w:vMerge/>
            <w:tcBorders>
              <w:right w:val="single" w:sz="4" w:space="0" w:color="auto"/>
            </w:tcBorders>
            <w:shd w:val="clear" w:color="auto" w:fill="C00000"/>
          </w:tcPr>
          <w:p w14:paraId="7E54B6DD" w14:textId="77777777" w:rsidR="0039711A" w:rsidRPr="00475509" w:rsidRDefault="0039711A" w:rsidP="00F37E3F">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12F82C3B" w14:textId="77777777" w:rsidR="0039711A" w:rsidRPr="00475509" w:rsidRDefault="0039711A" w:rsidP="00F37E3F">
            <w:pPr>
              <w:widowControl w:val="0"/>
              <w:spacing w:after="0"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55C5954B" w14:textId="77777777" w:rsidR="0039711A" w:rsidRPr="00475509" w:rsidRDefault="0039711A" w:rsidP="00F37E3F">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17FD517D" w14:textId="77777777" w:rsidR="0039711A" w:rsidRPr="00475509" w:rsidRDefault="0039711A" w:rsidP="00F37E3F">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6C2BE9D2" w14:textId="77777777" w:rsidR="0039711A" w:rsidRPr="00475509" w:rsidRDefault="0039711A" w:rsidP="00F37E3F">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6BB60D14" w14:textId="77777777" w:rsidR="0039711A" w:rsidRPr="00475509" w:rsidRDefault="0039711A" w:rsidP="00F37E3F">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4220B8C5" w14:textId="77777777" w:rsidR="0039711A" w:rsidRPr="00475509" w:rsidRDefault="0039711A" w:rsidP="00F37E3F">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9711A" w:rsidRPr="00475509" w14:paraId="744FF95E" w14:textId="77777777" w:rsidTr="00F37E3F">
        <w:trPr>
          <w:trHeight w:val="1273"/>
        </w:trPr>
        <w:tc>
          <w:tcPr>
            <w:tcW w:w="3261" w:type="dxa"/>
            <w:tcBorders>
              <w:right w:val="single" w:sz="4" w:space="0" w:color="auto"/>
            </w:tcBorders>
            <w:vAlign w:val="bottom"/>
          </w:tcPr>
          <w:sdt>
            <w:sdtPr>
              <w:rPr>
                <w:rFonts w:ascii="Times New Roman" w:hAnsi="Times New Roman"/>
                <w:sz w:val="24"/>
                <w:szCs w:val="24"/>
              </w:rPr>
              <w:id w:val="1684482231"/>
              <w:placeholder>
                <w:docPart w:val="9DDF239748994BBE85EB0CD8AC740D0B"/>
              </w:placeholder>
            </w:sdtPr>
            <w:sdtContent>
              <w:sdt>
                <w:sdtPr>
                  <w:rPr>
                    <w:rFonts w:ascii="Times New Roman" w:eastAsia="Times New Roman" w:hAnsi="Times New Roman"/>
                    <w:sz w:val="24"/>
                    <w:szCs w:val="24"/>
                  </w:rPr>
                  <w:id w:val="834958000"/>
                  <w:placeholder>
                    <w:docPart w:val="079737EBE8BF48DD8EA5A3A9036DD70C"/>
                  </w:placeholder>
                </w:sdtPr>
                <w:sdtContent>
                  <w:p w14:paraId="1C5A8287" w14:textId="77777777" w:rsidR="0039711A" w:rsidRPr="00673A04" w:rsidRDefault="00B32D5B" w:rsidP="00F37E3F">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603113441"/>
                        <w:placeholder>
                          <w:docPart w:val="FDF1CDAD39FC4B668928D182D9D3A27C"/>
                        </w:placeholder>
                      </w:sdtPr>
                      <w:sdtContent>
                        <w:r w:rsidR="0039711A">
                          <w:rPr>
                            <w:rFonts w:ascii="Times New Roman" w:eastAsia="Times New Roman" w:hAnsi="Times New Roman"/>
                            <w:sz w:val="24"/>
                            <w:szCs w:val="24"/>
                          </w:rPr>
                          <w:t>MTRA. María Guadalupe Rodríguez López</w:t>
                        </w:r>
                      </w:sdtContent>
                    </w:sdt>
                  </w:p>
                </w:sdtContent>
              </w:sdt>
            </w:sdtContent>
          </w:sdt>
        </w:tc>
        <w:tc>
          <w:tcPr>
            <w:tcW w:w="425" w:type="dxa"/>
            <w:tcBorders>
              <w:top w:val="nil"/>
              <w:left w:val="single" w:sz="4" w:space="0" w:color="auto"/>
              <w:bottom w:val="nil"/>
              <w:right w:val="single" w:sz="4" w:space="0" w:color="auto"/>
            </w:tcBorders>
            <w:vAlign w:val="bottom"/>
          </w:tcPr>
          <w:p w14:paraId="574E40CB" w14:textId="77777777" w:rsidR="0039711A" w:rsidRPr="00475509" w:rsidRDefault="0039711A" w:rsidP="00F37E3F">
            <w:pPr>
              <w:widowControl w:val="0"/>
              <w:spacing w:after="0"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408200097"/>
              <w:placeholder>
                <w:docPart w:val="0DD38D3F237E4C099A32FD01617A7D8D"/>
              </w:placeholder>
            </w:sdtPr>
            <w:sdtContent>
              <w:sdt>
                <w:sdtPr>
                  <w:rPr>
                    <w:rFonts w:ascii="Times New Roman" w:eastAsia="Times New Roman" w:hAnsi="Times New Roman"/>
                    <w:sz w:val="24"/>
                    <w:szCs w:val="24"/>
                  </w:rPr>
                  <w:id w:val="-1056158007"/>
                  <w:placeholder>
                    <w:docPart w:val="347138F7AD0A425793FD0DEBAA1F0C5A"/>
                  </w:placeholder>
                </w:sdtPr>
                <w:sdtContent>
                  <w:p w14:paraId="70189E16" w14:textId="6D4E516A" w:rsidR="0039711A" w:rsidRPr="00673A04" w:rsidRDefault="00B32D5B" w:rsidP="002431F0">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465629253"/>
                        <w:placeholder>
                          <w:docPart w:val="EF737CAE426E4EF29694317DCDCB051D"/>
                        </w:placeholder>
                      </w:sdtPr>
                      <w:sdtContent>
                        <w:sdt>
                          <w:sdtPr>
                            <w:rPr>
                              <w:rFonts w:ascii="Times New Roman" w:eastAsia="Times New Roman" w:hAnsi="Times New Roman"/>
                              <w:sz w:val="24"/>
                              <w:szCs w:val="24"/>
                            </w:rPr>
                            <w:id w:val="-303623583"/>
                            <w:placeholder>
                              <w:docPart w:val="B668CE1F1FEF4988BDA79DA78E28A346"/>
                            </w:placeholder>
                          </w:sdtPr>
                          <w:sdtContent>
                            <w:sdt>
                              <w:sdtPr>
                                <w:rPr>
                                  <w:rFonts w:ascii="Times New Roman" w:eastAsia="Times New Roman" w:hAnsi="Times New Roman"/>
                                  <w:sz w:val="24"/>
                                  <w:szCs w:val="24"/>
                                </w:rPr>
                                <w:id w:val="1570221861"/>
                                <w:placeholder>
                                  <w:docPart w:val="6867658DA5A8435F972AC650341314F2"/>
                                </w:placeholder>
                              </w:sdtPr>
                              <w:sdtContent>
                                <w:sdt>
                                  <w:sdtPr>
                                    <w:rPr>
                                      <w:rFonts w:ascii="Times New Roman" w:eastAsia="Times New Roman" w:hAnsi="Times New Roman"/>
                                      <w:sz w:val="24"/>
                                      <w:szCs w:val="24"/>
                                    </w:rPr>
                                    <w:id w:val="-1922404795"/>
                                    <w:placeholder>
                                      <w:docPart w:val="CAA548F785D344D6A148AF824D751C1E"/>
                                    </w:placeholder>
                                  </w:sdtPr>
                                  <w:sdtContent>
                                    <w:sdt>
                                      <w:sdtPr>
                                        <w:rPr>
                                          <w:rFonts w:ascii="Times New Roman" w:eastAsia="Times New Roman" w:hAnsi="Times New Roman"/>
                                          <w:sz w:val="24"/>
                                          <w:szCs w:val="24"/>
                                        </w:rPr>
                                        <w:id w:val="-1341084754"/>
                                        <w:placeholder>
                                          <w:docPart w:val="CE25AAD3223148E89BFAC368AD4A091A"/>
                                        </w:placeholder>
                                      </w:sdtPr>
                                      <w:sdtContent>
                                        <w:sdt>
                                          <w:sdtPr>
                                            <w:rPr>
                                              <w:rFonts w:ascii="Times New Roman" w:eastAsia="Times New Roman" w:hAnsi="Times New Roman"/>
                                              <w:sz w:val="24"/>
                                              <w:szCs w:val="24"/>
                                            </w:rPr>
                                            <w:id w:val="-1623076366"/>
                                            <w:placeholder>
                                              <w:docPart w:val="F6A2267D77E04B62B1B690CB1BC8CD68"/>
                                            </w:placeholder>
                                          </w:sdtPr>
                                          <w:sdtContent>
                                            <w:sdt>
                                              <w:sdtPr>
                                                <w:rPr>
                                                  <w:rFonts w:ascii="Times New Roman" w:eastAsia="Times New Roman" w:hAnsi="Times New Roman"/>
                                                  <w:sz w:val="24"/>
                                                  <w:szCs w:val="24"/>
                                                </w:rPr>
                                                <w:id w:val="-2002645703"/>
                                                <w:placeholder>
                                                  <w:docPart w:val="3486F0A67CED40758E787F770C4E00E7"/>
                                                </w:placeholder>
                                              </w:sdtPr>
                                              <w:sdtContent>
                                                <w:sdt>
                                                  <w:sdtPr>
                                                    <w:rPr>
                                                      <w:rFonts w:ascii="Times New Roman" w:eastAsia="Times New Roman" w:hAnsi="Times New Roman"/>
                                                      <w:sz w:val="24"/>
                                                      <w:szCs w:val="24"/>
                                                    </w:rPr>
                                                    <w:id w:val="-1608959414"/>
                                                    <w:placeholder>
                                                      <w:docPart w:val="4854BD13215A484CAEACD7B8B8CAB857"/>
                                                    </w:placeholder>
                                                  </w:sdtPr>
                                                  <w:sdtContent>
                                                    <w:r w:rsidR="002431F0">
                                                      <w:rPr>
                                                        <w:rFonts w:ascii="Times New Roman" w:eastAsia="Times New Roman" w:hAnsi="Times New Roman"/>
                                                        <w:sz w:val="24"/>
                                                        <w:szCs w:val="24"/>
                                                      </w:rPr>
                                                      <w:t>L. Psic</w:t>
                                                    </w:r>
                                                    <w:r w:rsidR="0039711A">
                                                      <w:rPr>
                                                        <w:rFonts w:ascii="Times New Roman" w:eastAsia="Times New Roman" w:hAnsi="Times New Roman"/>
                                                        <w:sz w:val="24"/>
                                                        <w:szCs w:val="24"/>
                                                      </w:rPr>
                                                      <w:t xml:space="preserve">. </w:t>
                                                    </w:r>
                                                    <w:r w:rsidR="0039711A">
                                                      <w:rPr>
                                                        <w:rFonts w:ascii="Times New Roman" w:hAnsi="Times New Roman"/>
                                                        <w:sz w:val="24"/>
                                                        <w:szCs w:val="24"/>
                                                      </w:rPr>
                                                      <w:t>Suheil Leticia Ornelas Meráz</w:t>
                                                    </w:r>
                                                  </w:sdtContent>
                                                </w:sdt>
                                              </w:sdtContent>
                                            </w:sdt>
                                          </w:sdtContent>
                                        </w:sdt>
                                      </w:sdtContent>
                                    </w:sdt>
                                  </w:sdtContent>
                                </w:sdt>
                                <w:r w:rsidR="0039711A" w:rsidRPr="00475509">
                                  <w:rPr>
                                    <w:rFonts w:ascii="Times New Roman" w:eastAsia="Times New Roman" w:hAnsi="Times New Roman"/>
                                    <w:sz w:val="24"/>
                                    <w:szCs w:val="24"/>
                                  </w:rPr>
                                  <w:t xml:space="preserve"> </w:t>
                                </w:r>
                              </w:sdtContent>
                            </w:sdt>
                          </w:sdtContent>
                        </w:sdt>
                      </w:sdtContent>
                    </w:sdt>
                  </w:p>
                </w:sdtContent>
              </w:sdt>
            </w:sdtContent>
          </w:sdt>
        </w:tc>
        <w:tc>
          <w:tcPr>
            <w:tcW w:w="282" w:type="dxa"/>
            <w:tcBorders>
              <w:top w:val="nil"/>
              <w:left w:val="single" w:sz="4" w:space="0" w:color="auto"/>
              <w:bottom w:val="nil"/>
              <w:right w:val="single" w:sz="4" w:space="0" w:color="auto"/>
            </w:tcBorders>
          </w:tcPr>
          <w:p w14:paraId="7B7592DF" w14:textId="77777777" w:rsidR="0039711A" w:rsidRPr="00475509" w:rsidRDefault="0039711A" w:rsidP="00F37E3F">
            <w:pPr>
              <w:widowControl w:val="0"/>
              <w:spacing w:after="0" w:line="276" w:lineRule="auto"/>
              <w:rPr>
                <w:rFonts w:ascii="Times New Roman" w:hAnsi="Times New Roman"/>
                <w:sz w:val="24"/>
                <w:szCs w:val="24"/>
              </w:rPr>
            </w:pPr>
          </w:p>
        </w:tc>
        <w:tc>
          <w:tcPr>
            <w:tcW w:w="849" w:type="dxa"/>
            <w:vAlign w:val="center"/>
          </w:tcPr>
          <w:p w14:paraId="68906FF8" w14:textId="77777777" w:rsidR="0039711A" w:rsidRPr="00475509" w:rsidRDefault="0039711A" w:rsidP="00F37E3F">
            <w:pPr>
              <w:spacing w:after="0" w:line="240" w:lineRule="auto"/>
              <w:jc w:val="center"/>
              <w:rPr>
                <w:rFonts w:ascii="Times New Roman" w:hAnsi="Times New Roman"/>
                <w:sz w:val="24"/>
                <w:szCs w:val="24"/>
              </w:rPr>
            </w:pPr>
            <w:r>
              <w:rPr>
                <w:rFonts w:ascii="Times New Roman" w:hAnsi="Times New Roman"/>
                <w:sz w:val="24"/>
                <w:szCs w:val="24"/>
              </w:rPr>
              <w:t>13</w:t>
            </w:r>
          </w:p>
        </w:tc>
        <w:tc>
          <w:tcPr>
            <w:tcW w:w="849" w:type="dxa"/>
            <w:vAlign w:val="center"/>
          </w:tcPr>
          <w:p w14:paraId="082459C9" w14:textId="77777777" w:rsidR="0039711A" w:rsidRPr="00475509" w:rsidRDefault="0039711A" w:rsidP="00F37E3F">
            <w:pPr>
              <w:spacing w:after="0" w:line="240" w:lineRule="auto"/>
              <w:jc w:val="center"/>
              <w:rPr>
                <w:rFonts w:ascii="Times New Roman" w:hAnsi="Times New Roman"/>
                <w:sz w:val="24"/>
                <w:szCs w:val="24"/>
              </w:rPr>
            </w:pPr>
            <w:r w:rsidRPr="00475509">
              <w:rPr>
                <w:rFonts w:ascii="Times New Roman" w:hAnsi="Times New Roman"/>
                <w:sz w:val="24"/>
                <w:szCs w:val="24"/>
              </w:rPr>
              <w:t>0</w:t>
            </w:r>
            <w:r>
              <w:rPr>
                <w:rFonts w:ascii="Times New Roman" w:hAnsi="Times New Roman"/>
                <w:sz w:val="24"/>
                <w:szCs w:val="24"/>
              </w:rPr>
              <w:t>2</w:t>
            </w:r>
          </w:p>
        </w:tc>
        <w:tc>
          <w:tcPr>
            <w:tcW w:w="750" w:type="dxa"/>
            <w:vAlign w:val="center"/>
          </w:tcPr>
          <w:p w14:paraId="75951B94" w14:textId="77777777" w:rsidR="0039711A" w:rsidRPr="00475509" w:rsidRDefault="0039711A" w:rsidP="00F37E3F">
            <w:pPr>
              <w:spacing w:after="0" w:line="240" w:lineRule="auto"/>
              <w:jc w:val="center"/>
              <w:rPr>
                <w:rFonts w:ascii="Times New Roman" w:hAnsi="Times New Roman"/>
                <w:sz w:val="24"/>
                <w:szCs w:val="24"/>
              </w:rPr>
            </w:pPr>
            <w:r w:rsidRPr="00475509">
              <w:rPr>
                <w:rFonts w:ascii="Times New Roman" w:hAnsi="Times New Roman"/>
                <w:sz w:val="24"/>
                <w:szCs w:val="24"/>
              </w:rPr>
              <w:t>202</w:t>
            </w:r>
            <w:r>
              <w:rPr>
                <w:rFonts w:ascii="Times New Roman" w:hAnsi="Times New Roman"/>
                <w:sz w:val="24"/>
                <w:szCs w:val="24"/>
              </w:rPr>
              <w:t>3</w:t>
            </w:r>
          </w:p>
        </w:tc>
      </w:tr>
    </w:tbl>
    <w:p w14:paraId="3B1E8E0C" w14:textId="77777777" w:rsidR="0039711A" w:rsidRDefault="0039711A" w:rsidP="0039711A">
      <w:pPr>
        <w:jc w:val="center"/>
        <w:rPr>
          <w:rFonts w:ascii="Times New Roman" w:hAnsi="Times New Roman" w:cs="Times New Roman"/>
          <w:b/>
          <w:sz w:val="24"/>
          <w:szCs w:val="24"/>
        </w:rPr>
      </w:pPr>
    </w:p>
    <w:p w14:paraId="0FF19A42" w14:textId="69CEA026" w:rsidR="002D1857" w:rsidRDefault="002D1857" w:rsidP="00916656">
      <w:pPr>
        <w:jc w:val="center"/>
        <w:rPr>
          <w:rFonts w:ascii="Times New Roman" w:hAnsi="Times New Roman" w:cs="Times New Roman"/>
          <w:b/>
          <w:sz w:val="24"/>
          <w:szCs w:val="24"/>
        </w:rPr>
      </w:pPr>
      <w:r>
        <w:rPr>
          <w:rFonts w:ascii="Times New Roman" w:hAnsi="Times New Roman" w:cs="Times New Roman"/>
          <w:b/>
          <w:sz w:val="24"/>
          <w:szCs w:val="24"/>
        </w:rPr>
        <w:br w:type="page"/>
      </w:r>
    </w:p>
    <w:p w14:paraId="58B63FDB" w14:textId="77777777" w:rsidR="00507EE7" w:rsidRDefault="00507EE7" w:rsidP="00CD6982">
      <w:pPr>
        <w:spacing w:after="0"/>
        <w:jc w:val="center"/>
        <w:rPr>
          <w:rFonts w:ascii="Times New Roman" w:hAnsi="Times New Roman" w:cs="Times New Roman"/>
          <w:b/>
          <w:sz w:val="24"/>
          <w:szCs w:val="24"/>
        </w:rPr>
      </w:pPr>
    </w:p>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A14234" w:rsidRPr="008A5874" w14:paraId="4A73E773" w14:textId="77777777" w:rsidTr="00A14234">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4AED49AF" w14:textId="77777777" w:rsidR="00A14234" w:rsidRPr="008A5874" w:rsidRDefault="00A14234" w:rsidP="00A14234">
            <w:pPr>
              <w:jc w:val="center"/>
              <w:rPr>
                <w:rFonts w:ascii="Times New Roman" w:eastAsia="Calibri" w:hAnsi="Times New Roman" w:cs="Times New Roman"/>
                <w:b/>
                <w:bCs/>
                <w:sz w:val="24"/>
                <w:szCs w:val="24"/>
              </w:rPr>
            </w:pPr>
            <w:r w:rsidRPr="008A5874">
              <w:rPr>
                <w:rFonts w:ascii="Times New Roman" w:eastAsia="Calibri" w:hAnsi="Times New Roman" w:cs="Times New Roman"/>
                <w:b/>
                <w:bCs/>
                <w:noProof/>
                <w:sz w:val="24"/>
                <w:szCs w:val="24"/>
                <w:lang w:eastAsia="es-MX"/>
              </w:rPr>
              <w:drawing>
                <wp:inline distT="0" distB="0" distL="0" distR="0" wp14:anchorId="4E8D06EF" wp14:editId="134FDE49">
                  <wp:extent cx="1524000" cy="673186"/>
                  <wp:effectExtent l="0" t="0" r="0" b="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C30A275" w14:textId="77777777" w:rsidR="00A14234" w:rsidRPr="008A5874" w:rsidRDefault="00A14234" w:rsidP="00A14234">
            <w:pPr>
              <w:spacing w:after="0"/>
              <w:jc w:val="center"/>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40D51ADA" w14:textId="77777777" w:rsidR="00A14234" w:rsidRPr="008A5874" w:rsidRDefault="00A14234" w:rsidP="00A14234">
            <w:pPr>
              <w:spacing w:after="100" w:afterAutospacing="1"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RSGC5.3,A</w:t>
            </w:r>
          </w:p>
        </w:tc>
      </w:tr>
      <w:tr w:rsidR="00A14234" w:rsidRPr="008A5874" w14:paraId="6C569F4B" w14:textId="77777777" w:rsidTr="00A14234">
        <w:trPr>
          <w:trHeight w:val="298"/>
        </w:trPr>
        <w:tc>
          <w:tcPr>
            <w:tcW w:w="2552" w:type="dxa"/>
            <w:gridSpan w:val="3"/>
            <w:vMerge/>
            <w:tcBorders>
              <w:left w:val="single" w:sz="4" w:space="0" w:color="auto"/>
              <w:right w:val="single" w:sz="4" w:space="0" w:color="000000"/>
            </w:tcBorders>
            <w:shd w:val="clear" w:color="auto" w:fill="FFFFFF"/>
            <w:vAlign w:val="center"/>
          </w:tcPr>
          <w:p w14:paraId="5B8300D7" w14:textId="77777777" w:rsidR="00A14234" w:rsidRPr="008A5874" w:rsidRDefault="00A14234" w:rsidP="00A14234">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4BC41EAF" w14:textId="5940C5CF" w:rsidR="00A14234" w:rsidRPr="008A5874" w:rsidRDefault="00937E61" w:rsidP="00503345">
            <w:pPr>
              <w:pStyle w:val="Ttulo2"/>
            </w:pPr>
            <w:bookmarkStart w:id="33" w:name="_Toc133326092"/>
            <w:r>
              <w:t xml:space="preserve">Encargado de </w:t>
            </w:r>
            <w:r w:rsidR="00CD6982">
              <w:t>A</w:t>
            </w:r>
            <w:r w:rsidR="00574871">
              <w:t>lmac</w:t>
            </w:r>
            <w:r>
              <w:t>é</w:t>
            </w:r>
            <w:r w:rsidR="00026AE3">
              <w:t>n</w:t>
            </w:r>
            <w:bookmarkEnd w:id="33"/>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3DD9EC9A" w14:textId="32AFC4D7" w:rsidR="00A14234" w:rsidRPr="008A5874" w:rsidRDefault="00A14234" w:rsidP="00A14234">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Fecha: </w:t>
            </w:r>
            <w:r w:rsidR="00F50C8A">
              <w:rPr>
                <w:rFonts w:ascii="Times New Roman" w:eastAsia="Calibri" w:hAnsi="Times New Roman" w:cs="Times New Roman"/>
                <w:b/>
                <w:bCs/>
                <w:sz w:val="24"/>
                <w:szCs w:val="24"/>
              </w:rPr>
              <w:t>13</w:t>
            </w:r>
            <w:r w:rsidR="00F50C8A" w:rsidRPr="008A5874">
              <w:rPr>
                <w:rFonts w:ascii="Times New Roman" w:eastAsia="Calibri" w:hAnsi="Times New Roman" w:cs="Times New Roman"/>
                <w:b/>
                <w:bCs/>
                <w:sz w:val="24"/>
                <w:szCs w:val="24"/>
              </w:rPr>
              <w:t>/02/202</w:t>
            </w:r>
            <w:r w:rsidR="00F50C8A">
              <w:rPr>
                <w:rFonts w:ascii="Times New Roman" w:eastAsia="Calibri" w:hAnsi="Times New Roman" w:cs="Times New Roman"/>
                <w:b/>
                <w:bCs/>
                <w:sz w:val="24"/>
                <w:szCs w:val="24"/>
              </w:rPr>
              <w:t>3</w:t>
            </w:r>
          </w:p>
        </w:tc>
      </w:tr>
      <w:tr w:rsidR="00A14234" w:rsidRPr="008A5874" w14:paraId="239BD6EB" w14:textId="77777777" w:rsidTr="00A14234">
        <w:trPr>
          <w:trHeight w:val="274"/>
        </w:trPr>
        <w:tc>
          <w:tcPr>
            <w:tcW w:w="2552" w:type="dxa"/>
            <w:gridSpan w:val="3"/>
            <w:vMerge/>
            <w:tcBorders>
              <w:left w:val="single" w:sz="4" w:space="0" w:color="auto"/>
              <w:right w:val="single" w:sz="4" w:space="0" w:color="000000"/>
            </w:tcBorders>
            <w:shd w:val="clear" w:color="auto" w:fill="FFFFFF"/>
            <w:vAlign w:val="center"/>
          </w:tcPr>
          <w:p w14:paraId="5229E7CC" w14:textId="77777777" w:rsidR="00A14234" w:rsidRPr="008A5874" w:rsidRDefault="00A14234" w:rsidP="00A14234">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2CAE5826" w14:textId="77777777" w:rsidR="00A14234" w:rsidRPr="008A5874" w:rsidRDefault="00A14234" w:rsidP="00A14234">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377877E1" w14:textId="77777777" w:rsidR="00A14234" w:rsidRPr="008A5874" w:rsidRDefault="00A14234" w:rsidP="00A14234">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Edición: 01</w:t>
            </w:r>
          </w:p>
        </w:tc>
      </w:tr>
      <w:tr w:rsidR="00A14234" w:rsidRPr="008A5874" w14:paraId="3109F873" w14:textId="77777777" w:rsidTr="00A14234">
        <w:trPr>
          <w:trHeight w:val="486"/>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2C90C998" w14:textId="77777777" w:rsidR="00A14234" w:rsidRPr="008A5874" w:rsidRDefault="00A14234" w:rsidP="00A14234">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499285FD" w14:textId="77777777" w:rsidR="00A14234" w:rsidRPr="008A5874" w:rsidRDefault="00A14234" w:rsidP="00A14234">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152B167A" w14:textId="4107D362" w:rsidR="00A14234" w:rsidRPr="008A5874" w:rsidRDefault="00A14234" w:rsidP="00A14234">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Página: 1</w:t>
            </w:r>
            <w:r w:rsidR="00574871">
              <w:rPr>
                <w:rFonts w:ascii="Times New Roman" w:eastAsia="Calibri" w:hAnsi="Times New Roman" w:cs="Times New Roman"/>
                <w:b/>
                <w:bCs/>
                <w:sz w:val="24"/>
                <w:szCs w:val="24"/>
              </w:rPr>
              <w:t>-2</w:t>
            </w:r>
          </w:p>
        </w:tc>
      </w:tr>
      <w:tr w:rsidR="00A14234" w:rsidRPr="008A5874" w14:paraId="4E4CD8EF" w14:textId="77777777" w:rsidTr="00A14234">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668D1B1B" w14:textId="77777777" w:rsidR="00A14234" w:rsidRPr="008A5874" w:rsidRDefault="00A14234" w:rsidP="00A14234">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Unidad: </w:t>
            </w:r>
            <w:r>
              <w:rPr>
                <w:rFonts w:ascii="Times New Roman" w:eastAsia="Calibri" w:hAnsi="Times New Roman" w:cs="Times New Roman"/>
                <w:b/>
                <w:bCs/>
                <w:sz w:val="24"/>
                <w:szCs w:val="24"/>
              </w:rPr>
              <w:t>Editori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4E55D803" w14:textId="77777777" w:rsidR="00A14234" w:rsidRPr="008A5874" w:rsidRDefault="00A14234" w:rsidP="00A14234">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Área: </w:t>
            </w:r>
            <w:r>
              <w:rPr>
                <w:rFonts w:ascii="Times New Roman" w:eastAsia="Calibri" w:hAnsi="Times New Roman" w:cs="Times New Roman"/>
                <w:b/>
                <w:bCs/>
                <w:sz w:val="24"/>
                <w:szCs w:val="24"/>
              </w:rPr>
              <w:t>Editorial</w:t>
            </w:r>
          </w:p>
        </w:tc>
      </w:tr>
      <w:tr w:rsidR="00A14234" w:rsidRPr="008A5874" w14:paraId="1481528D"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752B2D9A" w14:textId="77777777" w:rsidR="00A14234" w:rsidRPr="008A5874" w:rsidRDefault="00A14234" w:rsidP="00A14234">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DENTIFICACIÓN DEL PUESTO</w:t>
            </w:r>
          </w:p>
        </w:tc>
      </w:tr>
      <w:tr w:rsidR="00A14234" w:rsidRPr="008A5874" w14:paraId="0578D55D" w14:textId="77777777" w:rsidTr="00A14234">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048AA63" w14:textId="77777777" w:rsidR="00A14234" w:rsidRPr="008A5874" w:rsidRDefault="00A14234" w:rsidP="00A14234">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3EBD7686" w14:textId="77777777" w:rsidR="00A14234" w:rsidRPr="008A5874" w:rsidRDefault="00A14234" w:rsidP="00A14234">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 DE PERSONAS EN EL PUESTO</w:t>
            </w:r>
          </w:p>
        </w:tc>
      </w:tr>
      <w:tr w:rsidR="00A14234" w:rsidRPr="008A5874" w14:paraId="241D1A20" w14:textId="77777777" w:rsidTr="00A14234">
        <w:trPr>
          <w:trHeight w:val="314"/>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079E0CBB" w14:textId="11BB79D1" w:rsidR="00A14234" w:rsidRPr="00CD6982" w:rsidRDefault="00937E61" w:rsidP="00CD6982">
            <w:pPr>
              <w:spacing w:after="0"/>
              <w:jc w:val="center"/>
              <w:rPr>
                <w:rFonts w:ascii="Times New Roman" w:eastAsia="Calibri" w:hAnsi="Times New Roman" w:cs="Times New Roman"/>
                <w:b/>
                <w:sz w:val="24"/>
                <w:szCs w:val="24"/>
                <w:lang w:val="es-ES" w:eastAsia="es-ES"/>
              </w:rPr>
            </w:pPr>
            <w:r w:rsidRPr="00CD6982">
              <w:rPr>
                <w:rFonts w:ascii="Times New Roman" w:eastAsia="Calibri" w:hAnsi="Times New Roman" w:cs="Times New Roman"/>
                <w:b/>
                <w:bCs/>
                <w:sz w:val="24"/>
                <w:szCs w:val="24"/>
              </w:rPr>
              <w:t xml:space="preserve">Encargado de </w:t>
            </w:r>
            <w:r w:rsidR="00CD6982">
              <w:rPr>
                <w:rFonts w:ascii="Times New Roman" w:eastAsia="Calibri" w:hAnsi="Times New Roman" w:cs="Times New Roman"/>
                <w:b/>
                <w:bCs/>
                <w:sz w:val="24"/>
                <w:szCs w:val="24"/>
              </w:rPr>
              <w:t>A</w:t>
            </w:r>
            <w:r w:rsidR="00F91ABA" w:rsidRPr="00CD6982">
              <w:rPr>
                <w:rFonts w:ascii="Times New Roman" w:eastAsia="Calibri" w:hAnsi="Times New Roman" w:cs="Times New Roman"/>
                <w:b/>
                <w:bCs/>
                <w:sz w:val="24"/>
                <w:szCs w:val="24"/>
              </w:rPr>
              <w:t>lmac</w:t>
            </w:r>
            <w:r w:rsidRPr="00CD6982">
              <w:rPr>
                <w:rFonts w:ascii="Times New Roman" w:eastAsia="Calibri" w:hAnsi="Times New Roman" w:cs="Times New Roman"/>
                <w:b/>
                <w:bCs/>
                <w:sz w:val="24"/>
                <w:szCs w:val="24"/>
              </w:rPr>
              <w:t>én</w:t>
            </w:r>
          </w:p>
        </w:tc>
        <w:tc>
          <w:tcPr>
            <w:tcW w:w="5245" w:type="dxa"/>
            <w:gridSpan w:val="3"/>
            <w:tcBorders>
              <w:top w:val="single" w:sz="4" w:space="0" w:color="auto"/>
              <w:left w:val="nil"/>
              <w:bottom w:val="single" w:sz="4" w:space="0" w:color="auto"/>
              <w:right w:val="single" w:sz="4" w:space="0" w:color="000000"/>
            </w:tcBorders>
            <w:noWrap/>
            <w:vAlign w:val="center"/>
            <w:hideMark/>
          </w:tcPr>
          <w:p w14:paraId="555B2166" w14:textId="77777777" w:rsidR="00A14234" w:rsidRPr="00CD6982" w:rsidRDefault="00A14234" w:rsidP="00CD6982">
            <w:pPr>
              <w:spacing w:after="0"/>
              <w:jc w:val="center"/>
              <w:rPr>
                <w:rFonts w:ascii="Times New Roman" w:eastAsia="Calibri" w:hAnsi="Times New Roman" w:cs="Times New Roman"/>
                <w:b/>
                <w:sz w:val="24"/>
                <w:szCs w:val="24"/>
                <w:lang w:val="es-ES" w:eastAsia="es-ES"/>
              </w:rPr>
            </w:pPr>
            <w:r w:rsidRPr="00CD6982">
              <w:rPr>
                <w:rFonts w:ascii="Times New Roman" w:eastAsia="Calibri" w:hAnsi="Times New Roman" w:cs="Times New Roman"/>
                <w:b/>
                <w:sz w:val="24"/>
                <w:szCs w:val="24"/>
                <w:lang w:val="es-ES" w:eastAsia="es-ES"/>
              </w:rPr>
              <w:t>1</w:t>
            </w:r>
          </w:p>
        </w:tc>
      </w:tr>
      <w:tr w:rsidR="00A14234" w:rsidRPr="008A5874" w14:paraId="4AEBCF18"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B800FD3" w14:textId="77777777" w:rsidR="00A14234" w:rsidRPr="008A5874" w:rsidRDefault="00A14234" w:rsidP="00A14234">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TRAMO DE CONTROL</w:t>
            </w:r>
          </w:p>
        </w:tc>
      </w:tr>
      <w:tr w:rsidR="00A14234" w:rsidRPr="008A5874" w14:paraId="3CAFB43E"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4A375" w14:textId="2AF76D4E" w:rsidR="00A14234" w:rsidRPr="008A5874" w:rsidRDefault="00A14234" w:rsidP="00103BB5">
            <w:pPr>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REPORTA A:</w:t>
            </w:r>
            <w:r w:rsidRPr="008A5874">
              <w:rPr>
                <w:rFonts w:ascii="Times New Roman" w:eastAsia="Calibri" w:hAnsi="Times New Roman" w:cs="Times New Roman"/>
                <w:bCs/>
                <w:sz w:val="24"/>
                <w:szCs w:val="24"/>
              </w:rPr>
              <w:t xml:space="preserve"> </w:t>
            </w:r>
            <w:r w:rsidR="00103BB5">
              <w:rPr>
                <w:rFonts w:ascii="Times New Roman" w:eastAsia="Calibri" w:hAnsi="Times New Roman" w:cs="Times New Roman"/>
                <w:bCs/>
                <w:sz w:val="24"/>
                <w:szCs w:val="24"/>
              </w:rPr>
              <w:t>Responsable de c</w:t>
            </w:r>
            <w:r w:rsidR="00DF46CC">
              <w:rPr>
                <w:rFonts w:ascii="Times New Roman" w:eastAsia="Calibri" w:hAnsi="Times New Roman" w:cs="Times New Roman"/>
                <w:bCs/>
                <w:sz w:val="24"/>
                <w:szCs w:val="24"/>
              </w:rPr>
              <w:t>omercialización y enlace</w:t>
            </w:r>
          </w:p>
        </w:tc>
      </w:tr>
      <w:tr w:rsidR="00A14234" w:rsidRPr="008A5874" w14:paraId="655069B7"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28837" w14:textId="03FBECBD" w:rsidR="00A14234" w:rsidRPr="008A5874" w:rsidRDefault="00A14234" w:rsidP="00F91ABA">
            <w:pPr>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SUPERVISA A:</w:t>
            </w:r>
            <w:r w:rsidRPr="008A5874">
              <w:rPr>
                <w:rFonts w:ascii="Times New Roman" w:eastAsia="Calibri" w:hAnsi="Times New Roman" w:cs="Times New Roman"/>
                <w:bCs/>
                <w:sz w:val="24"/>
                <w:szCs w:val="24"/>
              </w:rPr>
              <w:t xml:space="preserve"> </w:t>
            </w:r>
            <w:r w:rsidR="00F91ABA">
              <w:rPr>
                <w:rFonts w:ascii="Times New Roman" w:hAnsi="Times New Roman" w:cs="Times New Roman"/>
                <w:bCs/>
                <w:sz w:val="24"/>
                <w:szCs w:val="24"/>
              </w:rPr>
              <w:t>N/A</w:t>
            </w:r>
          </w:p>
        </w:tc>
      </w:tr>
      <w:tr w:rsidR="00A14234" w:rsidRPr="008A5874" w14:paraId="34F0ED03"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4731C" w14:textId="0BCB52BA" w:rsidR="00A14234" w:rsidRPr="008A5874" w:rsidRDefault="00A14234" w:rsidP="00937E61">
            <w:pPr>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DESCRIPCIÓN GENERAL:</w:t>
            </w:r>
            <w:r w:rsidRPr="008A5874">
              <w:rPr>
                <w:rFonts w:ascii="Times New Roman" w:eastAsia="Calibri" w:hAnsi="Times New Roman" w:cs="Times New Roman"/>
                <w:bCs/>
                <w:sz w:val="24"/>
                <w:szCs w:val="24"/>
              </w:rPr>
              <w:t xml:space="preserve"> </w:t>
            </w:r>
            <w:r w:rsidR="00F91ABA" w:rsidRPr="00DF3C2E">
              <w:rPr>
                <w:rFonts w:ascii="Times New Roman" w:hAnsi="Times New Roman" w:cs="Times New Roman"/>
                <w:bCs/>
                <w:sz w:val="24"/>
                <w:szCs w:val="24"/>
              </w:rPr>
              <w:t xml:space="preserve">Control </w:t>
            </w:r>
            <w:r w:rsidR="00937E61">
              <w:rPr>
                <w:rFonts w:ascii="Times New Roman" w:hAnsi="Times New Roman" w:cs="Times New Roman"/>
                <w:bCs/>
                <w:sz w:val="24"/>
                <w:szCs w:val="24"/>
              </w:rPr>
              <w:t>del inventario del acervo editorial</w:t>
            </w:r>
            <w:r w:rsidR="005B3790">
              <w:rPr>
                <w:rFonts w:ascii="Times New Roman" w:hAnsi="Times New Roman" w:cs="Times New Roman"/>
                <w:bCs/>
                <w:sz w:val="24"/>
                <w:szCs w:val="24"/>
              </w:rPr>
              <w:t xml:space="preserve"> interno y externo</w:t>
            </w:r>
          </w:p>
        </w:tc>
      </w:tr>
      <w:tr w:rsidR="00A14234" w:rsidRPr="008A5874" w14:paraId="2A61F94B" w14:textId="77777777" w:rsidTr="00A14234">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9C15EE3" w14:textId="77777777" w:rsidR="00A14234" w:rsidRPr="008A5874" w:rsidRDefault="00A14234" w:rsidP="00A14234">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ESCRIPCIÓN ESPECÍFICA</w:t>
            </w:r>
          </w:p>
        </w:tc>
      </w:tr>
      <w:tr w:rsidR="00A14234" w:rsidRPr="008A5874" w14:paraId="0CEC3352" w14:textId="77777777" w:rsidTr="00A14234">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0BA56906" w14:textId="77777777" w:rsidR="00A14234" w:rsidRPr="008A5874" w:rsidRDefault="00A14234" w:rsidP="00A14234">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63BAB630" w14:textId="10AFBE6F" w:rsidR="00A14234" w:rsidRPr="00D64165" w:rsidRDefault="00DF46CC" w:rsidP="009C54C4">
            <w:pPr>
              <w:spacing w:after="0" w:line="240" w:lineRule="auto"/>
              <w:jc w:val="both"/>
              <w:rPr>
                <w:rFonts w:ascii="Times New Roman" w:eastAsia="Calibri" w:hAnsi="Times New Roman" w:cs="Times New Roman"/>
                <w:sz w:val="24"/>
                <w:szCs w:val="24"/>
                <w:lang w:val="es-ES" w:eastAsia="es-ES"/>
              </w:rPr>
            </w:pPr>
            <w:r>
              <w:rPr>
                <w:rFonts w:ascii="Times New Roman" w:hAnsi="Times New Roman" w:cs="Times New Roman"/>
                <w:sz w:val="24"/>
                <w:szCs w:val="24"/>
                <w:lang w:val="es-ES" w:eastAsia="es-ES"/>
              </w:rPr>
              <w:t>Registrar</w:t>
            </w:r>
            <w:r w:rsidR="00F91ABA" w:rsidRPr="00DF3C2E">
              <w:rPr>
                <w:rFonts w:ascii="Times New Roman" w:hAnsi="Times New Roman" w:cs="Times New Roman"/>
                <w:sz w:val="24"/>
                <w:szCs w:val="24"/>
                <w:lang w:val="es-ES" w:eastAsia="es-ES"/>
              </w:rPr>
              <w:t xml:space="preserve"> entradas y salidas del fondo editorial</w:t>
            </w:r>
            <w:r w:rsidR="005B3790">
              <w:rPr>
                <w:rFonts w:ascii="Times New Roman" w:hAnsi="Times New Roman" w:cs="Times New Roman"/>
                <w:sz w:val="24"/>
                <w:szCs w:val="24"/>
                <w:lang w:val="es-ES" w:eastAsia="es-ES"/>
              </w:rPr>
              <w:t xml:space="preserve"> y de</w:t>
            </w:r>
            <w:r w:rsidR="009C54C4">
              <w:rPr>
                <w:rFonts w:ascii="Times New Roman" w:hAnsi="Times New Roman" w:cs="Times New Roman"/>
                <w:sz w:val="24"/>
                <w:szCs w:val="24"/>
                <w:lang w:val="es-ES" w:eastAsia="es-ES"/>
              </w:rPr>
              <w:t xml:space="preserve">l acervo de </w:t>
            </w:r>
            <w:r w:rsidR="005B3790">
              <w:rPr>
                <w:rFonts w:ascii="Times New Roman" w:hAnsi="Times New Roman" w:cs="Times New Roman"/>
                <w:sz w:val="24"/>
                <w:szCs w:val="24"/>
                <w:lang w:val="es-ES" w:eastAsia="es-ES"/>
              </w:rPr>
              <w:t xml:space="preserve">organismos externos </w:t>
            </w:r>
            <w:r w:rsidR="009C54C4">
              <w:rPr>
                <w:rFonts w:ascii="Times New Roman" w:hAnsi="Times New Roman" w:cs="Times New Roman"/>
                <w:sz w:val="24"/>
                <w:szCs w:val="24"/>
                <w:lang w:val="es-ES" w:eastAsia="es-ES"/>
              </w:rPr>
              <w:t>que apoyamos en la promoción</w:t>
            </w:r>
            <w:r w:rsidR="005B3790">
              <w:rPr>
                <w:rFonts w:ascii="Times New Roman" w:hAnsi="Times New Roman" w:cs="Times New Roman"/>
                <w:sz w:val="24"/>
                <w:szCs w:val="24"/>
                <w:lang w:val="es-ES" w:eastAsia="es-ES"/>
              </w:rPr>
              <w:t>.</w:t>
            </w:r>
          </w:p>
        </w:tc>
      </w:tr>
      <w:tr w:rsidR="00A14234" w:rsidRPr="008A5874" w14:paraId="2A807D29" w14:textId="77777777" w:rsidTr="00A14234">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C798922" w14:textId="77777777" w:rsidR="00A14234" w:rsidRPr="008A5874" w:rsidRDefault="00A14234" w:rsidP="00A14234">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3D8ECDF8" w14:textId="1A6F623A" w:rsidR="00A14234" w:rsidRPr="00D64165" w:rsidRDefault="009C54C4" w:rsidP="009C54C4">
            <w:pPr>
              <w:spacing w:after="0" w:line="240" w:lineRule="auto"/>
              <w:jc w:val="both"/>
              <w:rPr>
                <w:rFonts w:ascii="Times New Roman" w:eastAsia="Calibri" w:hAnsi="Times New Roman" w:cs="Times New Roman"/>
                <w:sz w:val="24"/>
                <w:szCs w:val="24"/>
                <w:lang w:val="es-ES" w:eastAsia="es-ES"/>
              </w:rPr>
            </w:pPr>
            <w:r>
              <w:rPr>
                <w:rFonts w:ascii="Times New Roman" w:hAnsi="Times New Roman" w:cs="Times New Roman"/>
                <w:sz w:val="24"/>
                <w:szCs w:val="24"/>
                <w:lang w:val="es-ES" w:eastAsia="es-ES"/>
              </w:rPr>
              <w:t xml:space="preserve">Mantener ordenado y clasificado </w:t>
            </w:r>
            <w:r w:rsidR="00F91ABA" w:rsidRPr="00DF3C2E">
              <w:rPr>
                <w:rFonts w:ascii="Times New Roman" w:hAnsi="Times New Roman" w:cs="Times New Roman"/>
                <w:sz w:val="24"/>
                <w:szCs w:val="24"/>
                <w:lang w:val="es-ES" w:eastAsia="es-ES"/>
              </w:rPr>
              <w:t>el fondo editorial</w:t>
            </w:r>
          </w:p>
        </w:tc>
      </w:tr>
      <w:tr w:rsidR="00A14234" w:rsidRPr="008A5874" w14:paraId="432C54E0" w14:textId="77777777" w:rsidTr="00A14234">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1E4E4E1C" w14:textId="77777777" w:rsidR="00A14234" w:rsidRPr="008A5874" w:rsidRDefault="00A14234" w:rsidP="00A14234">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3D175533" w14:textId="7F4CF2E4" w:rsidR="00A14234" w:rsidRPr="00D64165" w:rsidRDefault="00F91ABA" w:rsidP="009C54C4">
            <w:pPr>
              <w:spacing w:after="0" w:line="240" w:lineRule="auto"/>
              <w:jc w:val="both"/>
              <w:rPr>
                <w:rFonts w:ascii="Times New Roman" w:eastAsia="Calibri" w:hAnsi="Times New Roman" w:cs="Times New Roman"/>
                <w:sz w:val="24"/>
                <w:szCs w:val="24"/>
                <w:highlight w:val="yellow"/>
              </w:rPr>
            </w:pPr>
            <w:r w:rsidRPr="00DF3C2E">
              <w:rPr>
                <w:rFonts w:ascii="Times New Roman" w:hAnsi="Times New Roman" w:cs="Times New Roman"/>
                <w:sz w:val="24"/>
                <w:szCs w:val="24"/>
                <w:lang w:val="es-ES" w:eastAsia="es-ES"/>
              </w:rPr>
              <w:t>Aten</w:t>
            </w:r>
            <w:r w:rsidR="00DF46CC">
              <w:rPr>
                <w:rFonts w:ascii="Times New Roman" w:hAnsi="Times New Roman" w:cs="Times New Roman"/>
                <w:sz w:val="24"/>
                <w:szCs w:val="24"/>
                <w:lang w:val="es-ES" w:eastAsia="es-ES"/>
              </w:rPr>
              <w:t>der</w:t>
            </w:r>
            <w:r w:rsidR="009C54C4">
              <w:rPr>
                <w:rFonts w:ascii="Times New Roman" w:hAnsi="Times New Roman" w:cs="Times New Roman"/>
                <w:sz w:val="24"/>
                <w:szCs w:val="24"/>
                <w:lang w:val="es-ES" w:eastAsia="es-ES"/>
              </w:rPr>
              <w:t xml:space="preserve"> </w:t>
            </w:r>
            <w:r w:rsidRPr="00DF3C2E">
              <w:rPr>
                <w:rFonts w:ascii="Times New Roman" w:hAnsi="Times New Roman" w:cs="Times New Roman"/>
                <w:sz w:val="24"/>
                <w:szCs w:val="24"/>
                <w:lang w:val="es-ES" w:eastAsia="es-ES"/>
              </w:rPr>
              <w:t>órdenes de salidas de almacén a li</w:t>
            </w:r>
            <w:r w:rsidR="009C54C4">
              <w:rPr>
                <w:rFonts w:ascii="Times New Roman" w:hAnsi="Times New Roman" w:cs="Times New Roman"/>
                <w:sz w:val="24"/>
                <w:szCs w:val="24"/>
                <w:lang w:val="es-ES" w:eastAsia="es-ES"/>
              </w:rPr>
              <w:t>brería, facultades y donaciones</w:t>
            </w:r>
          </w:p>
        </w:tc>
      </w:tr>
      <w:tr w:rsidR="00A14234" w:rsidRPr="008A5874" w14:paraId="054AAC0D" w14:textId="77777777" w:rsidTr="00A14234">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6C0FCEE" w14:textId="77777777" w:rsidR="00A14234" w:rsidRPr="008A5874" w:rsidRDefault="00A14234" w:rsidP="00A14234">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04B3EAFD" w14:textId="1CFF2EEA" w:rsidR="00A14234" w:rsidRPr="00D64165" w:rsidRDefault="00A633A6" w:rsidP="00A14234">
            <w:pPr>
              <w:spacing w:after="0" w:line="240" w:lineRule="auto"/>
              <w:jc w:val="both"/>
              <w:rPr>
                <w:rFonts w:ascii="Times New Roman" w:eastAsia="Calibri" w:hAnsi="Times New Roman" w:cs="Times New Roman"/>
                <w:sz w:val="24"/>
                <w:szCs w:val="24"/>
              </w:rPr>
            </w:pPr>
            <w:r>
              <w:rPr>
                <w:rFonts w:ascii="Times New Roman" w:hAnsi="Times New Roman" w:cs="Times New Roman"/>
                <w:sz w:val="24"/>
                <w:szCs w:val="24"/>
                <w:lang w:val="es-ES" w:eastAsia="es-ES"/>
              </w:rPr>
              <w:t>Participar en a</w:t>
            </w:r>
            <w:r w:rsidR="00F91ABA" w:rsidRPr="00DF3C2E">
              <w:rPr>
                <w:rFonts w:ascii="Times New Roman" w:hAnsi="Times New Roman" w:cs="Times New Roman"/>
                <w:sz w:val="24"/>
                <w:szCs w:val="24"/>
                <w:lang w:val="es-ES" w:eastAsia="es-ES"/>
              </w:rPr>
              <w:t>ctividades propias del funcionamiento editorial</w:t>
            </w:r>
            <w:r>
              <w:rPr>
                <w:rFonts w:ascii="Times New Roman" w:hAnsi="Times New Roman" w:cs="Times New Roman"/>
                <w:sz w:val="24"/>
                <w:szCs w:val="24"/>
                <w:lang w:val="es-ES" w:eastAsia="es-ES"/>
              </w:rPr>
              <w:t xml:space="preserve"> como presentaciones, remates, etc.</w:t>
            </w:r>
          </w:p>
        </w:tc>
      </w:tr>
      <w:tr w:rsidR="00A14234" w:rsidRPr="008A5874" w14:paraId="6D21A2CC" w14:textId="77777777" w:rsidTr="00A14234">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CB734C8" w14:textId="77777777" w:rsidR="00A14234" w:rsidRPr="008A5874" w:rsidRDefault="00A14234" w:rsidP="00A14234">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B70B021" w14:textId="7B39C78E" w:rsidR="00A14234" w:rsidRPr="00D64165" w:rsidRDefault="00A633A6" w:rsidP="009C54C4">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Recibir lo</w:t>
            </w:r>
            <w:r w:rsidR="009C54C4">
              <w:rPr>
                <w:rFonts w:ascii="Times New Roman" w:eastAsia="Calibri" w:hAnsi="Times New Roman" w:cs="Times New Roman"/>
                <w:sz w:val="24"/>
                <w:szCs w:val="24"/>
              </w:rPr>
              <w:t>s</w:t>
            </w:r>
            <w:r>
              <w:rPr>
                <w:rFonts w:ascii="Times New Roman" w:eastAsia="Calibri" w:hAnsi="Times New Roman" w:cs="Times New Roman"/>
                <w:sz w:val="24"/>
                <w:szCs w:val="24"/>
              </w:rPr>
              <w:t xml:space="preserve"> libros de las imprentas</w:t>
            </w:r>
            <w:r w:rsidR="009C54C4">
              <w:rPr>
                <w:rFonts w:ascii="Times New Roman" w:eastAsia="Calibri" w:hAnsi="Times New Roman" w:cs="Times New Roman"/>
                <w:sz w:val="24"/>
                <w:szCs w:val="24"/>
              </w:rPr>
              <w:t xml:space="preserve"> y de organismos externos que apoyamos</w:t>
            </w:r>
          </w:p>
        </w:tc>
      </w:tr>
      <w:tr w:rsidR="00A14234" w:rsidRPr="008A5874" w14:paraId="44BEE304" w14:textId="77777777" w:rsidTr="00A14234">
        <w:trPr>
          <w:gridAfter w:val="1"/>
          <w:wAfter w:w="18" w:type="dxa"/>
          <w:trHeight w:val="25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E6F70E2" w14:textId="77777777" w:rsidR="00A14234" w:rsidRPr="008A5874" w:rsidRDefault="00A14234" w:rsidP="00A14234">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44A62D8" w14:textId="7E1D24C5" w:rsidR="00A14234" w:rsidRPr="00D64165" w:rsidRDefault="00A633A6" w:rsidP="00FB2844">
            <w:pPr>
              <w:spacing w:after="0" w:line="24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Revisar y contar los libros de acuerdo a las especificaciones solicitadas </w:t>
            </w:r>
            <w:r w:rsidR="009C54C4">
              <w:rPr>
                <w:rFonts w:ascii="Times New Roman" w:eastAsia="Calibri" w:hAnsi="Times New Roman" w:cs="Times New Roman"/>
                <w:sz w:val="24"/>
                <w:szCs w:val="24"/>
              </w:rPr>
              <w:t xml:space="preserve">y </w:t>
            </w:r>
            <w:r w:rsidR="00FB2844">
              <w:rPr>
                <w:rFonts w:ascii="Times New Roman" w:eastAsia="Calibri" w:hAnsi="Times New Roman" w:cs="Times New Roman"/>
                <w:sz w:val="24"/>
                <w:szCs w:val="24"/>
              </w:rPr>
              <w:t>respecto a</w:t>
            </w:r>
            <w:r w:rsidR="009C54C4">
              <w:rPr>
                <w:rFonts w:ascii="Times New Roman" w:eastAsia="Calibri" w:hAnsi="Times New Roman" w:cs="Times New Roman"/>
                <w:sz w:val="24"/>
                <w:szCs w:val="24"/>
              </w:rPr>
              <w:t xml:space="preserve"> los apoyos con</w:t>
            </w:r>
            <w:r w:rsidR="00CD6982">
              <w:rPr>
                <w:rFonts w:ascii="Times New Roman" w:eastAsia="Calibri" w:hAnsi="Times New Roman" w:cs="Times New Roman"/>
                <w:sz w:val="24"/>
                <w:szCs w:val="24"/>
              </w:rPr>
              <w:t>forme al listado proporcionado.</w:t>
            </w:r>
          </w:p>
        </w:tc>
      </w:tr>
      <w:tr w:rsidR="00A14234" w:rsidRPr="008A5874" w14:paraId="2CCBEC5D"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A17F587" w14:textId="77777777" w:rsidR="00A14234" w:rsidRPr="008A5874" w:rsidRDefault="00A14234" w:rsidP="00A14234">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34333D85" w14:textId="6B4F948B" w:rsidR="00A14234" w:rsidRPr="00D64165" w:rsidRDefault="00A633A6" w:rsidP="00F91ABA">
            <w:pPr>
              <w:spacing w:after="0" w:line="240" w:lineRule="auto"/>
              <w:jc w:val="both"/>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Acomodar los libros recibidos </w:t>
            </w:r>
            <w:r w:rsidR="00FB2844">
              <w:rPr>
                <w:rFonts w:ascii="Times New Roman" w:eastAsia="Calibri" w:hAnsi="Times New Roman" w:cs="Times New Roman"/>
                <w:sz w:val="24"/>
                <w:szCs w:val="24"/>
                <w:lang w:val="es-ES" w:eastAsia="es-ES"/>
              </w:rPr>
              <w:t>de imprenta de acuerdo al tema y los externos en un espacio destinado para tal fin.</w:t>
            </w:r>
          </w:p>
        </w:tc>
      </w:tr>
      <w:tr w:rsidR="00A633A6" w:rsidRPr="008A5874" w14:paraId="6408A900"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B316FEB" w14:textId="64D0A889" w:rsidR="00A633A6" w:rsidRPr="008A5874" w:rsidRDefault="00FE2DCD" w:rsidP="00A14234">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8</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29F4AE2" w14:textId="791CF585" w:rsidR="00A633A6" w:rsidRDefault="00FB2844" w:rsidP="00FB2844">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Realizar inventario del acervo al finalizar el año</w:t>
            </w:r>
          </w:p>
        </w:tc>
      </w:tr>
      <w:tr w:rsidR="00A633A6" w:rsidRPr="008A5874" w14:paraId="472A7E10"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B484A3B" w14:textId="33DE8B8D" w:rsidR="00A633A6" w:rsidRPr="008A5874" w:rsidRDefault="00FE2DCD" w:rsidP="00A14234">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F547C1E" w14:textId="2766C158" w:rsidR="00A633A6" w:rsidRDefault="00FB2844" w:rsidP="00FB2844">
            <w:pPr>
              <w:spacing w:after="0" w:line="240" w:lineRule="auto"/>
              <w:jc w:val="both"/>
              <w:rPr>
                <w:rFonts w:ascii="Times New Roman" w:hAnsi="Times New Roman" w:cs="Times New Roman"/>
                <w:sz w:val="24"/>
                <w:szCs w:val="24"/>
                <w:lang w:val="es-ES" w:eastAsia="es-ES"/>
              </w:rPr>
            </w:pPr>
            <w:r>
              <w:rPr>
                <w:rFonts w:ascii="Times New Roman" w:hAnsi="Times New Roman" w:cs="Times New Roman"/>
                <w:sz w:val="24"/>
                <w:szCs w:val="24"/>
                <w:lang w:val="es-ES" w:eastAsia="es-ES"/>
              </w:rPr>
              <w:t>Surtir</w:t>
            </w:r>
            <w:r w:rsidR="00A633A6">
              <w:rPr>
                <w:rFonts w:ascii="Times New Roman" w:hAnsi="Times New Roman" w:cs="Times New Roman"/>
                <w:sz w:val="24"/>
                <w:szCs w:val="24"/>
                <w:lang w:val="es-ES" w:eastAsia="es-ES"/>
              </w:rPr>
              <w:t xml:space="preserve"> libros </w:t>
            </w:r>
            <w:r>
              <w:rPr>
                <w:rFonts w:ascii="Times New Roman" w:hAnsi="Times New Roman" w:cs="Times New Roman"/>
                <w:sz w:val="24"/>
                <w:szCs w:val="24"/>
                <w:lang w:val="es-ES" w:eastAsia="es-ES"/>
              </w:rPr>
              <w:t>a</w:t>
            </w:r>
            <w:r w:rsidR="00A633A6">
              <w:rPr>
                <w:rFonts w:ascii="Times New Roman" w:hAnsi="Times New Roman" w:cs="Times New Roman"/>
                <w:sz w:val="24"/>
                <w:szCs w:val="24"/>
                <w:lang w:val="es-ES" w:eastAsia="es-ES"/>
              </w:rPr>
              <w:t xml:space="preserve"> la Librería</w:t>
            </w:r>
            <w:r>
              <w:rPr>
                <w:rFonts w:ascii="Times New Roman" w:hAnsi="Times New Roman" w:cs="Times New Roman"/>
                <w:sz w:val="24"/>
                <w:szCs w:val="24"/>
                <w:lang w:val="es-ES" w:eastAsia="es-ES"/>
              </w:rPr>
              <w:t xml:space="preserve"> cuando los soliciten</w:t>
            </w:r>
          </w:p>
        </w:tc>
      </w:tr>
      <w:tr w:rsidR="00A633A6" w:rsidRPr="008A5874" w14:paraId="24460B45"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1A570BE" w14:textId="77777777" w:rsidR="00A633A6" w:rsidRPr="008A5874" w:rsidRDefault="00A633A6" w:rsidP="00A633A6">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9</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2E2DD07" w14:textId="29FA1C79" w:rsidR="00A633A6" w:rsidRPr="00D64165" w:rsidRDefault="00FB2844" w:rsidP="00520D59">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Seleccionar y preparar el </w:t>
            </w:r>
            <w:r w:rsidR="00520D59">
              <w:rPr>
                <w:rFonts w:ascii="Times New Roman" w:eastAsia="Calibri" w:hAnsi="Times New Roman" w:cs="Times New Roman"/>
                <w:color w:val="000000"/>
                <w:sz w:val="24"/>
                <w:szCs w:val="24"/>
              </w:rPr>
              <w:t>acervo</w:t>
            </w:r>
            <w:r>
              <w:rPr>
                <w:rFonts w:ascii="Times New Roman" w:eastAsia="Calibri" w:hAnsi="Times New Roman" w:cs="Times New Roman"/>
                <w:color w:val="000000"/>
                <w:sz w:val="24"/>
                <w:szCs w:val="24"/>
              </w:rPr>
              <w:t xml:space="preserve"> </w:t>
            </w:r>
            <w:r w:rsidR="00A633A6">
              <w:rPr>
                <w:rFonts w:ascii="Times New Roman" w:eastAsia="Calibri" w:hAnsi="Times New Roman" w:cs="Times New Roman"/>
                <w:color w:val="000000"/>
                <w:sz w:val="24"/>
                <w:szCs w:val="24"/>
              </w:rPr>
              <w:t>para ferias, pedidos especiales</w:t>
            </w:r>
            <w:r w:rsidR="00520D59">
              <w:rPr>
                <w:rFonts w:ascii="Times New Roman" w:eastAsia="Calibri" w:hAnsi="Times New Roman" w:cs="Times New Roman"/>
                <w:color w:val="000000"/>
                <w:sz w:val="24"/>
                <w:szCs w:val="24"/>
              </w:rPr>
              <w:t>, remates y/o</w:t>
            </w:r>
            <w:r w:rsidR="00A633A6">
              <w:rPr>
                <w:rFonts w:ascii="Times New Roman" w:eastAsia="Calibri" w:hAnsi="Times New Roman" w:cs="Times New Roman"/>
                <w:color w:val="000000"/>
                <w:sz w:val="24"/>
                <w:szCs w:val="24"/>
              </w:rPr>
              <w:t xml:space="preserve"> donaciones.</w:t>
            </w:r>
          </w:p>
        </w:tc>
      </w:tr>
      <w:tr w:rsidR="00A633A6" w:rsidRPr="008A5874" w14:paraId="16224A62"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BC37A62" w14:textId="3D6B04D4" w:rsidR="00A633A6" w:rsidRPr="008A5874" w:rsidRDefault="00FE2DCD" w:rsidP="00A633A6">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0</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53AA6EA" w14:textId="1641A43C" w:rsidR="00A633A6" w:rsidRDefault="00A633A6" w:rsidP="00520D59">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Colocar la publicidad </w:t>
            </w:r>
            <w:r w:rsidR="00520D59">
              <w:rPr>
                <w:rFonts w:ascii="Times New Roman" w:eastAsia="Calibri" w:hAnsi="Times New Roman" w:cs="Times New Roman"/>
                <w:color w:val="000000"/>
                <w:sz w:val="24"/>
                <w:szCs w:val="24"/>
              </w:rPr>
              <w:t xml:space="preserve">en cada </w:t>
            </w:r>
            <w:r>
              <w:rPr>
                <w:rFonts w:ascii="Times New Roman" w:eastAsia="Calibri" w:hAnsi="Times New Roman" w:cs="Times New Roman"/>
                <w:color w:val="000000"/>
                <w:sz w:val="24"/>
                <w:szCs w:val="24"/>
              </w:rPr>
              <w:t>evento</w:t>
            </w:r>
            <w:r w:rsidR="00520D59">
              <w:rPr>
                <w:rFonts w:ascii="Times New Roman" w:eastAsia="Calibri" w:hAnsi="Times New Roman" w:cs="Times New Roman"/>
                <w:color w:val="000000"/>
                <w:sz w:val="24"/>
                <w:szCs w:val="24"/>
              </w:rPr>
              <w:t xml:space="preserve"> en que se participe</w:t>
            </w:r>
            <w:r>
              <w:rPr>
                <w:rFonts w:ascii="Times New Roman" w:eastAsia="Calibri" w:hAnsi="Times New Roman" w:cs="Times New Roman"/>
                <w:color w:val="000000"/>
                <w:sz w:val="24"/>
                <w:szCs w:val="24"/>
              </w:rPr>
              <w:t xml:space="preserve"> </w:t>
            </w:r>
          </w:p>
        </w:tc>
      </w:tr>
      <w:tr w:rsidR="00A633A6" w:rsidRPr="008A5874" w14:paraId="66C6D9BF"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BDE2F4A" w14:textId="518924F4" w:rsidR="00A633A6" w:rsidRPr="008A5874" w:rsidRDefault="00FE2DCD" w:rsidP="00A633A6">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1</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5C8E35A" w14:textId="4AB8CE99" w:rsidR="00A633A6" w:rsidRDefault="00520D59" w:rsidP="00520D59">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Recibir y acomodar </w:t>
            </w:r>
            <w:r w:rsidR="00A633A6">
              <w:rPr>
                <w:rFonts w:ascii="Times New Roman" w:eastAsia="Calibri" w:hAnsi="Times New Roman" w:cs="Times New Roman"/>
                <w:color w:val="000000"/>
                <w:sz w:val="24"/>
                <w:szCs w:val="24"/>
              </w:rPr>
              <w:t xml:space="preserve">el mobiliario </w:t>
            </w:r>
            <w:r w:rsidR="00FE2DCD">
              <w:rPr>
                <w:rFonts w:ascii="Times New Roman" w:eastAsia="Calibri" w:hAnsi="Times New Roman" w:cs="Times New Roman"/>
                <w:color w:val="000000"/>
                <w:sz w:val="24"/>
                <w:szCs w:val="24"/>
              </w:rPr>
              <w:t xml:space="preserve">suministrado por Servicios Generales </w:t>
            </w:r>
            <w:r w:rsidR="00A633A6">
              <w:rPr>
                <w:rFonts w:ascii="Times New Roman" w:eastAsia="Calibri" w:hAnsi="Times New Roman" w:cs="Times New Roman"/>
                <w:color w:val="000000"/>
                <w:sz w:val="24"/>
                <w:szCs w:val="24"/>
              </w:rPr>
              <w:t xml:space="preserve">para los eventos </w:t>
            </w:r>
          </w:p>
        </w:tc>
      </w:tr>
      <w:tr w:rsidR="00A633A6" w:rsidRPr="008A5874" w14:paraId="17937297"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16245854" w14:textId="72B6BEDA" w:rsidR="00A633A6" w:rsidRPr="008A5874" w:rsidRDefault="00FE2DCD" w:rsidP="00A633A6">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2</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0B5D5BB2" w14:textId="5F5F36D2" w:rsidR="00FE2DCD" w:rsidRDefault="00520D59" w:rsidP="00A633A6">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Resguardar</w:t>
            </w:r>
            <w:r w:rsidR="00FE2DCD">
              <w:rPr>
                <w:rFonts w:ascii="Times New Roman" w:eastAsia="Calibri" w:hAnsi="Times New Roman" w:cs="Times New Roman"/>
                <w:color w:val="000000"/>
                <w:sz w:val="24"/>
                <w:szCs w:val="24"/>
              </w:rPr>
              <w:t xml:space="preserve"> y devolver el mobiliario en la</w:t>
            </w:r>
            <w:r>
              <w:rPr>
                <w:rFonts w:ascii="Times New Roman" w:eastAsia="Calibri" w:hAnsi="Times New Roman" w:cs="Times New Roman"/>
                <w:color w:val="000000"/>
                <w:sz w:val="24"/>
                <w:szCs w:val="24"/>
              </w:rPr>
              <w:t>s condiciones que se recibieron al finalizar el evento.</w:t>
            </w:r>
          </w:p>
        </w:tc>
      </w:tr>
      <w:tr w:rsidR="00A633A6" w:rsidRPr="008A5874" w14:paraId="5D44F0A1"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0E9FC3CE" w14:textId="7E71F7D6" w:rsidR="00A633A6" w:rsidRPr="008A5874" w:rsidRDefault="00FE2DCD" w:rsidP="00A633A6">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3</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22276B1D" w14:textId="6774C6C0" w:rsidR="00A633A6" w:rsidRDefault="00FE2DCD" w:rsidP="00A633A6">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Acomodar el acervo en los eventos.</w:t>
            </w:r>
          </w:p>
        </w:tc>
      </w:tr>
      <w:tr w:rsidR="00FE2DCD" w:rsidRPr="008A5874" w14:paraId="4BFD7F1E"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9CD48E0" w14:textId="5BFDF37D" w:rsidR="00FE2DCD" w:rsidRPr="008A5874" w:rsidRDefault="00FE2DCD" w:rsidP="00A633A6">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4</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5371B36F" w14:textId="345966FC" w:rsidR="00FE2DCD" w:rsidRDefault="00FE2DCD" w:rsidP="00A633A6">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Participar en los eventos.</w:t>
            </w:r>
          </w:p>
        </w:tc>
      </w:tr>
      <w:tr w:rsidR="00E16077" w:rsidRPr="008A5874" w14:paraId="2942F71B"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57E4821B" w14:textId="11646533" w:rsidR="00E16077" w:rsidRDefault="00E16077" w:rsidP="00A633A6">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746030F4" w14:textId="1CFF8570" w:rsidR="00E16077" w:rsidRDefault="00E90B33" w:rsidP="00E90B33">
            <w:pPr>
              <w:spacing w:after="0" w:line="240" w:lineRule="auto"/>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Mantener limpio y en buenas condiciones el área del almacén</w:t>
            </w:r>
            <w:r w:rsidR="00E16077">
              <w:rPr>
                <w:rFonts w:ascii="Times New Roman" w:eastAsia="Calibri" w:hAnsi="Times New Roman" w:cs="Times New Roman"/>
                <w:color w:val="000000"/>
                <w:sz w:val="24"/>
                <w:szCs w:val="24"/>
              </w:rPr>
              <w:t xml:space="preserve"> </w:t>
            </w:r>
          </w:p>
        </w:tc>
      </w:tr>
      <w:tr w:rsidR="00A633A6" w:rsidRPr="008A5874" w14:paraId="50A7B6C8"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2E2B129C" w14:textId="16920C4C" w:rsidR="00A633A6" w:rsidRPr="008A5874" w:rsidRDefault="00A633A6" w:rsidP="00A633A6">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1</w:t>
            </w:r>
            <w:r w:rsidR="00E16077">
              <w:rPr>
                <w:rFonts w:ascii="Times New Roman" w:eastAsia="Calibri"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4575BB85" w14:textId="7C0BD148" w:rsidR="00A633A6" w:rsidRPr="00D64165" w:rsidRDefault="00A633A6" w:rsidP="00A633A6">
            <w:pPr>
              <w:spacing w:after="0" w:line="240" w:lineRule="auto"/>
              <w:jc w:val="both"/>
              <w:rPr>
                <w:rFonts w:ascii="Times New Roman" w:eastAsia="Calibri" w:hAnsi="Times New Roman" w:cs="Times New Roman"/>
                <w:color w:val="000000"/>
                <w:sz w:val="24"/>
                <w:szCs w:val="24"/>
              </w:rPr>
            </w:pPr>
            <w:r w:rsidRPr="00D64165">
              <w:rPr>
                <w:rFonts w:ascii="Times New Roman" w:hAnsi="Times New Roman" w:cs="Times New Roman"/>
                <w:sz w:val="24"/>
                <w:szCs w:val="24"/>
                <w:lang w:val="es-ES" w:eastAsia="es-ES"/>
              </w:rPr>
              <w:t>Participa</w:t>
            </w:r>
            <w:r>
              <w:rPr>
                <w:rFonts w:ascii="Times New Roman" w:hAnsi="Times New Roman" w:cs="Times New Roman"/>
                <w:sz w:val="24"/>
                <w:szCs w:val="24"/>
                <w:lang w:val="es-ES" w:eastAsia="es-ES"/>
              </w:rPr>
              <w:t>r</w:t>
            </w:r>
            <w:r w:rsidRPr="00D64165">
              <w:rPr>
                <w:rFonts w:ascii="Times New Roman" w:hAnsi="Times New Roman" w:cs="Times New Roman"/>
                <w:sz w:val="24"/>
                <w:szCs w:val="24"/>
                <w:lang w:val="es-ES" w:eastAsia="es-ES"/>
              </w:rPr>
              <w:t xml:space="preserve"> y </w:t>
            </w:r>
            <w:r>
              <w:rPr>
                <w:rFonts w:ascii="Times New Roman" w:hAnsi="Times New Roman" w:cs="Times New Roman"/>
                <w:sz w:val="24"/>
                <w:szCs w:val="24"/>
                <w:lang w:val="es-ES" w:eastAsia="es-ES"/>
              </w:rPr>
              <w:t xml:space="preserve">dar </w:t>
            </w:r>
            <w:r w:rsidRPr="00D64165">
              <w:rPr>
                <w:rFonts w:ascii="Times New Roman" w:hAnsi="Times New Roman" w:cs="Times New Roman"/>
                <w:sz w:val="24"/>
                <w:szCs w:val="24"/>
                <w:lang w:val="es-ES" w:eastAsia="es-ES"/>
              </w:rPr>
              <w:t>seguimiento del S</w:t>
            </w:r>
            <w:r>
              <w:rPr>
                <w:rFonts w:ascii="Times New Roman" w:hAnsi="Times New Roman" w:cs="Times New Roman"/>
                <w:sz w:val="24"/>
                <w:szCs w:val="24"/>
                <w:lang w:val="es-ES" w:eastAsia="es-ES"/>
              </w:rPr>
              <w:t>UC</w:t>
            </w:r>
            <w:r w:rsidRPr="00D64165">
              <w:rPr>
                <w:rFonts w:ascii="Times New Roman" w:hAnsi="Times New Roman" w:cs="Times New Roman"/>
                <w:sz w:val="24"/>
                <w:szCs w:val="24"/>
                <w:lang w:val="es-ES" w:eastAsia="es-ES"/>
              </w:rPr>
              <w:t>C</w:t>
            </w:r>
            <w:r>
              <w:rPr>
                <w:rFonts w:ascii="Times New Roman" w:hAnsi="Times New Roman" w:cs="Times New Roman"/>
                <w:sz w:val="24"/>
                <w:szCs w:val="24"/>
                <w:lang w:val="es-ES" w:eastAsia="es-ES"/>
              </w:rPr>
              <w:t>I</w:t>
            </w:r>
            <w:r w:rsidRPr="00D64165">
              <w:rPr>
                <w:rFonts w:ascii="Times New Roman" w:hAnsi="Times New Roman" w:cs="Times New Roman"/>
                <w:sz w:val="24"/>
                <w:szCs w:val="24"/>
                <w:lang w:val="es-ES" w:eastAsia="es-ES"/>
              </w:rPr>
              <w:t xml:space="preserve"> para mantener un proceso de mejora continua.</w:t>
            </w:r>
          </w:p>
        </w:tc>
      </w:tr>
      <w:tr w:rsidR="002D06C3" w:rsidRPr="008A5874" w14:paraId="328C6B0F" w14:textId="77777777" w:rsidTr="00A14234">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3EB97DAE" w14:textId="4FF3FF7B" w:rsidR="002D06C3" w:rsidRPr="008A5874" w:rsidRDefault="002D06C3" w:rsidP="00A633A6">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17</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6D175107" w14:textId="5E9CF423" w:rsidR="002D06C3" w:rsidRPr="00D64165" w:rsidRDefault="002D06C3" w:rsidP="00A633A6">
            <w:pPr>
              <w:spacing w:after="0" w:line="240" w:lineRule="auto"/>
              <w:jc w:val="both"/>
              <w:rPr>
                <w:rFonts w:ascii="Times New Roman" w:hAnsi="Times New Roman" w:cs="Times New Roman"/>
                <w:sz w:val="24"/>
                <w:szCs w:val="24"/>
                <w:lang w:val="es-ES" w:eastAsia="es-ES"/>
              </w:rPr>
            </w:pPr>
            <w:r>
              <w:rPr>
                <w:rFonts w:ascii="Times New Roman" w:eastAsia="Calibri" w:hAnsi="Times New Roman" w:cs="Times New Roman"/>
                <w:sz w:val="24"/>
                <w:szCs w:val="24"/>
              </w:rPr>
              <w:t>Desempeñar todas las actividades inherentes al puesto, cargo, departamento y/o área conforme a la normativa vigente y aplicable en la materia y todas aquellas que le asigne su jefe inmediato.</w:t>
            </w:r>
          </w:p>
        </w:tc>
      </w:tr>
      <w:tr w:rsidR="00A633A6" w:rsidRPr="008A5874" w14:paraId="76C41E13" w14:textId="77777777" w:rsidTr="00A14234">
        <w:trPr>
          <w:gridAfter w:val="1"/>
          <w:wAfter w:w="18" w:type="dxa"/>
          <w:trHeight w:val="283"/>
        </w:trPr>
        <w:tc>
          <w:tcPr>
            <w:tcW w:w="425" w:type="dxa"/>
            <w:gridSpan w:val="2"/>
            <w:tcBorders>
              <w:top w:val="single" w:sz="4" w:space="0" w:color="auto"/>
              <w:left w:val="nil"/>
              <w:bottom w:val="nil"/>
              <w:right w:val="nil"/>
            </w:tcBorders>
            <w:vAlign w:val="center"/>
          </w:tcPr>
          <w:p w14:paraId="4F098EE2" w14:textId="77777777" w:rsidR="00A633A6" w:rsidRPr="008A5874" w:rsidRDefault="00A633A6" w:rsidP="00A633A6">
            <w:pPr>
              <w:spacing w:after="0" w:line="240" w:lineRule="auto"/>
              <w:rPr>
                <w:rFonts w:ascii="Times New Roman" w:eastAsia="Calibri"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3CBB4147" w14:textId="77777777" w:rsidR="00A633A6" w:rsidRPr="008A5874" w:rsidRDefault="00A633A6" w:rsidP="00A633A6">
            <w:pPr>
              <w:spacing w:after="0" w:line="240" w:lineRule="auto"/>
              <w:jc w:val="both"/>
              <w:rPr>
                <w:rFonts w:ascii="Times New Roman" w:eastAsia="Calibri" w:hAnsi="Times New Roman" w:cs="Times New Roman"/>
                <w:sz w:val="24"/>
                <w:szCs w:val="24"/>
                <w:lang w:val="es-ES" w:eastAsia="es-ES"/>
              </w:rPr>
            </w:pPr>
          </w:p>
        </w:tc>
      </w:tr>
      <w:tr w:rsidR="00A633A6" w:rsidRPr="008A5874" w14:paraId="36FC170A"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5CC2C493" w14:textId="77777777" w:rsidR="00A633A6" w:rsidRPr="008A5874" w:rsidRDefault="00A633A6" w:rsidP="00A633A6">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SPECIFICACIÓN DEL PUESTO</w:t>
            </w:r>
          </w:p>
        </w:tc>
      </w:tr>
      <w:tr w:rsidR="00A633A6" w:rsidRPr="008A5874" w14:paraId="034BEDEF"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00CBA18" w14:textId="7C491BAC" w:rsidR="00A633A6" w:rsidRPr="00D64165" w:rsidRDefault="00A633A6" w:rsidP="00A633A6">
            <w:pPr>
              <w:spacing w:after="0" w:line="240" w:lineRule="auto"/>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ESCOLARIDAD:</w:t>
            </w:r>
            <w:r w:rsidRPr="00D64165">
              <w:rPr>
                <w:rFonts w:ascii="Times New Roman" w:eastAsia="Calibri" w:hAnsi="Times New Roman" w:cs="Times New Roman"/>
                <w:bCs/>
                <w:sz w:val="24"/>
                <w:szCs w:val="24"/>
              </w:rPr>
              <w:t xml:space="preserve"> </w:t>
            </w:r>
            <w:r w:rsidR="00E90B33" w:rsidRPr="00E90B33">
              <w:rPr>
                <w:rFonts w:ascii="Times New Roman" w:hAnsi="Times New Roman" w:cs="Times New Roman"/>
                <w:bCs/>
                <w:sz w:val="24"/>
                <w:szCs w:val="24"/>
              </w:rPr>
              <w:t>Preparatoria</w:t>
            </w:r>
            <w:r w:rsidR="00E90B33">
              <w:rPr>
                <w:rFonts w:ascii="Times New Roman" w:hAnsi="Times New Roman" w:cs="Times New Roman"/>
                <w:bCs/>
                <w:sz w:val="24"/>
                <w:szCs w:val="24"/>
                <w:highlight w:val="yellow"/>
              </w:rPr>
              <w:t xml:space="preserve"> </w:t>
            </w:r>
          </w:p>
        </w:tc>
      </w:tr>
      <w:tr w:rsidR="00A633A6" w:rsidRPr="008A5874" w14:paraId="2681D6D4" w14:textId="77777777" w:rsidTr="00A14234">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2F39AAF" w14:textId="207DCB0C" w:rsidR="00A633A6" w:rsidRPr="00D64165" w:rsidRDefault="00A633A6" w:rsidP="00E90B33">
            <w:pPr>
              <w:spacing w:after="0" w:line="240" w:lineRule="auto"/>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EXPERIENCIA:</w:t>
            </w:r>
            <w:r w:rsidRPr="00D64165">
              <w:rPr>
                <w:rFonts w:ascii="Times New Roman" w:eastAsia="Calibri" w:hAnsi="Times New Roman" w:cs="Times New Roman"/>
                <w:bCs/>
                <w:sz w:val="24"/>
                <w:szCs w:val="24"/>
              </w:rPr>
              <w:t xml:space="preserve"> </w:t>
            </w:r>
            <w:r w:rsidR="00E90B33">
              <w:rPr>
                <w:rFonts w:ascii="Times New Roman" w:hAnsi="Times New Roman" w:cs="Times New Roman"/>
                <w:bCs/>
                <w:sz w:val="24"/>
                <w:szCs w:val="24"/>
              </w:rPr>
              <w:t>2</w:t>
            </w:r>
            <w:r w:rsidRPr="00D64165">
              <w:rPr>
                <w:rFonts w:ascii="Times New Roman" w:hAnsi="Times New Roman" w:cs="Times New Roman"/>
                <w:bCs/>
                <w:sz w:val="24"/>
                <w:szCs w:val="24"/>
              </w:rPr>
              <w:t xml:space="preserve"> años en puesto similar</w:t>
            </w:r>
          </w:p>
        </w:tc>
      </w:tr>
      <w:tr w:rsidR="00A633A6" w:rsidRPr="008A5874" w14:paraId="587C6190" w14:textId="77777777" w:rsidTr="00A14234">
        <w:trPr>
          <w:trHeight w:val="256"/>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E1B4D96" w14:textId="77777777" w:rsidR="00A633A6" w:rsidRPr="008A5874" w:rsidRDefault="00A633A6" w:rsidP="00A633A6">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CONOCIMIENTOS Y HABILIDADES</w:t>
            </w:r>
          </w:p>
        </w:tc>
      </w:tr>
      <w:tr w:rsidR="00A633A6" w:rsidRPr="008A5874" w14:paraId="6090BD01" w14:textId="77777777" w:rsidTr="00A14234">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36B7A4A2" w14:textId="77777777" w:rsidR="00A633A6" w:rsidRPr="008A5874" w:rsidRDefault="00A633A6" w:rsidP="00A633A6">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3E33B417" w14:textId="22F97872" w:rsidR="00A633A6" w:rsidRPr="00D64165" w:rsidRDefault="00A633A6" w:rsidP="00A633A6">
            <w:pPr>
              <w:spacing w:after="0" w:line="240" w:lineRule="auto"/>
              <w:rPr>
                <w:rFonts w:ascii="Times New Roman" w:eastAsia="Calibri" w:hAnsi="Times New Roman" w:cs="Times New Roman"/>
                <w:sz w:val="24"/>
                <w:szCs w:val="24"/>
                <w:lang w:val="es-ES" w:eastAsia="es-ES"/>
              </w:rPr>
            </w:pPr>
            <w:r w:rsidRPr="00DF3C2E">
              <w:rPr>
                <w:rFonts w:ascii="Times New Roman" w:hAnsi="Times New Roman" w:cs="Times New Roman"/>
                <w:sz w:val="24"/>
                <w:szCs w:val="24"/>
                <w:lang w:val="es-ES" w:eastAsia="es-ES"/>
              </w:rPr>
              <w:t>Disposición para el trabajo físico</w:t>
            </w:r>
          </w:p>
        </w:tc>
      </w:tr>
      <w:tr w:rsidR="00A633A6" w:rsidRPr="008A5874" w14:paraId="07D74F41" w14:textId="77777777" w:rsidTr="00A14234">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BAFC9B9" w14:textId="77777777" w:rsidR="00A633A6" w:rsidRPr="008A5874" w:rsidRDefault="00A633A6" w:rsidP="00A633A6">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lastRenderedPageBreak/>
              <w:t>2</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11DA8970" w14:textId="0801D1FA" w:rsidR="00A633A6" w:rsidRPr="00D64165" w:rsidRDefault="00A633A6" w:rsidP="00A633A6">
            <w:pPr>
              <w:spacing w:after="0" w:line="240" w:lineRule="auto"/>
              <w:rPr>
                <w:rFonts w:ascii="Times New Roman" w:eastAsia="Calibri" w:hAnsi="Times New Roman" w:cs="Times New Roman"/>
                <w:sz w:val="24"/>
                <w:szCs w:val="24"/>
                <w:lang w:val="es-ES" w:eastAsia="es-ES"/>
              </w:rPr>
            </w:pPr>
            <w:r w:rsidRPr="00DF3C2E">
              <w:rPr>
                <w:rFonts w:ascii="Times New Roman" w:hAnsi="Times New Roman" w:cs="Times New Roman"/>
                <w:sz w:val="24"/>
                <w:szCs w:val="24"/>
                <w:lang w:val="es-ES" w:eastAsia="es-ES"/>
              </w:rPr>
              <w:t>Orden</w:t>
            </w:r>
          </w:p>
        </w:tc>
      </w:tr>
      <w:tr w:rsidR="00A633A6" w:rsidRPr="008A5874" w14:paraId="41F3378A" w14:textId="77777777" w:rsidTr="00A14234">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A08219D" w14:textId="77777777" w:rsidR="00A633A6" w:rsidRPr="008A5874" w:rsidRDefault="00A633A6" w:rsidP="00A633A6">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54FE7C4B" w14:textId="2124456F" w:rsidR="00A633A6" w:rsidRPr="00D64165" w:rsidRDefault="00A633A6" w:rsidP="00E90B33">
            <w:pPr>
              <w:spacing w:after="0" w:line="240" w:lineRule="auto"/>
              <w:rPr>
                <w:rFonts w:ascii="Times New Roman" w:eastAsia="Calibri" w:hAnsi="Times New Roman" w:cs="Times New Roman"/>
                <w:sz w:val="24"/>
                <w:szCs w:val="24"/>
                <w:lang w:val="es-ES" w:eastAsia="es-ES"/>
              </w:rPr>
            </w:pPr>
            <w:r w:rsidRPr="00DF3C2E">
              <w:rPr>
                <w:rFonts w:ascii="Times New Roman" w:hAnsi="Times New Roman" w:cs="Times New Roman"/>
                <w:sz w:val="24"/>
                <w:szCs w:val="24"/>
                <w:lang w:val="es-ES" w:eastAsia="es-ES"/>
              </w:rPr>
              <w:t xml:space="preserve">Manejo de </w:t>
            </w:r>
            <w:r w:rsidR="00E90B33">
              <w:rPr>
                <w:rFonts w:ascii="Times New Roman" w:hAnsi="Times New Roman" w:cs="Times New Roman"/>
                <w:sz w:val="24"/>
                <w:szCs w:val="24"/>
                <w:lang w:val="es-ES" w:eastAsia="es-ES"/>
              </w:rPr>
              <w:t>equipo de computo</w:t>
            </w:r>
          </w:p>
        </w:tc>
      </w:tr>
      <w:tr w:rsidR="00A633A6" w:rsidRPr="008A5874" w14:paraId="0AD9A263" w14:textId="77777777" w:rsidTr="00A14234">
        <w:trPr>
          <w:trHeight w:val="15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AA6915C" w14:textId="77777777" w:rsidR="00A633A6" w:rsidRPr="008A5874" w:rsidRDefault="00A633A6" w:rsidP="00A633A6">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5323434C" w14:textId="4FB63B09" w:rsidR="00A633A6" w:rsidRPr="008A5874" w:rsidRDefault="00A633A6" w:rsidP="00A633A6">
            <w:pPr>
              <w:spacing w:after="0" w:line="240" w:lineRule="auto"/>
              <w:rPr>
                <w:rFonts w:ascii="Times New Roman" w:eastAsia="Calibri" w:hAnsi="Times New Roman" w:cs="Times New Roman"/>
                <w:sz w:val="24"/>
                <w:szCs w:val="24"/>
                <w:lang w:val="es-ES" w:eastAsia="es-ES"/>
              </w:rPr>
            </w:pPr>
            <w:r w:rsidRPr="00DF3C2E">
              <w:rPr>
                <w:rFonts w:ascii="Times New Roman" w:hAnsi="Times New Roman" w:cs="Times New Roman"/>
                <w:sz w:val="24"/>
                <w:szCs w:val="24"/>
                <w:lang w:val="es-ES" w:eastAsia="es-ES"/>
              </w:rPr>
              <w:t>Experiencia en inventarios</w:t>
            </w:r>
          </w:p>
        </w:tc>
      </w:tr>
      <w:tr w:rsidR="00A633A6" w:rsidRPr="008A5874" w14:paraId="34829435" w14:textId="77777777" w:rsidTr="00A14234">
        <w:trPr>
          <w:trHeight w:val="127"/>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676D4037" w14:textId="25F08512" w:rsidR="00A633A6" w:rsidRPr="008A5874" w:rsidRDefault="00776165" w:rsidP="00A633A6">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5</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5457411" w14:textId="2B53E343" w:rsidR="00A633A6" w:rsidRPr="008A5874" w:rsidRDefault="00776165" w:rsidP="00776165">
            <w:pPr>
              <w:spacing w:after="0" w:line="240" w:lineRule="auto"/>
              <w:rPr>
                <w:rFonts w:ascii="Times New Roman" w:eastAsia="Calibri" w:hAnsi="Times New Roman" w:cs="Times New Roman"/>
                <w:sz w:val="24"/>
                <w:szCs w:val="24"/>
                <w:lang w:val="es-ES" w:eastAsia="es-ES"/>
              </w:rPr>
            </w:pPr>
            <w:r>
              <w:rPr>
                <w:rFonts w:ascii="Times New Roman" w:hAnsi="Times New Roman" w:cs="Times New Roman"/>
                <w:sz w:val="24"/>
                <w:szCs w:val="24"/>
                <w:lang w:val="es-ES" w:eastAsia="es-ES"/>
              </w:rPr>
              <w:t xml:space="preserve">Embalaje de </w:t>
            </w:r>
            <w:r w:rsidR="00A633A6" w:rsidRPr="00DF3C2E">
              <w:rPr>
                <w:rFonts w:ascii="Times New Roman" w:hAnsi="Times New Roman" w:cs="Times New Roman"/>
                <w:sz w:val="24"/>
                <w:szCs w:val="24"/>
                <w:lang w:val="es-ES" w:eastAsia="es-ES"/>
              </w:rPr>
              <w:t>productos editorial</w:t>
            </w:r>
            <w:r>
              <w:rPr>
                <w:rFonts w:ascii="Times New Roman" w:hAnsi="Times New Roman" w:cs="Times New Roman"/>
                <w:sz w:val="24"/>
                <w:szCs w:val="24"/>
                <w:lang w:val="es-ES" w:eastAsia="es-ES"/>
              </w:rPr>
              <w:t>es</w:t>
            </w:r>
          </w:p>
        </w:tc>
      </w:tr>
      <w:tr w:rsidR="00A633A6" w:rsidRPr="008A5874" w14:paraId="2B94E5F2" w14:textId="77777777" w:rsidTr="00A14234">
        <w:trPr>
          <w:trHeight w:val="162"/>
        </w:trPr>
        <w:tc>
          <w:tcPr>
            <w:tcW w:w="9923" w:type="dxa"/>
            <w:gridSpan w:val="8"/>
            <w:tcBorders>
              <w:top w:val="single" w:sz="4" w:space="0" w:color="auto"/>
              <w:left w:val="nil"/>
              <w:bottom w:val="single" w:sz="4" w:space="0" w:color="auto"/>
              <w:right w:val="nil"/>
            </w:tcBorders>
            <w:noWrap/>
            <w:vAlign w:val="center"/>
            <w:hideMark/>
          </w:tcPr>
          <w:p w14:paraId="13EE51B1" w14:textId="77777777" w:rsidR="00A633A6" w:rsidRPr="008A5874" w:rsidRDefault="00A633A6" w:rsidP="00CD6982">
            <w:pPr>
              <w:spacing w:after="0"/>
              <w:jc w:val="center"/>
              <w:rPr>
                <w:rFonts w:ascii="Times New Roman" w:eastAsia="Calibri"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A633A6" w:rsidRPr="008A5874" w14:paraId="540F97D7" w14:textId="77777777" w:rsidTr="00A14234">
              <w:tc>
                <w:tcPr>
                  <w:tcW w:w="9843" w:type="dxa"/>
                  <w:gridSpan w:val="2"/>
                  <w:shd w:val="clear" w:color="auto" w:fill="C00000"/>
                </w:tcPr>
                <w:p w14:paraId="38C0B5EA" w14:textId="77777777" w:rsidR="00A633A6" w:rsidRPr="008A5874" w:rsidRDefault="00A633A6" w:rsidP="00A633A6">
                  <w:pPr>
                    <w:spacing w:after="0" w:line="240" w:lineRule="auto"/>
                    <w:jc w:val="center"/>
                    <w:rPr>
                      <w:rFonts w:ascii="Times New Roman" w:eastAsia="Times New Roman" w:hAnsi="Times New Roman" w:cs="Times New Roman"/>
                      <w:b/>
                      <w:bCs/>
                      <w:sz w:val="24"/>
                      <w:szCs w:val="24"/>
                    </w:rPr>
                  </w:pPr>
                  <w:r w:rsidRPr="008A5874">
                    <w:rPr>
                      <w:rFonts w:ascii="Times New Roman" w:eastAsia="Times New Roman" w:hAnsi="Times New Roman" w:cs="Times New Roman"/>
                      <w:b/>
                      <w:bCs/>
                      <w:sz w:val="24"/>
                      <w:szCs w:val="24"/>
                    </w:rPr>
                    <w:t>COMPETENCIAS</w:t>
                  </w:r>
                </w:p>
              </w:tc>
            </w:tr>
            <w:tr w:rsidR="00A633A6" w:rsidRPr="008A5874" w14:paraId="180078DA" w14:textId="77777777" w:rsidTr="00A14234">
              <w:tc>
                <w:tcPr>
                  <w:tcW w:w="567" w:type="dxa"/>
                </w:tcPr>
                <w:p w14:paraId="7540F808" w14:textId="77777777" w:rsidR="00A633A6" w:rsidRPr="00A70C9F" w:rsidRDefault="00A633A6" w:rsidP="00A633A6">
                  <w:pPr>
                    <w:spacing w:after="0" w:line="240" w:lineRule="auto"/>
                    <w:jc w:val="center"/>
                    <w:rPr>
                      <w:rFonts w:ascii="Times New Roman" w:eastAsia="Times New Roman" w:hAnsi="Times New Roman" w:cs="Times New Roman"/>
                      <w:bCs/>
                      <w:sz w:val="24"/>
                      <w:szCs w:val="24"/>
                    </w:rPr>
                  </w:pPr>
                  <w:r w:rsidRPr="00A70C9F">
                    <w:rPr>
                      <w:rFonts w:ascii="Times New Roman" w:eastAsia="Times New Roman" w:hAnsi="Times New Roman" w:cs="Times New Roman"/>
                      <w:bCs/>
                      <w:sz w:val="24"/>
                      <w:szCs w:val="24"/>
                    </w:rPr>
                    <w:t>1</w:t>
                  </w:r>
                </w:p>
              </w:tc>
              <w:tc>
                <w:tcPr>
                  <w:tcW w:w="9276" w:type="dxa"/>
                </w:tcPr>
                <w:p w14:paraId="58783E72" w14:textId="2D220820" w:rsidR="00A633A6" w:rsidRPr="008A5874" w:rsidRDefault="00FE2DCD" w:rsidP="00A633A6">
                  <w:pPr>
                    <w:spacing w:after="0" w:line="24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EC0095 Almacenamiento de mercancías en establecimientos </w:t>
                  </w:r>
                </w:p>
              </w:tc>
            </w:tr>
            <w:tr w:rsidR="00A633A6" w:rsidRPr="008A5874" w14:paraId="78AC5799" w14:textId="77777777" w:rsidTr="00A14234">
              <w:tc>
                <w:tcPr>
                  <w:tcW w:w="567" w:type="dxa"/>
                </w:tcPr>
                <w:p w14:paraId="65290A13" w14:textId="77777777" w:rsidR="00A633A6" w:rsidRPr="00A70C9F" w:rsidRDefault="00A633A6" w:rsidP="00A633A6">
                  <w:pPr>
                    <w:spacing w:after="0" w:line="240" w:lineRule="auto"/>
                    <w:jc w:val="center"/>
                    <w:rPr>
                      <w:rFonts w:ascii="Times New Roman" w:eastAsia="Times New Roman" w:hAnsi="Times New Roman" w:cs="Times New Roman"/>
                      <w:bCs/>
                      <w:sz w:val="24"/>
                      <w:szCs w:val="24"/>
                    </w:rPr>
                  </w:pPr>
                  <w:r w:rsidRPr="00A70C9F">
                    <w:rPr>
                      <w:rFonts w:ascii="Times New Roman" w:eastAsia="Times New Roman" w:hAnsi="Times New Roman" w:cs="Times New Roman"/>
                      <w:bCs/>
                      <w:sz w:val="24"/>
                      <w:szCs w:val="24"/>
                    </w:rPr>
                    <w:t>2</w:t>
                  </w:r>
                </w:p>
              </w:tc>
              <w:tc>
                <w:tcPr>
                  <w:tcW w:w="9276" w:type="dxa"/>
                </w:tcPr>
                <w:p w14:paraId="727474A8" w14:textId="0E99F327" w:rsidR="00A633A6" w:rsidRPr="008A5874" w:rsidRDefault="00FE2DCD" w:rsidP="00A633A6">
                  <w:pPr>
                    <w:spacing w:after="0" w:line="24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EC0553 Comunicación efectiva en el trabajo  </w:t>
                  </w:r>
                </w:p>
              </w:tc>
            </w:tr>
            <w:tr w:rsidR="00A633A6" w:rsidRPr="008A5874" w14:paraId="2DCF32E1" w14:textId="77777777" w:rsidTr="00A14234">
              <w:tc>
                <w:tcPr>
                  <w:tcW w:w="567" w:type="dxa"/>
                </w:tcPr>
                <w:p w14:paraId="06A9917B" w14:textId="77777777" w:rsidR="00A633A6" w:rsidRPr="00A70C9F" w:rsidRDefault="00A633A6" w:rsidP="00A633A6">
                  <w:pPr>
                    <w:spacing w:after="0" w:line="240" w:lineRule="auto"/>
                    <w:jc w:val="center"/>
                    <w:rPr>
                      <w:rFonts w:ascii="Times New Roman" w:eastAsia="Times New Roman" w:hAnsi="Times New Roman" w:cs="Times New Roman"/>
                      <w:bCs/>
                      <w:sz w:val="24"/>
                      <w:szCs w:val="24"/>
                    </w:rPr>
                  </w:pPr>
                  <w:r w:rsidRPr="00A70C9F">
                    <w:rPr>
                      <w:rFonts w:ascii="Times New Roman" w:eastAsia="Times New Roman" w:hAnsi="Times New Roman" w:cs="Times New Roman"/>
                      <w:bCs/>
                      <w:sz w:val="24"/>
                      <w:szCs w:val="24"/>
                    </w:rPr>
                    <w:t>3</w:t>
                  </w:r>
                </w:p>
              </w:tc>
              <w:tc>
                <w:tcPr>
                  <w:tcW w:w="9276" w:type="dxa"/>
                </w:tcPr>
                <w:p w14:paraId="323EC9C4" w14:textId="71F3ED14" w:rsidR="00A633A6" w:rsidRPr="008A5874" w:rsidRDefault="00FE2DCD" w:rsidP="00A633A6">
                  <w:pPr>
                    <w:spacing w:after="0" w:line="24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EC0554 Trabajo en equipo </w:t>
                  </w:r>
                </w:p>
              </w:tc>
            </w:tr>
            <w:tr w:rsidR="00A633A6" w:rsidRPr="008A5874" w14:paraId="4C76C43D" w14:textId="77777777" w:rsidTr="00A14234">
              <w:tc>
                <w:tcPr>
                  <w:tcW w:w="9843" w:type="dxa"/>
                  <w:gridSpan w:val="2"/>
                  <w:shd w:val="clear" w:color="auto" w:fill="C00000"/>
                </w:tcPr>
                <w:p w14:paraId="5BBF1433" w14:textId="77777777" w:rsidR="00A633A6" w:rsidRPr="008A5874" w:rsidRDefault="00A633A6" w:rsidP="00A633A6">
                  <w:pPr>
                    <w:spacing w:after="0" w:line="240" w:lineRule="auto"/>
                    <w:jc w:val="center"/>
                    <w:rPr>
                      <w:rFonts w:ascii="Times New Roman" w:eastAsia="Times New Roman" w:hAnsi="Times New Roman" w:cs="Times New Roman"/>
                      <w:b/>
                      <w:bCs/>
                      <w:sz w:val="24"/>
                      <w:szCs w:val="24"/>
                    </w:rPr>
                  </w:pPr>
                  <w:r w:rsidRPr="008A5874">
                    <w:rPr>
                      <w:rFonts w:ascii="Times New Roman" w:eastAsia="Times New Roman" w:hAnsi="Times New Roman" w:cs="Times New Roman"/>
                      <w:b/>
                      <w:bCs/>
                      <w:sz w:val="24"/>
                      <w:szCs w:val="24"/>
                    </w:rPr>
                    <w:t>RELACIONES</w:t>
                  </w:r>
                </w:p>
              </w:tc>
            </w:tr>
          </w:tbl>
          <w:p w14:paraId="03533E97" w14:textId="77777777" w:rsidR="00A633A6" w:rsidRPr="008A5874" w:rsidRDefault="00A633A6" w:rsidP="00A633A6">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NTERNAS</w:t>
            </w:r>
          </w:p>
        </w:tc>
      </w:tr>
      <w:tr w:rsidR="00A633A6" w:rsidRPr="008A5874" w14:paraId="6D5DEEFC"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0A464C83" w14:textId="77777777" w:rsidR="00A633A6" w:rsidRPr="008A5874" w:rsidRDefault="00A633A6" w:rsidP="00A633A6">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 xml:space="preserve">1 </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45F1EEAB" w14:textId="298AEA2C" w:rsidR="00A633A6" w:rsidRPr="008A5874" w:rsidRDefault="00A633A6" w:rsidP="00A633A6">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Direc</w:t>
            </w:r>
            <w:r w:rsidR="00A70C9F">
              <w:rPr>
                <w:rFonts w:ascii="Times New Roman" w:eastAsia="Calibri" w:hAnsi="Times New Roman" w:cs="Times New Roman"/>
                <w:sz w:val="24"/>
                <w:szCs w:val="24"/>
                <w:lang w:val="es-ES" w:eastAsia="es-ES"/>
              </w:rPr>
              <w:t>tora</w:t>
            </w:r>
          </w:p>
        </w:tc>
      </w:tr>
      <w:tr w:rsidR="00A633A6" w:rsidRPr="008A5874" w14:paraId="015FE8A5"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47A623B8" w14:textId="77777777" w:rsidR="00A633A6" w:rsidRPr="008A5874" w:rsidRDefault="00A633A6" w:rsidP="00A633A6">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bottom"/>
          </w:tcPr>
          <w:p w14:paraId="4BB53285" w14:textId="0B4366F1" w:rsidR="00A633A6" w:rsidRPr="008A5874" w:rsidRDefault="0039711A" w:rsidP="0039711A">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Responsable de c</w:t>
            </w:r>
            <w:r w:rsidR="00A70C9F">
              <w:rPr>
                <w:rFonts w:ascii="Times New Roman" w:eastAsia="Calibri" w:hAnsi="Times New Roman" w:cs="Times New Roman"/>
                <w:sz w:val="24"/>
                <w:szCs w:val="24"/>
                <w:lang w:val="es-ES" w:eastAsia="es-ES"/>
              </w:rPr>
              <w:t xml:space="preserve">omercialización y enlace </w:t>
            </w:r>
          </w:p>
        </w:tc>
      </w:tr>
      <w:tr w:rsidR="00A633A6" w:rsidRPr="008A5874" w14:paraId="26587819"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576CAAA0" w14:textId="77777777" w:rsidR="00A633A6" w:rsidRPr="008A5874" w:rsidRDefault="00A633A6" w:rsidP="00A633A6">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bottom"/>
          </w:tcPr>
          <w:p w14:paraId="7EDAAE2A" w14:textId="33C1955C" w:rsidR="00A633A6" w:rsidRPr="008A5874" w:rsidRDefault="00A70C9F" w:rsidP="00A633A6">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Secretaria </w:t>
            </w:r>
          </w:p>
        </w:tc>
      </w:tr>
      <w:tr w:rsidR="00A633A6" w:rsidRPr="008A5874" w14:paraId="37979D57"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2B040DDB" w14:textId="77777777" w:rsidR="00A633A6" w:rsidRPr="008A5874" w:rsidRDefault="00A633A6" w:rsidP="00A633A6">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vAlign w:val="bottom"/>
          </w:tcPr>
          <w:p w14:paraId="55945BEE" w14:textId="03DFEB57" w:rsidR="00A633A6" w:rsidRPr="00D64165" w:rsidRDefault="00A70C9F" w:rsidP="00A633A6">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Áreas de administración central</w:t>
            </w:r>
          </w:p>
        </w:tc>
      </w:tr>
      <w:tr w:rsidR="00A633A6" w:rsidRPr="008A5874" w14:paraId="15A03F47"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4E7BF150" w14:textId="77777777" w:rsidR="00A633A6" w:rsidRPr="008A5874" w:rsidRDefault="00A633A6" w:rsidP="00A633A6">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5</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03E57AAF" w14:textId="50F36AAE" w:rsidR="00A633A6" w:rsidRPr="00D64165" w:rsidRDefault="00A70C9F" w:rsidP="00A633A6">
            <w:pPr>
              <w:spacing w:after="0" w:line="240" w:lineRule="auto"/>
              <w:rPr>
                <w:rFonts w:ascii="Times New Roman" w:eastAsia="Calibri" w:hAnsi="Times New Roman" w:cs="Times New Roman"/>
                <w:sz w:val="24"/>
                <w:szCs w:val="24"/>
                <w:lang w:val="es-ES" w:eastAsia="es-ES"/>
              </w:rPr>
            </w:pPr>
            <w:r w:rsidRPr="00DF3C2E">
              <w:rPr>
                <w:rFonts w:ascii="Times New Roman" w:hAnsi="Times New Roman" w:cs="Times New Roman"/>
                <w:sz w:val="24"/>
                <w:szCs w:val="24"/>
                <w:lang w:val="es-ES" w:eastAsia="es-ES"/>
              </w:rPr>
              <w:t>Institutos de investigación</w:t>
            </w:r>
          </w:p>
        </w:tc>
      </w:tr>
      <w:tr w:rsidR="00A633A6" w:rsidRPr="008A5874" w14:paraId="5A6B2031"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74FB3176" w14:textId="1371115C" w:rsidR="00A633A6" w:rsidRDefault="00A633A6" w:rsidP="00A633A6">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6</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63A56045" w14:textId="141DF4B6" w:rsidR="00A633A6" w:rsidRDefault="00A82BBB" w:rsidP="00A82BBB">
            <w:pPr>
              <w:spacing w:after="0" w:line="240" w:lineRule="auto"/>
              <w:rPr>
                <w:rFonts w:ascii="Times New Roman" w:eastAsia="Calibri" w:hAnsi="Times New Roman" w:cs="Times New Roman"/>
                <w:sz w:val="24"/>
                <w:szCs w:val="24"/>
                <w:lang w:val="es-ES" w:eastAsia="es-ES"/>
              </w:rPr>
            </w:pPr>
            <w:r>
              <w:rPr>
                <w:rFonts w:ascii="Times New Roman" w:hAnsi="Times New Roman" w:cs="Times New Roman"/>
                <w:sz w:val="24"/>
                <w:szCs w:val="24"/>
                <w:lang w:val="es-ES" w:eastAsia="es-ES"/>
              </w:rPr>
              <w:t xml:space="preserve">Escuelas y  </w:t>
            </w:r>
            <w:r w:rsidR="00A70C9F" w:rsidRPr="00DF3C2E">
              <w:rPr>
                <w:rFonts w:ascii="Times New Roman" w:hAnsi="Times New Roman" w:cs="Times New Roman"/>
                <w:sz w:val="24"/>
                <w:szCs w:val="24"/>
                <w:lang w:val="es-ES" w:eastAsia="es-ES"/>
              </w:rPr>
              <w:t xml:space="preserve">Facultades </w:t>
            </w:r>
          </w:p>
        </w:tc>
      </w:tr>
      <w:tr w:rsidR="00A633A6" w:rsidRPr="008A5874" w14:paraId="120CA8C3" w14:textId="77777777" w:rsidTr="00A14234">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7588896A" w14:textId="77777777" w:rsidR="00A633A6" w:rsidRPr="008A5874" w:rsidRDefault="00A633A6" w:rsidP="00A633A6">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XTERNAS</w:t>
            </w:r>
          </w:p>
        </w:tc>
      </w:tr>
      <w:tr w:rsidR="00A633A6" w:rsidRPr="008A5874" w14:paraId="72E77EE2"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0AB3010F" w14:textId="77777777" w:rsidR="00A633A6" w:rsidRPr="008A5874" w:rsidRDefault="00A633A6" w:rsidP="00A633A6">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103C431E" w14:textId="79589B07" w:rsidR="00A633A6" w:rsidRPr="00D64165" w:rsidRDefault="00A633A6" w:rsidP="00A633A6">
            <w:pPr>
              <w:spacing w:after="0" w:line="240" w:lineRule="auto"/>
              <w:rPr>
                <w:rFonts w:ascii="Times New Roman" w:eastAsia="Calibri" w:hAnsi="Times New Roman" w:cs="Times New Roman"/>
                <w:sz w:val="24"/>
                <w:szCs w:val="24"/>
                <w:lang w:val="es-ES" w:eastAsia="es-ES"/>
              </w:rPr>
            </w:pPr>
            <w:r>
              <w:rPr>
                <w:rFonts w:ascii="Times New Roman" w:hAnsi="Times New Roman" w:cs="Times New Roman"/>
                <w:sz w:val="24"/>
                <w:szCs w:val="24"/>
                <w:lang w:val="es-ES" w:eastAsia="es-ES"/>
              </w:rPr>
              <w:t>Editoriales</w:t>
            </w:r>
            <w:r w:rsidR="00A70C9F">
              <w:rPr>
                <w:rFonts w:ascii="Times New Roman" w:hAnsi="Times New Roman" w:cs="Times New Roman"/>
                <w:sz w:val="24"/>
                <w:szCs w:val="24"/>
                <w:lang w:val="es-ES" w:eastAsia="es-ES"/>
              </w:rPr>
              <w:t xml:space="preserve"> universitarias </w:t>
            </w:r>
          </w:p>
        </w:tc>
      </w:tr>
      <w:tr w:rsidR="00A633A6" w:rsidRPr="008A5874" w14:paraId="45F95899" w14:textId="77777777" w:rsidTr="00A14234">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49D1A531" w14:textId="3E59D454" w:rsidR="00A633A6" w:rsidRDefault="00A633A6" w:rsidP="00A633A6">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0ABB13F5" w14:textId="2166AE44" w:rsidR="00A633A6" w:rsidRPr="00DF3C2E" w:rsidRDefault="00A633A6" w:rsidP="00A633A6">
            <w:pPr>
              <w:spacing w:after="0" w:line="240" w:lineRule="auto"/>
              <w:rPr>
                <w:rFonts w:ascii="Times New Roman" w:hAnsi="Times New Roman" w:cs="Times New Roman"/>
                <w:sz w:val="24"/>
                <w:szCs w:val="24"/>
                <w:lang w:val="es-ES" w:eastAsia="es-ES"/>
              </w:rPr>
            </w:pPr>
            <w:r w:rsidRPr="00DF3C2E">
              <w:rPr>
                <w:rFonts w:ascii="Times New Roman" w:hAnsi="Times New Roman" w:cs="Times New Roman"/>
                <w:sz w:val="24"/>
                <w:szCs w:val="24"/>
                <w:lang w:val="es-ES" w:eastAsia="es-ES"/>
              </w:rPr>
              <w:t>Paqueterías</w:t>
            </w:r>
          </w:p>
        </w:tc>
      </w:tr>
    </w:tbl>
    <w:p w14:paraId="48003490" w14:textId="77777777" w:rsidR="00A14234" w:rsidRDefault="00A14234" w:rsidP="00CD6982">
      <w:pPr>
        <w:spacing w:after="0"/>
        <w:jc w:val="center"/>
        <w:rPr>
          <w:rFonts w:ascii="Times New Roman" w:hAnsi="Times New Roman" w:cs="Times New Roman"/>
          <w:b/>
          <w:sz w:val="24"/>
          <w:szCs w:val="24"/>
        </w:rPr>
      </w:pPr>
    </w:p>
    <w:tbl>
      <w:tblPr>
        <w:tblStyle w:val="Tablaconcuadrcula21"/>
        <w:tblW w:w="9649" w:type="dxa"/>
        <w:tblInd w:w="-147" w:type="dxa"/>
        <w:tblLook w:val="04A0" w:firstRow="1" w:lastRow="0" w:firstColumn="1" w:lastColumn="0" w:noHBand="0" w:noVBand="1"/>
      </w:tblPr>
      <w:tblGrid>
        <w:gridCol w:w="3261"/>
        <w:gridCol w:w="425"/>
        <w:gridCol w:w="3233"/>
        <w:gridCol w:w="282"/>
        <w:gridCol w:w="849"/>
        <w:gridCol w:w="849"/>
        <w:gridCol w:w="750"/>
      </w:tblGrid>
      <w:tr w:rsidR="00304EF3" w:rsidRPr="00475509" w14:paraId="043541DD" w14:textId="77777777" w:rsidTr="0044722A">
        <w:trPr>
          <w:trHeight w:val="438"/>
        </w:trPr>
        <w:tc>
          <w:tcPr>
            <w:tcW w:w="3261" w:type="dxa"/>
            <w:vMerge w:val="restart"/>
            <w:tcBorders>
              <w:right w:val="single" w:sz="4" w:space="0" w:color="auto"/>
            </w:tcBorders>
            <w:shd w:val="clear" w:color="auto" w:fill="C00000"/>
          </w:tcPr>
          <w:p w14:paraId="751E9128" w14:textId="77777777" w:rsidR="00304EF3" w:rsidRPr="00475509" w:rsidRDefault="00304EF3" w:rsidP="0044722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30B38FDD" w14:textId="77777777" w:rsidR="00304EF3" w:rsidRPr="00475509" w:rsidRDefault="00304EF3" w:rsidP="0044722A">
            <w:pPr>
              <w:widowControl w:val="0"/>
              <w:spacing w:after="0"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73A2CD26" w14:textId="77777777" w:rsidR="00304EF3" w:rsidRPr="00475509" w:rsidRDefault="00304EF3" w:rsidP="0044722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47A53007" w14:textId="77777777" w:rsidR="00304EF3" w:rsidRPr="00475509" w:rsidRDefault="00304EF3" w:rsidP="0044722A">
            <w:pPr>
              <w:widowControl w:val="0"/>
              <w:spacing w:after="0"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273054E3" w14:textId="77777777" w:rsidR="00304EF3" w:rsidRPr="00475509" w:rsidRDefault="00304EF3" w:rsidP="0044722A">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304EF3" w:rsidRPr="00475509" w14:paraId="088CB906" w14:textId="77777777" w:rsidTr="0044722A">
        <w:trPr>
          <w:trHeight w:val="402"/>
        </w:trPr>
        <w:tc>
          <w:tcPr>
            <w:tcW w:w="3261" w:type="dxa"/>
            <w:vMerge/>
            <w:tcBorders>
              <w:right w:val="single" w:sz="4" w:space="0" w:color="auto"/>
            </w:tcBorders>
            <w:shd w:val="clear" w:color="auto" w:fill="C00000"/>
          </w:tcPr>
          <w:p w14:paraId="0A2C7402" w14:textId="77777777" w:rsidR="00304EF3" w:rsidRPr="00475509" w:rsidRDefault="00304EF3" w:rsidP="0044722A">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666B3775" w14:textId="77777777" w:rsidR="00304EF3" w:rsidRPr="00475509" w:rsidRDefault="00304EF3" w:rsidP="0044722A">
            <w:pPr>
              <w:widowControl w:val="0"/>
              <w:spacing w:after="0"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3A3B6F54" w14:textId="77777777" w:rsidR="00304EF3" w:rsidRPr="00475509" w:rsidRDefault="00304EF3" w:rsidP="0044722A">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152AAB9B" w14:textId="77777777" w:rsidR="00304EF3" w:rsidRPr="00475509" w:rsidRDefault="00304EF3" w:rsidP="0044722A">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210614BB" w14:textId="77777777" w:rsidR="00304EF3" w:rsidRPr="00475509" w:rsidRDefault="00304EF3" w:rsidP="0044722A">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0155FEFD" w14:textId="77777777" w:rsidR="00304EF3" w:rsidRPr="00475509" w:rsidRDefault="00304EF3" w:rsidP="0044722A">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5B23D419" w14:textId="77777777" w:rsidR="00304EF3" w:rsidRPr="00475509" w:rsidRDefault="00304EF3" w:rsidP="0044722A">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304EF3" w:rsidRPr="00475509" w14:paraId="24ABDC79" w14:textId="77777777" w:rsidTr="0044722A">
        <w:trPr>
          <w:trHeight w:val="1273"/>
        </w:trPr>
        <w:tc>
          <w:tcPr>
            <w:tcW w:w="3261" w:type="dxa"/>
            <w:tcBorders>
              <w:right w:val="single" w:sz="4" w:space="0" w:color="auto"/>
            </w:tcBorders>
            <w:vAlign w:val="bottom"/>
          </w:tcPr>
          <w:sdt>
            <w:sdtPr>
              <w:rPr>
                <w:rFonts w:ascii="Times New Roman" w:hAnsi="Times New Roman"/>
                <w:sz w:val="24"/>
                <w:szCs w:val="24"/>
              </w:rPr>
              <w:id w:val="-1720886678"/>
              <w:placeholder>
                <w:docPart w:val="0895C301879E40B3813281FBD16B296F"/>
              </w:placeholder>
            </w:sdtPr>
            <w:sdtContent>
              <w:sdt>
                <w:sdtPr>
                  <w:rPr>
                    <w:rFonts w:ascii="Times New Roman" w:eastAsia="Times New Roman" w:hAnsi="Times New Roman"/>
                    <w:sz w:val="24"/>
                    <w:szCs w:val="24"/>
                  </w:rPr>
                  <w:id w:val="-655220234"/>
                  <w:placeholder>
                    <w:docPart w:val="466033F418F144E6A020156E761E572B"/>
                  </w:placeholder>
                </w:sdtPr>
                <w:sdtContent>
                  <w:p w14:paraId="19A2D660" w14:textId="205BAB86" w:rsidR="00304EF3" w:rsidRPr="00673A04" w:rsidRDefault="00B32D5B" w:rsidP="00776165">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243531082"/>
                        <w:placeholder>
                          <w:docPart w:val="7896A0A6D87D402CAA4B826ED3FEDEA9"/>
                        </w:placeholder>
                      </w:sdtPr>
                      <w:sdtContent>
                        <w:sdt>
                          <w:sdtPr>
                            <w:rPr>
                              <w:rFonts w:ascii="Times New Roman" w:eastAsia="Times New Roman" w:hAnsi="Times New Roman"/>
                              <w:sz w:val="24"/>
                              <w:szCs w:val="24"/>
                            </w:rPr>
                            <w:id w:val="-1108046020"/>
                            <w:placeholder>
                              <w:docPart w:val="54E6A68C5E824AFB804BDFDE82383284"/>
                            </w:placeholder>
                          </w:sdtPr>
                          <w:sdtContent>
                            <w:r w:rsidR="00776165">
                              <w:rPr>
                                <w:rFonts w:ascii="Times New Roman" w:eastAsia="Times New Roman" w:hAnsi="Times New Roman"/>
                                <w:sz w:val="24"/>
                                <w:szCs w:val="24"/>
                              </w:rPr>
                              <w:t xml:space="preserve">L. Psic. </w:t>
                            </w:r>
                            <w:r w:rsidR="00776165">
                              <w:rPr>
                                <w:rFonts w:ascii="Times New Roman" w:hAnsi="Times New Roman"/>
                                <w:sz w:val="24"/>
                                <w:szCs w:val="24"/>
                              </w:rPr>
                              <w:t>Suheil Leticia Ornelas Meráz</w:t>
                            </w:r>
                          </w:sdtContent>
                        </w:sdt>
                      </w:sdtContent>
                    </w:sdt>
                  </w:p>
                </w:sdtContent>
              </w:sdt>
            </w:sdtContent>
          </w:sdt>
        </w:tc>
        <w:tc>
          <w:tcPr>
            <w:tcW w:w="425" w:type="dxa"/>
            <w:tcBorders>
              <w:top w:val="nil"/>
              <w:left w:val="single" w:sz="4" w:space="0" w:color="auto"/>
              <w:bottom w:val="nil"/>
              <w:right w:val="single" w:sz="4" w:space="0" w:color="auto"/>
            </w:tcBorders>
            <w:vAlign w:val="bottom"/>
          </w:tcPr>
          <w:p w14:paraId="1706E763" w14:textId="77777777" w:rsidR="00304EF3" w:rsidRPr="00475509" w:rsidRDefault="00304EF3" w:rsidP="0044722A">
            <w:pPr>
              <w:widowControl w:val="0"/>
              <w:spacing w:after="0"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382998704"/>
              <w:placeholder>
                <w:docPart w:val="70AA611139534FFD8AAC5F16C7D0E023"/>
              </w:placeholder>
            </w:sdtPr>
            <w:sdtContent>
              <w:sdt>
                <w:sdtPr>
                  <w:rPr>
                    <w:rFonts w:ascii="Times New Roman" w:eastAsia="Times New Roman" w:hAnsi="Times New Roman"/>
                    <w:sz w:val="24"/>
                    <w:szCs w:val="24"/>
                  </w:rPr>
                  <w:id w:val="1878810131"/>
                  <w:placeholder>
                    <w:docPart w:val="0E2DA4E0FDCF4039ACE75992140AA186"/>
                  </w:placeholder>
                </w:sdtPr>
                <w:sdtContent>
                  <w:p w14:paraId="7EE77184" w14:textId="3DF08FDA" w:rsidR="00304EF3" w:rsidRPr="00673A04" w:rsidRDefault="00B32D5B" w:rsidP="0044722A">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560125347"/>
                        <w:placeholder>
                          <w:docPart w:val="C25625C229524638975721ED8A535557"/>
                        </w:placeholder>
                      </w:sdtPr>
                      <w:sdtContent>
                        <w:sdt>
                          <w:sdtPr>
                            <w:rPr>
                              <w:rFonts w:ascii="Times New Roman" w:eastAsia="Times New Roman" w:hAnsi="Times New Roman"/>
                              <w:sz w:val="24"/>
                              <w:szCs w:val="24"/>
                            </w:rPr>
                            <w:id w:val="-1899658800"/>
                            <w:placeholder>
                              <w:docPart w:val="9F6C85F722AE4AF48B7C40A01A16A0CE"/>
                            </w:placeholder>
                          </w:sdtPr>
                          <w:sdtContent>
                            <w:sdt>
                              <w:sdtPr>
                                <w:rPr>
                                  <w:rFonts w:ascii="Times New Roman" w:eastAsia="Times New Roman" w:hAnsi="Times New Roman"/>
                                  <w:sz w:val="24"/>
                                  <w:szCs w:val="24"/>
                                </w:rPr>
                                <w:id w:val="1792783275"/>
                                <w:placeholder>
                                  <w:docPart w:val="41BD6F0D6FE54A7D9D2513D3CD198608"/>
                                </w:placeholder>
                              </w:sdtPr>
                              <w:sdtContent>
                                <w:sdt>
                                  <w:sdtPr>
                                    <w:rPr>
                                      <w:rFonts w:ascii="Times New Roman" w:eastAsia="Times New Roman" w:hAnsi="Times New Roman"/>
                                      <w:sz w:val="24"/>
                                      <w:szCs w:val="24"/>
                                    </w:rPr>
                                    <w:id w:val="157118492"/>
                                    <w:placeholder>
                                      <w:docPart w:val="EAAF4CF27E8A429DA207D7E579A2DB4D"/>
                                    </w:placeholder>
                                  </w:sdtPr>
                                  <w:sdtContent>
                                    <w:sdt>
                                      <w:sdtPr>
                                        <w:rPr>
                                          <w:rFonts w:ascii="Times New Roman" w:eastAsia="Times New Roman" w:hAnsi="Times New Roman"/>
                                          <w:sz w:val="24"/>
                                          <w:szCs w:val="24"/>
                                        </w:rPr>
                                        <w:id w:val="885838841"/>
                                        <w:placeholder>
                                          <w:docPart w:val="CE2F7F1BFDCA4C9D951B30553255481B"/>
                                        </w:placeholder>
                                      </w:sdtPr>
                                      <w:sdtContent>
                                        <w:sdt>
                                          <w:sdtPr>
                                            <w:rPr>
                                              <w:rFonts w:ascii="Times New Roman" w:eastAsia="Times New Roman" w:hAnsi="Times New Roman"/>
                                              <w:sz w:val="24"/>
                                              <w:szCs w:val="24"/>
                                            </w:rPr>
                                            <w:id w:val="1548867427"/>
                                            <w:placeholder>
                                              <w:docPart w:val="B46C8FC3A5AF46D992449E5C82EF960A"/>
                                            </w:placeholder>
                                          </w:sdtPr>
                                          <w:sdtContent>
                                            <w:sdt>
                                              <w:sdtPr>
                                                <w:rPr>
                                                  <w:rFonts w:ascii="Times New Roman" w:eastAsia="Times New Roman" w:hAnsi="Times New Roman"/>
                                                  <w:sz w:val="24"/>
                                                  <w:szCs w:val="24"/>
                                                </w:rPr>
                                                <w:id w:val="1786924500"/>
                                                <w:placeholder>
                                                  <w:docPart w:val="02F9ABEA517548DE96BBE8346B8C16A9"/>
                                                </w:placeholder>
                                              </w:sdtPr>
                                              <w:sdtContent>
                                                <w:sdt>
                                                  <w:sdtPr>
                                                    <w:rPr>
                                                      <w:rFonts w:ascii="Times New Roman" w:eastAsia="Times New Roman" w:hAnsi="Times New Roman"/>
                                                      <w:sz w:val="24"/>
                                                      <w:szCs w:val="24"/>
                                                    </w:rPr>
                                                    <w:id w:val="267134563"/>
                                                    <w:placeholder>
                                                      <w:docPart w:val="5AECBF1A0D8A45618F360168FF1D6C6E"/>
                                                    </w:placeholder>
                                                  </w:sdtPr>
                                                  <w:sdtContent>
                                                    <w:r w:rsidR="00304EF3">
                                                      <w:rPr>
                                                        <w:rFonts w:ascii="Times New Roman" w:eastAsia="Times New Roman" w:hAnsi="Times New Roman"/>
                                                        <w:sz w:val="24"/>
                                                        <w:szCs w:val="24"/>
                                                      </w:rPr>
                                                      <w:t xml:space="preserve"> </w:t>
                                                    </w:r>
                                                    <w:r w:rsidR="00026AE3">
                                                      <w:rPr>
                                                        <w:rFonts w:ascii="Times New Roman" w:hAnsi="Times New Roman"/>
                                                        <w:sz w:val="24"/>
                                                        <w:szCs w:val="24"/>
                                                      </w:rPr>
                                                      <w:t xml:space="preserve">Macario Martínez Hernández  </w:t>
                                                    </w:r>
                                                  </w:sdtContent>
                                                </w:sdt>
                                              </w:sdtContent>
                                            </w:sdt>
                                          </w:sdtContent>
                                        </w:sdt>
                                      </w:sdtContent>
                                    </w:sdt>
                                  </w:sdtContent>
                                </w:sdt>
                                <w:r w:rsidR="00304EF3" w:rsidRPr="00475509">
                                  <w:rPr>
                                    <w:rFonts w:ascii="Times New Roman" w:eastAsia="Times New Roman" w:hAnsi="Times New Roman"/>
                                    <w:sz w:val="24"/>
                                    <w:szCs w:val="24"/>
                                  </w:rPr>
                                  <w:t xml:space="preserve"> </w:t>
                                </w:r>
                              </w:sdtContent>
                            </w:sdt>
                          </w:sdtContent>
                        </w:sdt>
                      </w:sdtContent>
                    </w:sdt>
                  </w:p>
                </w:sdtContent>
              </w:sdt>
            </w:sdtContent>
          </w:sdt>
        </w:tc>
        <w:tc>
          <w:tcPr>
            <w:tcW w:w="282" w:type="dxa"/>
            <w:tcBorders>
              <w:top w:val="nil"/>
              <w:left w:val="single" w:sz="4" w:space="0" w:color="auto"/>
              <w:bottom w:val="nil"/>
              <w:right w:val="single" w:sz="4" w:space="0" w:color="auto"/>
            </w:tcBorders>
          </w:tcPr>
          <w:p w14:paraId="0FFAC9C5" w14:textId="77777777" w:rsidR="00304EF3" w:rsidRPr="00475509" w:rsidRDefault="00304EF3" w:rsidP="0044722A">
            <w:pPr>
              <w:widowControl w:val="0"/>
              <w:spacing w:after="0" w:line="276" w:lineRule="auto"/>
              <w:rPr>
                <w:rFonts w:ascii="Times New Roman" w:hAnsi="Times New Roman"/>
                <w:sz w:val="24"/>
                <w:szCs w:val="24"/>
              </w:rPr>
            </w:pPr>
          </w:p>
        </w:tc>
        <w:tc>
          <w:tcPr>
            <w:tcW w:w="849" w:type="dxa"/>
            <w:vAlign w:val="center"/>
          </w:tcPr>
          <w:p w14:paraId="231B44F0" w14:textId="6E5B45E2" w:rsidR="00304EF3" w:rsidRPr="00475509" w:rsidRDefault="00081CB3" w:rsidP="0044722A">
            <w:pPr>
              <w:spacing w:after="0" w:line="240" w:lineRule="auto"/>
              <w:jc w:val="center"/>
              <w:rPr>
                <w:rFonts w:ascii="Times New Roman" w:hAnsi="Times New Roman"/>
                <w:sz w:val="24"/>
                <w:szCs w:val="24"/>
              </w:rPr>
            </w:pPr>
            <w:r>
              <w:rPr>
                <w:rFonts w:ascii="Times New Roman" w:hAnsi="Times New Roman"/>
                <w:sz w:val="24"/>
                <w:szCs w:val="24"/>
              </w:rPr>
              <w:t>13</w:t>
            </w:r>
          </w:p>
        </w:tc>
        <w:tc>
          <w:tcPr>
            <w:tcW w:w="849" w:type="dxa"/>
            <w:vAlign w:val="center"/>
          </w:tcPr>
          <w:p w14:paraId="683071C5" w14:textId="6E1B69A4" w:rsidR="00304EF3" w:rsidRPr="00475509" w:rsidRDefault="00304EF3" w:rsidP="0044722A">
            <w:pPr>
              <w:spacing w:after="0" w:line="240" w:lineRule="auto"/>
              <w:jc w:val="center"/>
              <w:rPr>
                <w:rFonts w:ascii="Times New Roman" w:hAnsi="Times New Roman"/>
                <w:sz w:val="24"/>
                <w:szCs w:val="24"/>
              </w:rPr>
            </w:pPr>
            <w:r w:rsidRPr="00475509">
              <w:rPr>
                <w:rFonts w:ascii="Times New Roman" w:hAnsi="Times New Roman"/>
                <w:sz w:val="24"/>
                <w:szCs w:val="24"/>
              </w:rPr>
              <w:t>0</w:t>
            </w:r>
            <w:r w:rsidR="00081CB3">
              <w:rPr>
                <w:rFonts w:ascii="Times New Roman" w:hAnsi="Times New Roman"/>
                <w:sz w:val="24"/>
                <w:szCs w:val="24"/>
              </w:rPr>
              <w:t>2</w:t>
            </w:r>
          </w:p>
        </w:tc>
        <w:tc>
          <w:tcPr>
            <w:tcW w:w="750" w:type="dxa"/>
            <w:vAlign w:val="center"/>
          </w:tcPr>
          <w:p w14:paraId="25897074" w14:textId="110155C0" w:rsidR="00304EF3" w:rsidRPr="00475509" w:rsidRDefault="00304EF3" w:rsidP="0044722A">
            <w:pPr>
              <w:spacing w:after="0" w:line="240" w:lineRule="auto"/>
              <w:jc w:val="center"/>
              <w:rPr>
                <w:rFonts w:ascii="Times New Roman" w:hAnsi="Times New Roman"/>
                <w:sz w:val="24"/>
                <w:szCs w:val="24"/>
              </w:rPr>
            </w:pPr>
            <w:r w:rsidRPr="00475509">
              <w:rPr>
                <w:rFonts w:ascii="Times New Roman" w:hAnsi="Times New Roman"/>
                <w:sz w:val="24"/>
                <w:szCs w:val="24"/>
              </w:rPr>
              <w:t>202</w:t>
            </w:r>
            <w:r w:rsidR="00081CB3">
              <w:rPr>
                <w:rFonts w:ascii="Times New Roman" w:hAnsi="Times New Roman"/>
                <w:sz w:val="24"/>
                <w:szCs w:val="24"/>
              </w:rPr>
              <w:t>3</w:t>
            </w:r>
          </w:p>
        </w:tc>
      </w:tr>
    </w:tbl>
    <w:p w14:paraId="1AA9EDC4" w14:textId="77777777" w:rsidR="00F91ABA" w:rsidRDefault="00F91ABA" w:rsidP="00916656">
      <w:pPr>
        <w:jc w:val="center"/>
        <w:rPr>
          <w:rFonts w:ascii="Times New Roman" w:hAnsi="Times New Roman" w:cs="Times New Roman"/>
          <w:b/>
          <w:sz w:val="24"/>
          <w:szCs w:val="24"/>
        </w:rPr>
      </w:pPr>
    </w:p>
    <w:p w14:paraId="4A9A54FD" w14:textId="7C53004B" w:rsidR="002622C6" w:rsidRDefault="002622C6" w:rsidP="00916656">
      <w:pPr>
        <w:jc w:val="center"/>
        <w:rPr>
          <w:rFonts w:ascii="Times New Roman" w:hAnsi="Times New Roman" w:cs="Times New Roman"/>
          <w:b/>
          <w:sz w:val="24"/>
          <w:szCs w:val="24"/>
        </w:rPr>
      </w:pPr>
      <w:r>
        <w:rPr>
          <w:rFonts w:ascii="Times New Roman" w:hAnsi="Times New Roman" w:cs="Times New Roman"/>
          <w:b/>
          <w:sz w:val="24"/>
          <w:szCs w:val="24"/>
        </w:rPr>
        <w:br w:type="page"/>
      </w:r>
    </w:p>
    <w:p w14:paraId="29270621" w14:textId="77777777" w:rsidR="00412085" w:rsidRDefault="00412085" w:rsidP="00CD6982">
      <w:pPr>
        <w:spacing w:after="0"/>
        <w:jc w:val="center"/>
        <w:rPr>
          <w:rFonts w:ascii="Times New Roman" w:hAnsi="Times New Roman" w:cs="Times New Roman"/>
          <w:b/>
          <w:sz w:val="24"/>
          <w:szCs w:val="24"/>
        </w:rPr>
      </w:pPr>
    </w:p>
    <w:tbl>
      <w:tblPr>
        <w:tblW w:w="9923" w:type="dxa"/>
        <w:tblInd w:w="-497" w:type="dxa"/>
        <w:tblLayout w:type="fixed"/>
        <w:tblCellMar>
          <w:left w:w="70" w:type="dxa"/>
          <w:right w:w="70" w:type="dxa"/>
        </w:tblCellMar>
        <w:tblLook w:val="04A0" w:firstRow="1" w:lastRow="0" w:firstColumn="1" w:lastColumn="0" w:noHBand="0" w:noVBand="1"/>
      </w:tblPr>
      <w:tblGrid>
        <w:gridCol w:w="283"/>
        <w:gridCol w:w="142"/>
        <w:gridCol w:w="2127"/>
        <w:gridCol w:w="2108"/>
        <w:gridCol w:w="18"/>
        <w:gridCol w:w="2126"/>
        <w:gridCol w:w="3101"/>
        <w:gridCol w:w="18"/>
      </w:tblGrid>
      <w:tr w:rsidR="00412085" w:rsidRPr="008A5874" w14:paraId="37768CAC" w14:textId="77777777" w:rsidTr="00412085">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vAlign w:val="center"/>
          </w:tcPr>
          <w:p w14:paraId="0464D235" w14:textId="77777777" w:rsidR="00412085" w:rsidRPr="008A5874" w:rsidRDefault="00412085" w:rsidP="00412085">
            <w:pPr>
              <w:jc w:val="center"/>
              <w:rPr>
                <w:rFonts w:ascii="Times New Roman" w:eastAsia="Calibri" w:hAnsi="Times New Roman" w:cs="Times New Roman"/>
                <w:b/>
                <w:bCs/>
                <w:sz w:val="24"/>
                <w:szCs w:val="24"/>
              </w:rPr>
            </w:pPr>
            <w:r w:rsidRPr="008A5874">
              <w:rPr>
                <w:rFonts w:ascii="Times New Roman" w:eastAsia="Calibri" w:hAnsi="Times New Roman" w:cs="Times New Roman"/>
                <w:b/>
                <w:bCs/>
                <w:noProof/>
                <w:sz w:val="24"/>
                <w:szCs w:val="24"/>
                <w:lang w:eastAsia="es-MX"/>
              </w:rPr>
              <w:drawing>
                <wp:inline distT="0" distB="0" distL="0" distR="0" wp14:anchorId="0AE0B8A8" wp14:editId="6A18CCE3">
                  <wp:extent cx="1524000" cy="673186"/>
                  <wp:effectExtent l="0" t="0" r="0"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2AE0F6F9" w14:textId="77777777" w:rsidR="00412085" w:rsidRPr="008A5874" w:rsidRDefault="00412085" w:rsidP="00412085">
            <w:pPr>
              <w:spacing w:after="0"/>
              <w:jc w:val="center"/>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136F7F62" w14:textId="77777777" w:rsidR="00412085" w:rsidRPr="008A5874" w:rsidRDefault="00412085" w:rsidP="00412085">
            <w:pPr>
              <w:spacing w:after="100" w:afterAutospacing="1"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RSGC5.3,A</w:t>
            </w:r>
          </w:p>
        </w:tc>
      </w:tr>
      <w:tr w:rsidR="00412085" w:rsidRPr="008A5874" w14:paraId="0BD3D980" w14:textId="77777777" w:rsidTr="00412085">
        <w:trPr>
          <w:trHeight w:val="298"/>
        </w:trPr>
        <w:tc>
          <w:tcPr>
            <w:tcW w:w="2552" w:type="dxa"/>
            <w:gridSpan w:val="3"/>
            <w:vMerge/>
            <w:tcBorders>
              <w:left w:val="single" w:sz="4" w:space="0" w:color="auto"/>
              <w:right w:val="single" w:sz="4" w:space="0" w:color="000000"/>
            </w:tcBorders>
            <w:shd w:val="clear" w:color="auto" w:fill="FFFFFF"/>
            <w:vAlign w:val="center"/>
          </w:tcPr>
          <w:p w14:paraId="59FF738E" w14:textId="77777777" w:rsidR="00412085" w:rsidRPr="008A5874" w:rsidRDefault="00412085" w:rsidP="00412085">
            <w:pPr>
              <w:jc w:val="center"/>
              <w:rPr>
                <w:rFonts w:ascii="Times New Roman" w:eastAsia="Calibri" w:hAnsi="Times New Roman" w:cs="Times New Roman"/>
                <w:b/>
                <w:bCs/>
                <w:sz w:val="24"/>
                <w:szCs w:val="24"/>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3800FCF5" w14:textId="592E896F" w:rsidR="00412085" w:rsidRPr="008A5874" w:rsidRDefault="00412085" w:rsidP="00503345">
            <w:pPr>
              <w:pStyle w:val="Ttulo2"/>
              <w:rPr>
                <w:bCs/>
              </w:rPr>
            </w:pPr>
            <w:bookmarkStart w:id="34" w:name="_Toc133326093"/>
            <w:r>
              <w:t>Secretaria</w:t>
            </w:r>
            <w:bookmarkEnd w:id="34"/>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18F50BD6" w14:textId="77777777" w:rsidR="00412085" w:rsidRPr="008A5874" w:rsidRDefault="00412085" w:rsidP="00412085">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Fecha: </w:t>
            </w:r>
            <w:r>
              <w:rPr>
                <w:rFonts w:ascii="Times New Roman" w:eastAsia="Calibri" w:hAnsi="Times New Roman" w:cs="Times New Roman"/>
                <w:b/>
                <w:bCs/>
                <w:sz w:val="24"/>
                <w:szCs w:val="24"/>
              </w:rPr>
              <w:t>13</w:t>
            </w:r>
            <w:r w:rsidRPr="008A5874">
              <w:rPr>
                <w:rFonts w:ascii="Times New Roman" w:eastAsia="Calibri" w:hAnsi="Times New Roman" w:cs="Times New Roman"/>
                <w:b/>
                <w:bCs/>
                <w:sz w:val="24"/>
                <w:szCs w:val="24"/>
              </w:rPr>
              <w:t>/02/202</w:t>
            </w:r>
            <w:r>
              <w:rPr>
                <w:rFonts w:ascii="Times New Roman" w:eastAsia="Calibri" w:hAnsi="Times New Roman" w:cs="Times New Roman"/>
                <w:b/>
                <w:bCs/>
                <w:sz w:val="24"/>
                <w:szCs w:val="24"/>
              </w:rPr>
              <w:t>3</w:t>
            </w:r>
          </w:p>
        </w:tc>
      </w:tr>
      <w:tr w:rsidR="00412085" w:rsidRPr="008A5874" w14:paraId="3998F536" w14:textId="77777777" w:rsidTr="00412085">
        <w:trPr>
          <w:trHeight w:val="274"/>
        </w:trPr>
        <w:tc>
          <w:tcPr>
            <w:tcW w:w="2552" w:type="dxa"/>
            <w:gridSpan w:val="3"/>
            <w:vMerge/>
            <w:tcBorders>
              <w:left w:val="single" w:sz="4" w:space="0" w:color="auto"/>
              <w:right w:val="single" w:sz="4" w:space="0" w:color="000000"/>
            </w:tcBorders>
            <w:shd w:val="clear" w:color="auto" w:fill="FFFFFF"/>
            <w:vAlign w:val="center"/>
          </w:tcPr>
          <w:p w14:paraId="594BC549" w14:textId="77777777" w:rsidR="00412085" w:rsidRPr="008A5874" w:rsidRDefault="00412085" w:rsidP="00412085">
            <w:pPr>
              <w:jc w:val="center"/>
              <w:rPr>
                <w:rFonts w:ascii="Times New Roman" w:eastAsia="Calibri" w:hAnsi="Times New Roman" w:cs="Times New Roman"/>
                <w:b/>
                <w:bCs/>
                <w:sz w:val="24"/>
                <w:szCs w:val="24"/>
              </w:rPr>
            </w:pPr>
          </w:p>
        </w:tc>
        <w:tc>
          <w:tcPr>
            <w:tcW w:w="4252" w:type="dxa"/>
            <w:gridSpan w:val="3"/>
            <w:vMerge/>
            <w:tcBorders>
              <w:left w:val="single" w:sz="4" w:space="0" w:color="auto"/>
              <w:right w:val="single" w:sz="4" w:space="0" w:color="000000"/>
            </w:tcBorders>
            <w:shd w:val="clear" w:color="auto" w:fill="FFFFFF"/>
            <w:vAlign w:val="center"/>
          </w:tcPr>
          <w:p w14:paraId="4ADC6DCA" w14:textId="77777777" w:rsidR="00412085" w:rsidRPr="008A5874" w:rsidRDefault="00412085" w:rsidP="00412085">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056CCA49" w14:textId="77777777" w:rsidR="00412085" w:rsidRPr="008A5874" w:rsidRDefault="00412085" w:rsidP="00412085">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Edición: 01</w:t>
            </w:r>
          </w:p>
        </w:tc>
      </w:tr>
      <w:tr w:rsidR="00412085" w:rsidRPr="008A5874" w14:paraId="124F5A3B" w14:textId="77777777" w:rsidTr="00412085">
        <w:trPr>
          <w:trHeight w:val="486"/>
        </w:trPr>
        <w:tc>
          <w:tcPr>
            <w:tcW w:w="2552" w:type="dxa"/>
            <w:gridSpan w:val="3"/>
            <w:vMerge/>
            <w:tcBorders>
              <w:left w:val="single" w:sz="4" w:space="0" w:color="auto"/>
              <w:bottom w:val="single" w:sz="4" w:space="0" w:color="auto"/>
              <w:right w:val="single" w:sz="4" w:space="0" w:color="000000"/>
            </w:tcBorders>
            <w:shd w:val="clear" w:color="auto" w:fill="FFFFFF"/>
            <w:vAlign w:val="center"/>
          </w:tcPr>
          <w:p w14:paraId="3C03F647" w14:textId="77777777" w:rsidR="00412085" w:rsidRPr="008A5874" w:rsidRDefault="00412085" w:rsidP="00412085">
            <w:pPr>
              <w:jc w:val="center"/>
              <w:rPr>
                <w:rFonts w:ascii="Times New Roman" w:eastAsia="Calibri" w:hAnsi="Times New Roman" w:cs="Times New Roman"/>
                <w:b/>
                <w:bCs/>
                <w:sz w:val="24"/>
                <w:szCs w:val="24"/>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7F0BDD94" w14:textId="77777777" w:rsidR="00412085" w:rsidRPr="008A5874" w:rsidRDefault="00412085" w:rsidP="00412085">
            <w:pPr>
              <w:jc w:val="center"/>
              <w:rPr>
                <w:rFonts w:ascii="Times New Roman" w:eastAsia="Calibri" w:hAnsi="Times New Roman" w:cs="Times New Roman"/>
                <w:b/>
                <w:bCs/>
                <w:sz w:val="24"/>
                <w:szCs w:val="24"/>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vAlign w:val="center"/>
          </w:tcPr>
          <w:p w14:paraId="0540642A" w14:textId="77777777" w:rsidR="00412085" w:rsidRPr="008A5874" w:rsidRDefault="00412085" w:rsidP="00412085">
            <w:pPr>
              <w:spacing w:after="0" w:line="240" w:lineRule="auto"/>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Página: 1</w:t>
            </w:r>
            <w:r>
              <w:rPr>
                <w:rFonts w:ascii="Times New Roman" w:eastAsia="Calibri" w:hAnsi="Times New Roman" w:cs="Times New Roman"/>
                <w:b/>
                <w:bCs/>
                <w:sz w:val="24"/>
                <w:szCs w:val="24"/>
              </w:rPr>
              <w:t>-2</w:t>
            </w:r>
          </w:p>
        </w:tc>
      </w:tr>
      <w:tr w:rsidR="00412085" w:rsidRPr="008A5874" w14:paraId="75200D8C" w14:textId="77777777" w:rsidTr="00412085">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09453B0A" w14:textId="77777777" w:rsidR="00412085" w:rsidRPr="008A5874" w:rsidRDefault="00412085" w:rsidP="00412085">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Unidad: </w:t>
            </w:r>
            <w:r>
              <w:rPr>
                <w:rFonts w:ascii="Times New Roman" w:eastAsia="Calibri" w:hAnsi="Times New Roman" w:cs="Times New Roman"/>
                <w:b/>
                <w:bCs/>
                <w:sz w:val="24"/>
                <w:szCs w:val="24"/>
              </w:rPr>
              <w:t>Editorial</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3FF6AB8D" w14:textId="77777777" w:rsidR="00412085" w:rsidRPr="008A5874" w:rsidRDefault="00412085" w:rsidP="00412085">
            <w:pPr>
              <w:spacing w:after="0"/>
              <w:rPr>
                <w:rFonts w:ascii="Times New Roman" w:eastAsia="Calibri" w:hAnsi="Times New Roman" w:cs="Times New Roman"/>
                <w:b/>
                <w:bCs/>
                <w:sz w:val="24"/>
                <w:szCs w:val="24"/>
              </w:rPr>
            </w:pPr>
            <w:r w:rsidRPr="008A5874">
              <w:rPr>
                <w:rFonts w:ascii="Times New Roman" w:eastAsia="Calibri" w:hAnsi="Times New Roman" w:cs="Times New Roman"/>
                <w:b/>
                <w:bCs/>
                <w:sz w:val="24"/>
                <w:szCs w:val="24"/>
              </w:rPr>
              <w:t xml:space="preserve">Área: </w:t>
            </w:r>
            <w:r>
              <w:rPr>
                <w:rFonts w:ascii="Times New Roman" w:eastAsia="Calibri" w:hAnsi="Times New Roman" w:cs="Times New Roman"/>
                <w:b/>
                <w:bCs/>
                <w:sz w:val="24"/>
                <w:szCs w:val="24"/>
              </w:rPr>
              <w:t>Editorial</w:t>
            </w:r>
          </w:p>
        </w:tc>
      </w:tr>
      <w:tr w:rsidR="00412085" w:rsidRPr="008A5874" w14:paraId="5147BFC5" w14:textId="77777777" w:rsidTr="00412085">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69B49F14" w14:textId="77777777" w:rsidR="00412085" w:rsidRPr="008A5874" w:rsidRDefault="00412085" w:rsidP="0041208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DENTIFICACIÓN DEL PUESTO</w:t>
            </w:r>
          </w:p>
        </w:tc>
      </w:tr>
      <w:tr w:rsidR="00412085" w:rsidRPr="008A5874" w14:paraId="6EAE80A4" w14:textId="77777777" w:rsidTr="00412085">
        <w:trPr>
          <w:trHeight w:val="298"/>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894CBEC" w14:textId="77777777" w:rsidR="00412085" w:rsidRPr="008A5874" w:rsidRDefault="00412085" w:rsidP="0041208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0F5FF108" w14:textId="77777777" w:rsidR="00412085" w:rsidRPr="008A5874" w:rsidRDefault="00412085" w:rsidP="0041208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No. DE PERSONAS EN EL PUESTO</w:t>
            </w:r>
          </w:p>
        </w:tc>
      </w:tr>
      <w:tr w:rsidR="00412085" w:rsidRPr="008A5874" w14:paraId="43466046" w14:textId="77777777" w:rsidTr="00412085">
        <w:trPr>
          <w:trHeight w:val="314"/>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378A1162" w14:textId="2BC4C3DA" w:rsidR="00412085" w:rsidRPr="00CD6982" w:rsidRDefault="00CD6982" w:rsidP="00CD6982">
            <w:pPr>
              <w:spacing w:after="0"/>
              <w:jc w:val="center"/>
              <w:rPr>
                <w:rFonts w:ascii="Times New Roman" w:eastAsia="Calibri" w:hAnsi="Times New Roman" w:cs="Times New Roman"/>
                <w:b/>
                <w:sz w:val="24"/>
                <w:szCs w:val="24"/>
                <w:lang w:val="es-ES" w:eastAsia="es-ES"/>
              </w:rPr>
            </w:pPr>
            <w:r w:rsidRPr="00CD6982">
              <w:rPr>
                <w:rFonts w:ascii="Times New Roman" w:hAnsi="Times New Roman" w:cs="Times New Roman"/>
                <w:b/>
                <w:sz w:val="24"/>
                <w:szCs w:val="24"/>
                <w:lang w:val="es-ES" w:eastAsia="es-ES"/>
              </w:rPr>
              <w:t>Secretaria</w:t>
            </w:r>
          </w:p>
        </w:tc>
        <w:tc>
          <w:tcPr>
            <w:tcW w:w="5245" w:type="dxa"/>
            <w:gridSpan w:val="3"/>
            <w:tcBorders>
              <w:top w:val="single" w:sz="4" w:space="0" w:color="auto"/>
              <w:left w:val="nil"/>
              <w:bottom w:val="single" w:sz="4" w:space="0" w:color="auto"/>
              <w:right w:val="single" w:sz="4" w:space="0" w:color="000000"/>
            </w:tcBorders>
            <w:noWrap/>
            <w:vAlign w:val="center"/>
            <w:hideMark/>
          </w:tcPr>
          <w:p w14:paraId="46C9B58B" w14:textId="77777777" w:rsidR="00412085" w:rsidRPr="00CD6982" w:rsidRDefault="00412085" w:rsidP="00CD6982">
            <w:pPr>
              <w:spacing w:after="0"/>
              <w:jc w:val="center"/>
              <w:rPr>
                <w:rFonts w:ascii="Times New Roman" w:eastAsia="Calibri" w:hAnsi="Times New Roman" w:cs="Times New Roman"/>
                <w:b/>
                <w:sz w:val="24"/>
                <w:szCs w:val="24"/>
                <w:lang w:val="es-ES" w:eastAsia="es-ES"/>
              </w:rPr>
            </w:pPr>
            <w:r w:rsidRPr="00CD6982">
              <w:rPr>
                <w:rFonts w:ascii="Times New Roman" w:eastAsia="Calibri" w:hAnsi="Times New Roman" w:cs="Times New Roman"/>
                <w:b/>
                <w:sz w:val="24"/>
                <w:szCs w:val="24"/>
                <w:lang w:val="es-ES" w:eastAsia="es-ES"/>
              </w:rPr>
              <w:t>1</w:t>
            </w:r>
          </w:p>
        </w:tc>
      </w:tr>
      <w:tr w:rsidR="00412085" w:rsidRPr="008A5874" w14:paraId="52355160" w14:textId="77777777" w:rsidTr="00412085">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DE841E8" w14:textId="77777777" w:rsidR="00412085" w:rsidRPr="008A5874" w:rsidRDefault="00412085" w:rsidP="0041208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TRAMO DE CONTROL</w:t>
            </w:r>
          </w:p>
        </w:tc>
      </w:tr>
      <w:tr w:rsidR="00412085" w:rsidRPr="008A5874" w14:paraId="5517B4BD" w14:textId="77777777" w:rsidTr="00412085">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7F9F86" w14:textId="77777777" w:rsidR="00412085" w:rsidRPr="008A5874" w:rsidRDefault="00412085" w:rsidP="00412085">
            <w:pPr>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REPORTA A:</w:t>
            </w:r>
            <w:r w:rsidRPr="008A5874">
              <w:rPr>
                <w:rFonts w:ascii="Times New Roman" w:eastAsia="Calibri" w:hAnsi="Times New Roman" w:cs="Times New Roman"/>
                <w:bCs/>
                <w:sz w:val="24"/>
                <w:szCs w:val="24"/>
              </w:rPr>
              <w:t xml:space="preserve"> </w:t>
            </w:r>
            <w:r>
              <w:rPr>
                <w:rFonts w:ascii="Times New Roman" w:eastAsia="Calibri" w:hAnsi="Times New Roman" w:cs="Times New Roman"/>
                <w:bCs/>
                <w:sz w:val="24"/>
                <w:szCs w:val="24"/>
              </w:rPr>
              <w:t>Directora</w:t>
            </w:r>
          </w:p>
        </w:tc>
      </w:tr>
      <w:tr w:rsidR="00412085" w:rsidRPr="008A5874" w14:paraId="348CE899" w14:textId="77777777" w:rsidTr="00412085">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7DA76E" w14:textId="77777777" w:rsidR="00412085" w:rsidRPr="008A5874" w:rsidRDefault="00412085" w:rsidP="00412085">
            <w:pPr>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SUPERVISA A:</w:t>
            </w:r>
            <w:r w:rsidRPr="008A5874">
              <w:rPr>
                <w:rFonts w:ascii="Times New Roman" w:eastAsia="Calibri" w:hAnsi="Times New Roman" w:cs="Times New Roman"/>
                <w:bCs/>
                <w:sz w:val="24"/>
                <w:szCs w:val="24"/>
              </w:rPr>
              <w:t xml:space="preserve"> </w:t>
            </w:r>
            <w:r>
              <w:rPr>
                <w:rFonts w:ascii="Times New Roman" w:hAnsi="Times New Roman" w:cs="Times New Roman"/>
                <w:bCs/>
                <w:sz w:val="24"/>
                <w:szCs w:val="24"/>
              </w:rPr>
              <w:t>N/A</w:t>
            </w:r>
          </w:p>
        </w:tc>
      </w:tr>
      <w:tr w:rsidR="00412085" w:rsidRPr="008A5874" w14:paraId="293CEC26" w14:textId="77777777" w:rsidTr="00412085">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413EB" w14:textId="77777777" w:rsidR="00412085" w:rsidRPr="008A5874" w:rsidRDefault="00412085" w:rsidP="00412085">
            <w:pPr>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DESCRIPCIÓN GENERAL:</w:t>
            </w:r>
            <w:r w:rsidRPr="008A5874">
              <w:rPr>
                <w:rFonts w:ascii="Times New Roman" w:eastAsia="Calibri" w:hAnsi="Times New Roman" w:cs="Times New Roman"/>
                <w:bCs/>
                <w:sz w:val="24"/>
                <w:szCs w:val="24"/>
              </w:rPr>
              <w:t xml:space="preserve"> </w:t>
            </w:r>
            <w:r w:rsidRPr="00776165">
              <w:rPr>
                <w:rFonts w:ascii="Times New Roman" w:hAnsi="Times New Roman" w:cs="Times New Roman"/>
                <w:bCs/>
                <w:sz w:val="24"/>
                <w:szCs w:val="24"/>
              </w:rPr>
              <w:t>Apoyar en actividades administrativas</w:t>
            </w:r>
            <w:r>
              <w:rPr>
                <w:rFonts w:ascii="Times New Roman" w:hAnsi="Times New Roman" w:cs="Times New Roman"/>
                <w:bCs/>
                <w:sz w:val="24"/>
                <w:szCs w:val="24"/>
              </w:rPr>
              <w:t xml:space="preserve"> de la editorial</w:t>
            </w:r>
          </w:p>
        </w:tc>
      </w:tr>
      <w:tr w:rsidR="00412085" w:rsidRPr="008A5874" w14:paraId="1DF4B4E1" w14:textId="77777777" w:rsidTr="00412085">
        <w:trPr>
          <w:trHeight w:val="294"/>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13C361D" w14:textId="77777777" w:rsidR="00412085" w:rsidRPr="008A5874" w:rsidRDefault="00412085" w:rsidP="0041208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DESCRIPCIÓN ESPECÍFICA</w:t>
            </w:r>
          </w:p>
        </w:tc>
      </w:tr>
      <w:tr w:rsidR="00412085" w:rsidRPr="008A5874" w14:paraId="33795310" w14:textId="77777777" w:rsidTr="00412085">
        <w:trPr>
          <w:gridAfter w:val="1"/>
          <w:wAfter w:w="18" w:type="dxa"/>
          <w:trHeight w:val="274"/>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FCBD402" w14:textId="77777777" w:rsidR="00412085" w:rsidRPr="008A5874" w:rsidRDefault="00412085" w:rsidP="0041208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59913A60" w14:textId="77777777" w:rsidR="00412085" w:rsidRPr="00D9466F" w:rsidRDefault="00412085" w:rsidP="00412085">
            <w:pPr>
              <w:spacing w:after="0" w:line="240" w:lineRule="auto"/>
              <w:jc w:val="both"/>
              <w:rPr>
                <w:rFonts w:ascii="Times New Roman" w:eastAsia="Calibri" w:hAnsi="Times New Roman" w:cs="Times New Roman"/>
                <w:sz w:val="24"/>
                <w:szCs w:val="24"/>
                <w:lang w:val="es-ES" w:eastAsia="es-ES"/>
              </w:rPr>
            </w:pPr>
            <w:r w:rsidRPr="00D9466F">
              <w:rPr>
                <w:rFonts w:ascii="Times New Roman" w:hAnsi="Times New Roman" w:cs="Times New Roman"/>
                <w:sz w:val="24"/>
                <w:szCs w:val="24"/>
                <w:lang w:val="es-ES" w:eastAsia="es-ES"/>
              </w:rPr>
              <w:t>Elabora</w:t>
            </w:r>
            <w:r>
              <w:rPr>
                <w:rFonts w:ascii="Times New Roman" w:hAnsi="Times New Roman" w:cs="Times New Roman"/>
                <w:sz w:val="24"/>
                <w:szCs w:val="24"/>
                <w:lang w:val="es-ES" w:eastAsia="es-ES"/>
              </w:rPr>
              <w:t>r</w:t>
            </w:r>
            <w:r w:rsidRPr="00D9466F">
              <w:rPr>
                <w:rFonts w:ascii="Times New Roman" w:hAnsi="Times New Roman" w:cs="Times New Roman"/>
                <w:sz w:val="24"/>
                <w:szCs w:val="24"/>
                <w:lang w:val="es-ES" w:eastAsia="es-ES"/>
              </w:rPr>
              <w:t xml:space="preserve"> oficios</w:t>
            </w:r>
          </w:p>
        </w:tc>
      </w:tr>
      <w:tr w:rsidR="00412085" w:rsidRPr="008A5874" w14:paraId="5129E8EF" w14:textId="77777777" w:rsidTr="00412085">
        <w:trPr>
          <w:gridAfter w:val="1"/>
          <w:wAfter w:w="18" w:type="dxa"/>
          <w:trHeight w:val="27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50744CA7" w14:textId="77777777" w:rsidR="00412085" w:rsidRPr="008A5874" w:rsidRDefault="00412085" w:rsidP="0041208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18AD7338" w14:textId="77777777" w:rsidR="00412085" w:rsidRPr="00D64165" w:rsidRDefault="00412085" w:rsidP="00412085">
            <w:pPr>
              <w:spacing w:after="0" w:line="240" w:lineRule="auto"/>
              <w:jc w:val="both"/>
              <w:rPr>
                <w:rFonts w:ascii="Times New Roman" w:eastAsia="Calibri" w:hAnsi="Times New Roman" w:cs="Times New Roman"/>
                <w:sz w:val="24"/>
                <w:szCs w:val="24"/>
                <w:lang w:val="es-ES" w:eastAsia="es-ES"/>
              </w:rPr>
            </w:pPr>
            <w:r w:rsidRPr="0014143E">
              <w:rPr>
                <w:rFonts w:ascii="Times New Roman" w:hAnsi="Times New Roman" w:cs="Times New Roman"/>
                <w:sz w:val="24"/>
                <w:szCs w:val="24"/>
                <w:lang w:val="es-ES" w:eastAsia="es-ES"/>
              </w:rPr>
              <w:t>Organiza</w:t>
            </w:r>
            <w:r>
              <w:rPr>
                <w:rFonts w:ascii="Times New Roman" w:hAnsi="Times New Roman" w:cs="Times New Roman"/>
                <w:sz w:val="24"/>
                <w:szCs w:val="24"/>
                <w:lang w:val="es-ES" w:eastAsia="es-ES"/>
              </w:rPr>
              <w:t>r</w:t>
            </w:r>
            <w:r w:rsidRPr="0014143E">
              <w:rPr>
                <w:rFonts w:ascii="Times New Roman" w:hAnsi="Times New Roman" w:cs="Times New Roman"/>
                <w:sz w:val="24"/>
                <w:szCs w:val="24"/>
                <w:lang w:val="es-ES" w:eastAsia="es-ES"/>
              </w:rPr>
              <w:t xml:space="preserve"> </w:t>
            </w:r>
            <w:r>
              <w:rPr>
                <w:rFonts w:ascii="Times New Roman" w:hAnsi="Times New Roman" w:cs="Times New Roman"/>
                <w:sz w:val="24"/>
                <w:szCs w:val="24"/>
                <w:lang w:val="es-ES" w:eastAsia="es-ES"/>
              </w:rPr>
              <w:t>los</w:t>
            </w:r>
            <w:r w:rsidRPr="0014143E">
              <w:rPr>
                <w:rFonts w:ascii="Times New Roman" w:hAnsi="Times New Roman" w:cs="Times New Roman"/>
                <w:sz w:val="24"/>
                <w:szCs w:val="24"/>
                <w:lang w:val="es-ES" w:eastAsia="es-ES"/>
              </w:rPr>
              <w:t xml:space="preserve"> archivos</w:t>
            </w:r>
          </w:p>
        </w:tc>
      </w:tr>
      <w:tr w:rsidR="00412085" w:rsidRPr="008A5874" w14:paraId="5E66F113" w14:textId="77777777" w:rsidTr="00412085">
        <w:trPr>
          <w:gridAfter w:val="1"/>
          <w:wAfter w:w="18" w:type="dxa"/>
          <w:trHeight w:val="193"/>
        </w:trPr>
        <w:tc>
          <w:tcPr>
            <w:tcW w:w="425" w:type="dxa"/>
            <w:gridSpan w:val="2"/>
            <w:tcBorders>
              <w:top w:val="single" w:sz="4" w:space="0" w:color="auto"/>
              <w:left w:val="single" w:sz="4" w:space="0" w:color="auto"/>
              <w:bottom w:val="single" w:sz="4" w:space="0" w:color="auto"/>
              <w:right w:val="single" w:sz="4" w:space="0" w:color="auto"/>
            </w:tcBorders>
            <w:vAlign w:val="center"/>
          </w:tcPr>
          <w:p w14:paraId="4FD9FE80" w14:textId="77777777" w:rsidR="00412085" w:rsidRPr="008A5874" w:rsidRDefault="00412085" w:rsidP="0041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790560FE" w14:textId="77777777" w:rsidR="00412085" w:rsidRPr="00D64165" w:rsidRDefault="00412085" w:rsidP="00412085">
            <w:pPr>
              <w:spacing w:after="0" w:line="240" w:lineRule="auto"/>
              <w:jc w:val="both"/>
              <w:rPr>
                <w:rFonts w:ascii="Times New Roman" w:eastAsia="Calibri" w:hAnsi="Times New Roman" w:cs="Times New Roman"/>
                <w:sz w:val="24"/>
                <w:szCs w:val="24"/>
                <w:highlight w:val="yellow"/>
              </w:rPr>
            </w:pPr>
            <w:r w:rsidRPr="0014143E">
              <w:rPr>
                <w:rFonts w:ascii="Times New Roman" w:hAnsi="Times New Roman" w:cs="Times New Roman"/>
                <w:sz w:val="24"/>
                <w:szCs w:val="24"/>
                <w:lang w:val="es-ES" w:eastAsia="es-ES"/>
              </w:rPr>
              <w:t>Aten</w:t>
            </w:r>
            <w:r>
              <w:rPr>
                <w:rFonts w:ascii="Times New Roman" w:hAnsi="Times New Roman" w:cs="Times New Roman"/>
                <w:sz w:val="24"/>
                <w:szCs w:val="24"/>
                <w:lang w:val="es-ES" w:eastAsia="es-ES"/>
              </w:rPr>
              <w:t>der</w:t>
            </w:r>
            <w:r w:rsidRPr="0014143E">
              <w:rPr>
                <w:rFonts w:ascii="Times New Roman" w:hAnsi="Times New Roman" w:cs="Times New Roman"/>
                <w:sz w:val="24"/>
                <w:szCs w:val="24"/>
                <w:lang w:val="es-ES" w:eastAsia="es-ES"/>
              </w:rPr>
              <w:t xml:space="preserve"> a usuarios</w:t>
            </w:r>
          </w:p>
        </w:tc>
      </w:tr>
      <w:tr w:rsidR="00412085" w:rsidRPr="008A5874" w14:paraId="0F462980" w14:textId="77777777" w:rsidTr="00412085">
        <w:trPr>
          <w:gridAfter w:val="1"/>
          <w:wAfter w:w="18" w:type="dxa"/>
          <w:trHeight w:val="220"/>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2E3B4909" w14:textId="77777777" w:rsidR="00412085" w:rsidRPr="008A5874" w:rsidRDefault="00412085" w:rsidP="0041208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4</w:t>
            </w:r>
          </w:p>
        </w:tc>
        <w:tc>
          <w:tcPr>
            <w:tcW w:w="9480" w:type="dxa"/>
            <w:gridSpan w:val="5"/>
            <w:tcBorders>
              <w:top w:val="single" w:sz="4" w:space="0" w:color="auto"/>
              <w:left w:val="single" w:sz="4" w:space="0" w:color="auto"/>
              <w:bottom w:val="single" w:sz="4" w:space="0" w:color="auto"/>
              <w:right w:val="single" w:sz="4" w:space="0" w:color="auto"/>
            </w:tcBorders>
            <w:vAlign w:val="center"/>
          </w:tcPr>
          <w:p w14:paraId="336D9DA9" w14:textId="77777777" w:rsidR="00412085" w:rsidRPr="00D64165" w:rsidRDefault="00412085" w:rsidP="00412085">
            <w:pPr>
              <w:spacing w:after="0" w:line="240" w:lineRule="auto"/>
              <w:jc w:val="both"/>
              <w:rPr>
                <w:rFonts w:ascii="Times New Roman" w:eastAsia="Calibri" w:hAnsi="Times New Roman" w:cs="Times New Roman"/>
                <w:sz w:val="24"/>
                <w:szCs w:val="24"/>
              </w:rPr>
            </w:pPr>
            <w:r w:rsidRPr="0014143E">
              <w:rPr>
                <w:rFonts w:ascii="Times New Roman" w:hAnsi="Times New Roman" w:cs="Times New Roman"/>
                <w:sz w:val="24"/>
                <w:szCs w:val="24"/>
                <w:lang w:val="es-ES" w:eastAsia="es-ES"/>
              </w:rPr>
              <w:t>Aten</w:t>
            </w:r>
            <w:r>
              <w:rPr>
                <w:rFonts w:ascii="Times New Roman" w:hAnsi="Times New Roman" w:cs="Times New Roman"/>
                <w:sz w:val="24"/>
                <w:szCs w:val="24"/>
                <w:lang w:val="es-ES" w:eastAsia="es-ES"/>
              </w:rPr>
              <w:t xml:space="preserve">der el </w:t>
            </w:r>
            <w:r w:rsidRPr="0014143E">
              <w:rPr>
                <w:rFonts w:ascii="Times New Roman" w:hAnsi="Times New Roman" w:cs="Times New Roman"/>
                <w:sz w:val="24"/>
                <w:szCs w:val="24"/>
                <w:lang w:val="es-ES" w:eastAsia="es-ES"/>
              </w:rPr>
              <w:t>teléf</w:t>
            </w:r>
            <w:r>
              <w:rPr>
                <w:rFonts w:ascii="Times New Roman" w:hAnsi="Times New Roman" w:cs="Times New Roman"/>
                <w:sz w:val="24"/>
                <w:szCs w:val="24"/>
                <w:lang w:val="es-ES" w:eastAsia="es-ES"/>
              </w:rPr>
              <w:t>ono</w:t>
            </w:r>
          </w:p>
        </w:tc>
      </w:tr>
      <w:tr w:rsidR="00412085" w:rsidRPr="008A5874" w14:paraId="4FB1E84D" w14:textId="77777777" w:rsidTr="00412085">
        <w:trPr>
          <w:gridAfter w:val="1"/>
          <w:wAfter w:w="18" w:type="dxa"/>
          <w:trHeight w:val="223"/>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11B2C375" w14:textId="77777777" w:rsidR="00412085" w:rsidRPr="008A5874" w:rsidRDefault="00412085" w:rsidP="0041208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5</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2011C93" w14:textId="77777777" w:rsidR="00412085" w:rsidRPr="00D64165" w:rsidRDefault="00412085" w:rsidP="00412085">
            <w:pPr>
              <w:spacing w:after="0" w:line="240" w:lineRule="auto"/>
              <w:jc w:val="both"/>
              <w:rPr>
                <w:rFonts w:ascii="Times New Roman" w:eastAsia="Calibri" w:hAnsi="Times New Roman" w:cs="Times New Roman"/>
                <w:sz w:val="24"/>
                <w:szCs w:val="24"/>
              </w:rPr>
            </w:pPr>
            <w:r w:rsidRPr="0014143E">
              <w:rPr>
                <w:rFonts w:ascii="Times New Roman" w:hAnsi="Times New Roman" w:cs="Times New Roman"/>
                <w:sz w:val="24"/>
                <w:szCs w:val="24"/>
                <w:lang w:val="es-ES" w:eastAsia="es-ES"/>
              </w:rPr>
              <w:t>Rec</w:t>
            </w:r>
            <w:r>
              <w:rPr>
                <w:rFonts w:ascii="Times New Roman" w:hAnsi="Times New Roman" w:cs="Times New Roman"/>
                <w:sz w:val="24"/>
                <w:szCs w:val="24"/>
                <w:lang w:val="es-ES" w:eastAsia="es-ES"/>
              </w:rPr>
              <w:t>ibir y turnar</w:t>
            </w:r>
            <w:r w:rsidRPr="0014143E">
              <w:rPr>
                <w:rFonts w:ascii="Times New Roman" w:hAnsi="Times New Roman" w:cs="Times New Roman"/>
                <w:sz w:val="24"/>
                <w:szCs w:val="24"/>
                <w:lang w:val="es-ES" w:eastAsia="es-ES"/>
              </w:rPr>
              <w:t xml:space="preserve"> oficios</w:t>
            </w:r>
          </w:p>
        </w:tc>
      </w:tr>
      <w:tr w:rsidR="00412085" w:rsidRPr="008A5874" w14:paraId="772379D8" w14:textId="77777777" w:rsidTr="00412085">
        <w:trPr>
          <w:gridAfter w:val="1"/>
          <w:wAfter w:w="18" w:type="dxa"/>
          <w:trHeight w:val="242"/>
        </w:trPr>
        <w:tc>
          <w:tcPr>
            <w:tcW w:w="425" w:type="dxa"/>
            <w:gridSpan w:val="2"/>
            <w:tcBorders>
              <w:top w:val="single" w:sz="4" w:space="0" w:color="auto"/>
              <w:left w:val="single" w:sz="4" w:space="0" w:color="auto"/>
              <w:bottom w:val="single" w:sz="4" w:space="0" w:color="auto"/>
              <w:right w:val="single" w:sz="4" w:space="0" w:color="auto"/>
            </w:tcBorders>
            <w:vAlign w:val="center"/>
          </w:tcPr>
          <w:p w14:paraId="7729B4F3" w14:textId="77777777" w:rsidR="00412085" w:rsidRPr="008A5874" w:rsidRDefault="00412085" w:rsidP="00412085">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6</w:t>
            </w:r>
          </w:p>
        </w:tc>
        <w:tc>
          <w:tcPr>
            <w:tcW w:w="9480" w:type="dxa"/>
            <w:gridSpan w:val="5"/>
            <w:tcBorders>
              <w:top w:val="single" w:sz="4" w:space="0" w:color="auto"/>
              <w:left w:val="single" w:sz="4" w:space="0" w:color="auto"/>
              <w:bottom w:val="single" w:sz="4" w:space="0" w:color="auto"/>
              <w:right w:val="single" w:sz="4" w:space="0" w:color="auto"/>
            </w:tcBorders>
            <w:noWrap/>
            <w:vAlign w:val="center"/>
          </w:tcPr>
          <w:p w14:paraId="160FCC76" w14:textId="77777777" w:rsidR="00412085" w:rsidRPr="0014143E" w:rsidRDefault="00412085" w:rsidP="00412085">
            <w:pPr>
              <w:spacing w:after="0" w:line="240" w:lineRule="auto"/>
              <w:jc w:val="both"/>
              <w:rPr>
                <w:rFonts w:ascii="Times New Roman" w:hAnsi="Times New Roman" w:cs="Times New Roman"/>
                <w:sz w:val="24"/>
                <w:szCs w:val="24"/>
                <w:lang w:val="es-ES" w:eastAsia="es-ES"/>
              </w:rPr>
            </w:pPr>
            <w:r>
              <w:rPr>
                <w:rFonts w:ascii="Times New Roman" w:eastAsia="Calibri" w:hAnsi="Times New Roman" w:cs="Times New Roman"/>
                <w:sz w:val="24"/>
                <w:szCs w:val="24"/>
              </w:rPr>
              <w:t>Desempeñar todas las actividades inherentes al puesto, cargo, departamento y/o área conforme a la normativa vigente y aplicable en la materia y todas aquellas que le asigne su jefe inmediato.</w:t>
            </w:r>
          </w:p>
        </w:tc>
      </w:tr>
      <w:tr w:rsidR="00412085" w:rsidRPr="008A5874" w14:paraId="613E66E4" w14:textId="77777777" w:rsidTr="00412085">
        <w:trPr>
          <w:gridAfter w:val="1"/>
          <w:wAfter w:w="18" w:type="dxa"/>
          <w:trHeight w:val="283"/>
        </w:trPr>
        <w:tc>
          <w:tcPr>
            <w:tcW w:w="425" w:type="dxa"/>
            <w:gridSpan w:val="2"/>
            <w:tcBorders>
              <w:top w:val="single" w:sz="4" w:space="0" w:color="auto"/>
              <w:left w:val="nil"/>
              <w:bottom w:val="nil"/>
              <w:right w:val="nil"/>
            </w:tcBorders>
            <w:vAlign w:val="center"/>
          </w:tcPr>
          <w:p w14:paraId="27064F67" w14:textId="77777777" w:rsidR="00412085" w:rsidRPr="008A5874" w:rsidRDefault="00412085" w:rsidP="00412085">
            <w:pPr>
              <w:spacing w:after="0" w:line="240" w:lineRule="auto"/>
              <w:rPr>
                <w:rFonts w:ascii="Times New Roman" w:eastAsia="Calibri" w:hAnsi="Times New Roman" w:cs="Times New Roman"/>
                <w:sz w:val="24"/>
                <w:szCs w:val="24"/>
                <w:lang w:val="es-ES" w:eastAsia="es-ES"/>
              </w:rPr>
            </w:pPr>
          </w:p>
        </w:tc>
        <w:tc>
          <w:tcPr>
            <w:tcW w:w="9480" w:type="dxa"/>
            <w:gridSpan w:val="5"/>
            <w:tcBorders>
              <w:top w:val="single" w:sz="4" w:space="0" w:color="auto"/>
              <w:left w:val="nil"/>
              <w:bottom w:val="nil"/>
              <w:right w:val="nil"/>
            </w:tcBorders>
            <w:noWrap/>
            <w:vAlign w:val="center"/>
          </w:tcPr>
          <w:p w14:paraId="3820E6AE" w14:textId="77777777" w:rsidR="00412085" w:rsidRPr="008A5874" w:rsidRDefault="00412085" w:rsidP="00412085">
            <w:pPr>
              <w:spacing w:after="0" w:line="240" w:lineRule="auto"/>
              <w:jc w:val="both"/>
              <w:rPr>
                <w:rFonts w:ascii="Times New Roman" w:eastAsia="Calibri" w:hAnsi="Times New Roman" w:cs="Times New Roman"/>
                <w:sz w:val="24"/>
                <w:szCs w:val="24"/>
                <w:lang w:val="es-ES" w:eastAsia="es-ES"/>
              </w:rPr>
            </w:pPr>
          </w:p>
        </w:tc>
      </w:tr>
      <w:tr w:rsidR="00412085" w:rsidRPr="008A5874" w14:paraId="00717E7F" w14:textId="77777777" w:rsidTr="00412085">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31FE362F" w14:textId="77777777" w:rsidR="00412085" w:rsidRPr="008A5874" w:rsidRDefault="00412085" w:rsidP="0041208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SPECIFICACIÓN DEL PUESTO</w:t>
            </w:r>
          </w:p>
        </w:tc>
      </w:tr>
      <w:tr w:rsidR="00412085" w:rsidRPr="008A5874" w14:paraId="50F6B10D" w14:textId="77777777" w:rsidTr="00412085">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D0E8450" w14:textId="77777777" w:rsidR="00412085" w:rsidRPr="00D64165" w:rsidRDefault="00412085" w:rsidP="00412085">
            <w:pPr>
              <w:spacing w:after="0" w:line="240" w:lineRule="auto"/>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ESCOLARIDAD:</w:t>
            </w:r>
            <w:r w:rsidRPr="00D64165">
              <w:rPr>
                <w:rFonts w:ascii="Times New Roman" w:eastAsia="Calibri" w:hAnsi="Times New Roman" w:cs="Times New Roman"/>
                <w:bCs/>
                <w:sz w:val="24"/>
                <w:szCs w:val="24"/>
              </w:rPr>
              <w:t xml:space="preserve"> </w:t>
            </w:r>
            <w:r>
              <w:rPr>
                <w:rFonts w:ascii="Times New Roman" w:eastAsia="Calibri" w:hAnsi="Times New Roman" w:cs="Times New Roman"/>
                <w:bCs/>
                <w:sz w:val="24"/>
                <w:szCs w:val="24"/>
              </w:rPr>
              <w:t xml:space="preserve">Bachillerato o </w:t>
            </w:r>
            <w:r>
              <w:rPr>
                <w:rFonts w:ascii="Times New Roman" w:hAnsi="Times New Roman" w:cs="Times New Roman"/>
                <w:bCs/>
                <w:sz w:val="24"/>
                <w:szCs w:val="24"/>
              </w:rPr>
              <w:t>c</w:t>
            </w:r>
            <w:r w:rsidRPr="0014143E">
              <w:rPr>
                <w:rFonts w:ascii="Times New Roman" w:hAnsi="Times New Roman" w:cs="Times New Roman"/>
                <w:bCs/>
                <w:sz w:val="24"/>
                <w:szCs w:val="24"/>
              </w:rPr>
              <w:t>arrera técnica</w:t>
            </w:r>
          </w:p>
        </w:tc>
      </w:tr>
      <w:tr w:rsidR="00412085" w:rsidRPr="008A5874" w14:paraId="6593EF26" w14:textId="77777777" w:rsidTr="00412085">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2F329B6" w14:textId="77777777" w:rsidR="00412085" w:rsidRPr="00D64165" w:rsidRDefault="00412085" w:rsidP="00412085">
            <w:pPr>
              <w:spacing w:after="0" w:line="240" w:lineRule="auto"/>
              <w:rPr>
                <w:rFonts w:ascii="Times New Roman" w:eastAsia="Calibri" w:hAnsi="Times New Roman" w:cs="Times New Roman"/>
                <w:bCs/>
                <w:sz w:val="24"/>
                <w:szCs w:val="24"/>
                <w:lang w:val="es-ES" w:eastAsia="es-ES"/>
              </w:rPr>
            </w:pPr>
            <w:r w:rsidRPr="00F37E3F">
              <w:rPr>
                <w:rFonts w:ascii="Times New Roman" w:eastAsia="Calibri" w:hAnsi="Times New Roman" w:cs="Times New Roman"/>
                <w:b/>
                <w:bCs/>
                <w:sz w:val="24"/>
                <w:szCs w:val="24"/>
              </w:rPr>
              <w:t>EXPERIENCIA:</w:t>
            </w:r>
            <w:r w:rsidRPr="00D64165">
              <w:rPr>
                <w:rFonts w:ascii="Times New Roman" w:eastAsia="Calibri" w:hAnsi="Times New Roman" w:cs="Times New Roman"/>
                <w:bCs/>
                <w:sz w:val="24"/>
                <w:szCs w:val="24"/>
              </w:rPr>
              <w:t xml:space="preserve"> </w:t>
            </w:r>
            <w:r>
              <w:rPr>
                <w:rFonts w:ascii="Times New Roman" w:hAnsi="Times New Roman" w:cs="Times New Roman"/>
                <w:bCs/>
                <w:sz w:val="24"/>
                <w:szCs w:val="24"/>
              </w:rPr>
              <w:t>1 año</w:t>
            </w:r>
            <w:r w:rsidRPr="00D64165">
              <w:rPr>
                <w:rFonts w:ascii="Times New Roman" w:hAnsi="Times New Roman" w:cs="Times New Roman"/>
                <w:bCs/>
                <w:sz w:val="24"/>
                <w:szCs w:val="24"/>
              </w:rPr>
              <w:t xml:space="preserve"> en puesto similar</w:t>
            </w:r>
          </w:p>
        </w:tc>
      </w:tr>
      <w:tr w:rsidR="00412085" w:rsidRPr="008A5874" w14:paraId="0075F40F" w14:textId="77777777" w:rsidTr="00412085">
        <w:trPr>
          <w:trHeight w:val="256"/>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74A824E" w14:textId="77777777" w:rsidR="00412085" w:rsidRPr="008A5874" w:rsidRDefault="00412085" w:rsidP="0041208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CONOCIMIENTOS Y HABILIDADES</w:t>
            </w:r>
          </w:p>
        </w:tc>
      </w:tr>
      <w:tr w:rsidR="00412085" w:rsidRPr="008A5874" w14:paraId="3EDD494B" w14:textId="77777777" w:rsidTr="00412085">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8209188" w14:textId="77777777" w:rsidR="00412085" w:rsidRPr="008A5874" w:rsidRDefault="00412085" w:rsidP="0041208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247BDD16" w14:textId="77777777" w:rsidR="00412085" w:rsidRPr="00D64165" w:rsidRDefault="00412085" w:rsidP="00412085">
            <w:pPr>
              <w:spacing w:after="0" w:line="240" w:lineRule="auto"/>
              <w:rPr>
                <w:rFonts w:ascii="Times New Roman" w:eastAsia="Calibri" w:hAnsi="Times New Roman" w:cs="Times New Roman"/>
                <w:sz w:val="24"/>
                <w:szCs w:val="24"/>
                <w:lang w:val="es-ES" w:eastAsia="es-ES"/>
              </w:rPr>
            </w:pPr>
            <w:r w:rsidRPr="0014143E">
              <w:rPr>
                <w:rFonts w:ascii="Times New Roman" w:hAnsi="Times New Roman" w:cs="Times New Roman"/>
                <w:sz w:val="24"/>
                <w:szCs w:val="24"/>
                <w:lang w:val="es-ES" w:eastAsia="es-ES"/>
              </w:rPr>
              <w:t>Buen trato</w:t>
            </w:r>
          </w:p>
        </w:tc>
      </w:tr>
      <w:tr w:rsidR="00412085" w:rsidRPr="008A5874" w14:paraId="704CD82C" w14:textId="77777777" w:rsidTr="00412085">
        <w:trPr>
          <w:trHeight w:val="181"/>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A5193D8" w14:textId="77777777" w:rsidR="00412085" w:rsidRPr="008A5874" w:rsidRDefault="00412085" w:rsidP="0041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36A197E4" w14:textId="77777777" w:rsidR="00412085" w:rsidRPr="00D64165" w:rsidRDefault="00412085" w:rsidP="00412085">
            <w:pPr>
              <w:spacing w:after="0" w:line="240" w:lineRule="auto"/>
              <w:rPr>
                <w:rFonts w:ascii="Times New Roman" w:eastAsia="Calibri" w:hAnsi="Times New Roman" w:cs="Times New Roman"/>
                <w:sz w:val="24"/>
                <w:szCs w:val="24"/>
                <w:lang w:val="es-ES" w:eastAsia="es-ES"/>
              </w:rPr>
            </w:pPr>
            <w:r w:rsidRPr="0014143E">
              <w:rPr>
                <w:rFonts w:ascii="Times New Roman" w:hAnsi="Times New Roman" w:cs="Times New Roman"/>
                <w:sz w:val="24"/>
                <w:szCs w:val="24"/>
                <w:lang w:val="es-ES" w:eastAsia="es-ES"/>
              </w:rPr>
              <w:t>Manejo de los programas básicos de computación</w:t>
            </w:r>
          </w:p>
        </w:tc>
      </w:tr>
      <w:tr w:rsidR="00412085" w:rsidRPr="008A5874" w14:paraId="2A929D68" w14:textId="77777777" w:rsidTr="00412085">
        <w:trPr>
          <w:trHeight w:val="236"/>
        </w:trPr>
        <w:tc>
          <w:tcPr>
            <w:tcW w:w="425" w:type="dxa"/>
            <w:gridSpan w:val="2"/>
            <w:tcBorders>
              <w:top w:val="single" w:sz="4" w:space="0" w:color="auto"/>
              <w:left w:val="single" w:sz="4" w:space="0" w:color="auto"/>
              <w:bottom w:val="single" w:sz="4" w:space="0" w:color="auto"/>
              <w:right w:val="single" w:sz="4" w:space="0" w:color="auto"/>
            </w:tcBorders>
            <w:vAlign w:val="center"/>
            <w:hideMark/>
          </w:tcPr>
          <w:p w14:paraId="4F0E01BA" w14:textId="77777777" w:rsidR="00412085" w:rsidRPr="008A5874" w:rsidRDefault="00412085" w:rsidP="0041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498" w:type="dxa"/>
            <w:gridSpan w:val="6"/>
            <w:tcBorders>
              <w:top w:val="single" w:sz="4" w:space="0" w:color="auto"/>
              <w:left w:val="single" w:sz="4" w:space="0" w:color="auto"/>
              <w:bottom w:val="single" w:sz="4" w:space="0" w:color="auto"/>
              <w:right w:val="single" w:sz="4" w:space="0" w:color="auto"/>
            </w:tcBorders>
            <w:vAlign w:val="center"/>
          </w:tcPr>
          <w:p w14:paraId="67650C38" w14:textId="77777777" w:rsidR="00412085" w:rsidRPr="00D64165" w:rsidRDefault="00412085" w:rsidP="00412085">
            <w:pPr>
              <w:spacing w:after="0" w:line="240" w:lineRule="auto"/>
              <w:rPr>
                <w:rFonts w:ascii="Times New Roman" w:eastAsia="Calibri" w:hAnsi="Times New Roman" w:cs="Times New Roman"/>
                <w:sz w:val="24"/>
                <w:szCs w:val="24"/>
                <w:lang w:val="es-ES" w:eastAsia="es-ES"/>
              </w:rPr>
            </w:pPr>
            <w:r w:rsidRPr="0014143E">
              <w:rPr>
                <w:rFonts w:ascii="Times New Roman" w:hAnsi="Times New Roman" w:cs="Times New Roman"/>
                <w:sz w:val="24"/>
                <w:szCs w:val="24"/>
                <w:lang w:val="es-ES" w:eastAsia="es-ES"/>
              </w:rPr>
              <w:t xml:space="preserve">Manejo de </w:t>
            </w:r>
            <w:r>
              <w:rPr>
                <w:rFonts w:ascii="Times New Roman" w:hAnsi="Times New Roman" w:cs="Times New Roman"/>
                <w:sz w:val="24"/>
                <w:szCs w:val="24"/>
                <w:lang w:val="es-ES" w:eastAsia="es-ES"/>
              </w:rPr>
              <w:t>equipo de cómputo</w:t>
            </w:r>
          </w:p>
        </w:tc>
      </w:tr>
      <w:tr w:rsidR="00412085" w:rsidRPr="008A5874" w14:paraId="0721F34E" w14:textId="77777777" w:rsidTr="00412085">
        <w:trPr>
          <w:trHeight w:val="162"/>
        </w:trPr>
        <w:tc>
          <w:tcPr>
            <w:tcW w:w="9923" w:type="dxa"/>
            <w:gridSpan w:val="8"/>
            <w:tcBorders>
              <w:top w:val="single" w:sz="4" w:space="0" w:color="auto"/>
              <w:left w:val="nil"/>
              <w:bottom w:val="single" w:sz="4" w:space="0" w:color="auto"/>
              <w:right w:val="nil"/>
            </w:tcBorders>
            <w:noWrap/>
            <w:vAlign w:val="center"/>
            <w:hideMark/>
          </w:tcPr>
          <w:p w14:paraId="55AD692F" w14:textId="77777777" w:rsidR="00412085" w:rsidRPr="008A5874" w:rsidRDefault="00412085" w:rsidP="00CD6982">
            <w:pPr>
              <w:spacing w:after="0"/>
              <w:jc w:val="center"/>
              <w:rPr>
                <w:rFonts w:ascii="Times New Roman" w:eastAsia="Calibri" w:hAnsi="Times New Roman" w:cs="Times New Roman"/>
                <w:b/>
                <w:bCs/>
                <w:sz w:val="24"/>
                <w:szCs w:val="24"/>
              </w:rPr>
            </w:pPr>
          </w:p>
          <w:tbl>
            <w:tblPr>
              <w:tblStyle w:val="Tablaconcuadrcula"/>
              <w:tblW w:w="9843" w:type="dxa"/>
              <w:tblLayout w:type="fixed"/>
              <w:tblLook w:val="04A0" w:firstRow="1" w:lastRow="0" w:firstColumn="1" w:lastColumn="0" w:noHBand="0" w:noVBand="1"/>
            </w:tblPr>
            <w:tblGrid>
              <w:gridCol w:w="567"/>
              <w:gridCol w:w="9276"/>
            </w:tblGrid>
            <w:tr w:rsidR="00412085" w:rsidRPr="008A5874" w14:paraId="0A0D6F3E" w14:textId="77777777" w:rsidTr="00412085">
              <w:tc>
                <w:tcPr>
                  <w:tcW w:w="9843" w:type="dxa"/>
                  <w:gridSpan w:val="2"/>
                  <w:shd w:val="clear" w:color="auto" w:fill="C00000"/>
                </w:tcPr>
                <w:p w14:paraId="78A91812" w14:textId="77777777" w:rsidR="00412085" w:rsidRPr="008A5874" w:rsidRDefault="00412085" w:rsidP="00412085">
                  <w:pPr>
                    <w:spacing w:after="0" w:line="240" w:lineRule="auto"/>
                    <w:jc w:val="center"/>
                    <w:rPr>
                      <w:rFonts w:ascii="Times New Roman" w:eastAsia="Times New Roman" w:hAnsi="Times New Roman" w:cs="Times New Roman"/>
                      <w:b/>
                      <w:bCs/>
                      <w:sz w:val="24"/>
                      <w:szCs w:val="24"/>
                    </w:rPr>
                  </w:pPr>
                  <w:r w:rsidRPr="008A5874">
                    <w:rPr>
                      <w:rFonts w:ascii="Times New Roman" w:eastAsia="Times New Roman" w:hAnsi="Times New Roman" w:cs="Times New Roman"/>
                      <w:b/>
                      <w:bCs/>
                      <w:sz w:val="24"/>
                      <w:szCs w:val="24"/>
                    </w:rPr>
                    <w:t>COMPETENCIAS</w:t>
                  </w:r>
                </w:p>
              </w:tc>
            </w:tr>
            <w:tr w:rsidR="00412085" w:rsidRPr="008A5874" w14:paraId="1A97F75F" w14:textId="77777777" w:rsidTr="00412085">
              <w:tc>
                <w:tcPr>
                  <w:tcW w:w="567" w:type="dxa"/>
                </w:tcPr>
                <w:p w14:paraId="40714503" w14:textId="77777777" w:rsidR="00412085" w:rsidRPr="006130B0" w:rsidRDefault="00412085" w:rsidP="00412085">
                  <w:pPr>
                    <w:spacing w:after="0" w:line="240" w:lineRule="auto"/>
                    <w:jc w:val="center"/>
                    <w:rPr>
                      <w:rFonts w:ascii="Times New Roman" w:eastAsia="Times New Roman" w:hAnsi="Times New Roman" w:cs="Times New Roman"/>
                      <w:bCs/>
                      <w:sz w:val="24"/>
                      <w:szCs w:val="24"/>
                    </w:rPr>
                  </w:pPr>
                  <w:r w:rsidRPr="006130B0">
                    <w:rPr>
                      <w:rFonts w:ascii="Times New Roman" w:eastAsia="Times New Roman" w:hAnsi="Times New Roman" w:cs="Times New Roman"/>
                      <w:bCs/>
                      <w:sz w:val="24"/>
                      <w:szCs w:val="24"/>
                    </w:rPr>
                    <w:t>1</w:t>
                  </w:r>
                </w:p>
              </w:tc>
              <w:tc>
                <w:tcPr>
                  <w:tcW w:w="9276" w:type="dxa"/>
                </w:tcPr>
                <w:p w14:paraId="5471535D" w14:textId="19E303CB" w:rsidR="00412085" w:rsidRPr="008A5874" w:rsidRDefault="00412085" w:rsidP="00412085">
                  <w:pPr>
                    <w:spacing w:after="0" w:line="24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C0156 Man</w:t>
                  </w:r>
                  <w:r w:rsidR="00CD6982">
                    <w:rPr>
                      <w:rFonts w:ascii="Times New Roman" w:eastAsia="Times New Roman" w:hAnsi="Times New Roman" w:cs="Times New Roman"/>
                      <w:bCs/>
                      <w:sz w:val="24"/>
                      <w:szCs w:val="24"/>
                    </w:rPr>
                    <w:t>ejo básico de equipo de cómputo</w:t>
                  </w:r>
                </w:p>
              </w:tc>
            </w:tr>
            <w:tr w:rsidR="00412085" w:rsidRPr="008A5874" w14:paraId="0BD620FA" w14:textId="77777777" w:rsidTr="00412085">
              <w:tc>
                <w:tcPr>
                  <w:tcW w:w="567" w:type="dxa"/>
                </w:tcPr>
                <w:p w14:paraId="52F9B028" w14:textId="77777777" w:rsidR="00412085" w:rsidRPr="006130B0" w:rsidRDefault="00412085" w:rsidP="00412085">
                  <w:pPr>
                    <w:spacing w:after="0" w:line="240" w:lineRule="auto"/>
                    <w:jc w:val="center"/>
                    <w:rPr>
                      <w:rFonts w:ascii="Times New Roman" w:eastAsia="Times New Roman" w:hAnsi="Times New Roman" w:cs="Times New Roman"/>
                      <w:bCs/>
                      <w:sz w:val="24"/>
                      <w:szCs w:val="24"/>
                    </w:rPr>
                  </w:pPr>
                  <w:r w:rsidRPr="006130B0">
                    <w:rPr>
                      <w:rFonts w:ascii="Times New Roman" w:eastAsia="Times New Roman" w:hAnsi="Times New Roman" w:cs="Times New Roman"/>
                      <w:bCs/>
                      <w:sz w:val="24"/>
                      <w:szCs w:val="24"/>
                    </w:rPr>
                    <w:t>2</w:t>
                  </w:r>
                </w:p>
              </w:tc>
              <w:tc>
                <w:tcPr>
                  <w:tcW w:w="9276" w:type="dxa"/>
                </w:tcPr>
                <w:p w14:paraId="4FE7D4A8" w14:textId="0B7D355A" w:rsidR="00412085" w:rsidRPr="008A5874" w:rsidRDefault="00412085" w:rsidP="00412085">
                  <w:pPr>
                    <w:spacing w:after="0" w:line="24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C0157 Manejo d</w:t>
                  </w:r>
                  <w:r w:rsidR="00CD6982">
                    <w:rPr>
                      <w:rFonts w:ascii="Times New Roman" w:eastAsia="Times New Roman" w:hAnsi="Times New Roman" w:cs="Times New Roman"/>
                      <w:bCs/>
                      <w:sz w:val="24"/>
                      <w:szCs w:val="24"/>
                    </w:rPr>
                    <w:t>e internet y correo electrónico</w:t>
                  </w:r>
                </w:p>
              </w:tc>
            </w:tr>
            <w:tr w:rsidR="00412085" w:rsidRPr="008A5874" w14:paraId="009715C7" w14:textId="77777777" w:rsidTr="00412085">
              <w:tc>
                <w:tcPr>
                  <w:tcW w:w="567" w:type="dxa"/>
                </w:tcPr>
                <w:p w14:paraId="30BBD889" w14:textId="77777777" w:rsidR="00412085" w:rsidRPr="006130B0" w:rsidRDefault="00412085" w:rsidP="00412085">
                  <w:pPr>
                    <w:spacing w:after="0" w:line="240" w:lineRule="auto"/>
                    <w:jc w:val="center"/>
                    <w:rPr>
                      <w:rFonts w:ascii="Times New Roman" w:eastAsia="Times New Roman" w:hAnsi="Times New Roman" w:cs="Times New Roman"/>
                      <w:bCs/>
                      <w:sz w:val="24"/>
                      <w:szCs w:val="24"/>
                    </w:rPr>
                  </w:pPr>
                  <w:r w:rsidRPr="006130B0">
                    <w:rPr>
                      <w:rFonts w:ascii="Times New Roman" w:eastAsia="Times New Roman" w:hAnsi="Times New Roman" w:cs="Times New Roman"/>
                      <w:bCs/>
                      <w:sz w:val="24"/>
                      <w:szCs w:val="24"/>
                    </w:rPr>
                    <w:t>3</w:t>
                  </w:r>
                </w:p>
              </w:tc>
              <w:tc>
                <w:tcPr>
                  <w:tcW w:w="9276" w:type="dxa"/>
                </w:tcPr>
                <w:p w14:paraId="316EBEB6" w14:textId="77777777" w:rsidR="00412085" w:rsidRPr="008A5874" w:rsidRDefault="00412085" w:rsidP="00412085">
                  <w:pPr>
                    <w:spacing w:after="0" w:line="24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C0011 Elaboración de documentos mediante un procesador de textos</w:t>
                  </w:r>
                </w:p>
              </w:tc>
            </w:tr>
            <w:tr w:rsidR="00412085" w:rsidRPr="008A5874" w14:paraId="72E8E2DA" w14:textId="77777777" w:rsidTr="00412085">
              <w:tc>
                <w:tcPr>
                  <w:tcW w:w="9843" w:type="dxa"/>
                  <w:gridSpan w:val="2"/>
                  <w:shd w:val="clear" w:color="auto" w:fill="C00000"/>
                </w:tcPr>
                <w:p w14:paraId="3F2B159C" w14:textId="77777777" w:rsidR="00412085" w:rsidRPr="008A5874" w:rsidRDefault="00412085" w:rsidP="00412085">
                  <w:pPr>
                    <w:spacing w:after="0" w:line="240" w:lineRule="auto"/>
                    <w:jc w:val="center"/>
                    <w:rPr>
                      <w:rFonts w:ascii="Times New Roman" w:eastAsia="Times New Roman" w:hAnsi="Times New Roman" w:cs="Times New Roman"/>
                      <w:b/>
                      <w:bCs/>
                      <w:sz w:val="24"/>
                      <w:szCs w:val="24"/>
                    </w:rPr>
                  </w:pPr>
                  <w:r w:rsidRPr="008A5874">
                    <w:rPr>
                      <w:rFonts w:ascii="Times New Roman" w:eastAsia="Times New Roman" w:hAnsi="Times New Roman" w:cs="Times New Roman"/>
                      <w:b/>
                      <w:bCs/>
                      <w:sz w:val="24"/>
                      <w:szCs w:val="24"/>
                    </w:rPr>
                    <w:t>RELACIONES</w:t>
                  </w:r>
                </w:p>
              </w:tc>
            </w:tr>
          </w:tbl>
          <w:p w14:paraId="6B53C10D" w14:textId="77777777" w:rsidR="00412085" w:rsidRPr="008A5874" w:rsidRDefault="00412085" w:rsidP="0041208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INTERNAS</w:t>
            </w:r>
          </w:p>
        </w:tc>
      </w:tr>
      <w:tr w:rsidR="00412085" w:rsidRPr="008A5874" w14:paraId="55066FA9" w14:textId="77777777" w:rsidTr="0041208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3C7FBA3F" w14:textId="5D746F72" w:rsidR="00412085" w:rsidRPr="008A5874" w:rsidRDefault="00412085" w:rsidP="00CD6982">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noWrap/>
            <w:vAlign w:val="bottom"/>
          </w:tcPr>
          <w:p w14:paraId="0B18E499" w14:textId="77777777" w:rsidR="00412085" w:rsidRPr="008A5874" w:rsidRDefault="00412085" w:rsidP="00412085">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Directora</w:t>
            </w:r>
          </w:p>
        </w:tc>
      </w:tr>
      <w:tr w:rsidR="00412085" w:rsidRPr="008A5874" w14:paraId="4CA7AE5E" w14:textId="77777777" w:rsidTr="0041208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2F69B6E" w14:textId="77777777" w:rsidR="00412085" w:rsidRPr="008A5874" w:rsidRDefault="00412085" w:rsidP="0041208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bottom"/>
          </w:tcPr>
          <w:p w14:paraId="79B5C085" w14:textId="77777777" w:rsidR="00412085" w:rsidRPr="008A5874" w:rsidRDefault="00412085" w:rsidP="00412085">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Editor</w:t>
            </w:r>
          </w:p>
        </w:tc>
      </w:tr>
      <w:tr w:rsidR="00412085" w:rsidRPr="008A5874" w14:paraId="511855AF" w14:textId="77777777" w:rsidTr="0041208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57D93652" w14:textId="77777777" w:rsidR="00412085" w:rsidRPr="008A5874" w:rsidRDefault="00412085" w:rsidP="0041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3</w:t>
            </w:r>
          </w:p>
        </w:tc>
        <w:tc>
          <w:tcPr>
            <w:tcW w:w="9622" w:type="dxa"/>
            <w:gridSpan w:val="6"/>
            <w:tcBorders>
              <w:top w:val="single" w:sz="4" w:space="0" w:color="auto"/>
              <w:left w:val="single" w:sz="4" w:space="0" w:color="auto"/>
              <w:bottom w:val="single" w:sz="4" w:space="0" w:color="auto"/>
              <w:right w:val="single" w:sz="4" w:space="0" w:color="auto"/>
            </w:tcBorders>
            <w:vAlign w:val="bottom"/>
          </w:tcPr>
          <w:p w14:paraId="4305D064" w14:textId="77777777" w:rsidR="00412085" w:rsidRPr="008A5874" w:rsidRDefault="00412085" w:rsidP="00412085">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Responsable del diseño publicitario y electrónico </w:t>
            </w:r>
          </w:p>
        </w:tc>
      </w:tr>
      <w:tr w:rsidR="00412085" w:rsidRPr="008A5874" w14:paraId="5F54E5D4" w14:textId="77777777" w:rsidTr="0041208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2D9BEDBF" w14:textId="77777777" w:rsidR="00412085" w:rsidRPr="008A5874" w:rsidRDefault="00412085" w:rsidP="0041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4</w:t>
            </w:r>
          </w:p>
        </w:tc>
        <w:tc>
          <w:tcPr>
            <w:tcW w:w="9622" w:type="dxa"/>
            <w:gridSpan w:val="6"/>
            <w:tcBorders>
              <w:top w:val="single" w:sz="4" w:space="0" w:color="auto"/>
              <w:left w:val="single" w:sz="4" w:space="0" w:color="auto"/>
              <w:bottom w:val="single" w:sz="4" w:space="0" w:color="auto"/>
              <w:right w:val="single" w:sz="4" w:space="0" w:color="auto"/>
            </w:tcBorders>
            <w:vAlign w:val="bottom"/>
          </w:tcPr>
          <w:p w14:paraId="51FC83B0" w14:textId="77777777" w:rsidR="00412085" w:rsidRPr="00D64165" w:rsidRDefault="00412085" w:rsidP="00412085">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Responsable de comercialización y enlace</w:t>
            </w:r>
          </w:p>
        </w:tc>
      </w:tr>
      <w:tr w:rsidR="00412085" w:rsidRPr="008A5874" w14:paraId="7CB9D076" w14:textId="77777777" w:rsidTr="0041208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5701EFA0" w14:textId="77777777" w:rsidR="00412085" w:rsidRPr="008A5874" w:rsidRDefault="00412085" w:rsidP="00412085">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5</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00529F67" w14:textId="77777777" w:rsidR="00412085" w:rsidRPr="008A5874" w:rsidRDefault="00412085" w:rsidP="00412085">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 xml:space="preserve">Almacenista </w:t>
            </w:r>
          </w:p>
        </w:tc>
      </w:tr>
      <w:tr w:rsidR="00412085" w:rsidRPr="008A5874" w14:paraId="0C0EEE54" w14:textId="77777777" w:rsidTr="0041208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7F7F38D9" w14:textId="77777777" w:rsidR="00412085" w:rsidRDefault="00412085" w:rsidP="00412085">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lastRenderedPageBreak/>
              <w:t>6</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4EB4E055" w14:textId="77777777" w:rsidR="00412085" w:rsidRDefault="00412085" w:rsidP="00412085">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Áreas de la administración central</w:t>
            </w:r>
          </w:p>
        </w:tc>
      </w:tr>
      <w:tr w:rsidR="00412085" w:rsidRPr="008A5874" w14:paraId="4B7CB67C" w14:textId="77777777" w:rsidTr="0041208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33D9D100" w14:textId="77777777" w:rsidR="00412085" w:rsidRDefault="00412085" w:rsidP="00412085">
            <w:p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7</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4633C797" w14:textId="77777777" w:rsidR="00412085" w:rsidRDefault="00412085" w:rsidP="00412085">
            <w:pPr>
              <w:spacing w:after="0" w:line="240" w:lineRule="auto"/>
              <w:rPr>
                <w:rFonts w:ascii="Times New Roman" w:eastAsia="Calibri" w:hAnsi="Times New Roman" w:cs="Times New Roman"/>
                <w:sz w:val="24"/>
                <w:szCs w:val="24"/>
                <w:lang w:val="es-ES" w:eastAsia="es-ES"/>
              </w:rPr>
            </w:pPr>
            <w:r>
              <w:rPr>
                <w:rFonts w:ascii="Times New Roman" w:eastAsia="Calibri" w:hAnsi="Times New Roman" w:cs="Times New Roman"/>
                <w:sz w:val="24"/>
                <w:szCs w:val="24"/>
                <w:lang w:val="es-ES" w:eastAsia="es-ES"/>
              </w:rPr>
              <w:t>Escuelas, Facultades e Institutos</w:t>
            </w:r>
          </w:p>
        </w:tc>
      </w:tr>
      <w:tr w:rsidR="00412085" w:rsidRPr="008A5874" w14:paraId="40B837D4" w14:textId="77777777" w:rsidTr="00412085">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0A718998" w14:textId="77777777" w:rsidR="00412085" w:rsidRPr="008A5874" w:rsidRDefault="00412085" w:rsidP="00412085">
            <w:pPr>
              <w:spacing w:after="0" w:line="240" w:lineRule="auto"/>
              <w:jc w:val="center"/>
              <w:rPr>
                <w:rFonts w:ascii="Times New Roman" w:eastAsia="Calibri" w:hAnsi="Times New Roman" w:cs="Times New Roman"/>
                <w:b/>
                <w:bCs/>
                <w:sz w:val="24"/>
                <w:szCs w:val="24"/>
                <w:lang w:val="es-ES" w:eastAsia="es-ES"/>
              </w:rPr>
            </w:pPr>
            <w:r w:rsidRPr="008A5874">
              <w:rPr>
                <w:rFonts w:ascii="Times New Roman" w:eastAsia="Calibri" w:hAnsi="Times New Roman" w:cs="Times New Roman"/>
                <w:b/>
                <w:bCs/>
                <w:sz w:val="24"/>
                <w:szCs w:val="24"/>
              </w:rPr>
              <w:t>EXTERNAS</w:t>
            </w:r>
          </w:p>
        </w:tc>
      </w:tr>
      <w:tr w:rsidR="00412085" w:rsidRPr="008A5874" w14:paraId="08F2A4CA" w14:textId="77777777" w:rsidTr="0041208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hideMark/>
          </w:tcPr>
          <w:p w14:paraId="76428EEA" w14:textId="77777777" w:rsidR="00412085" w:rsidRPr="008A5874" w:rsidRDefault="00412085" w:rsidP="00412085">
            <w:pPr>
              <w:spacing w:after="0" w:line="240" w:lineRule="auto"/>
              <w:jc w:val="center"/>
              <w:rPr>
                <w:rFonts w:ascii="Times New Roman" w:eastAsia="Calibri" w:hAnsi="Times New Roman" w:cs="Times New Roman"/>
                <w:sz w:val="24"/>
                <w:szCs w:val="24"/>
                <w:lang w:val="es-ES" w:eastAsia="es-ES"/>
              </w:rPr>
            </w:pPr>
            <w:r w:rsidRPr="008A5874">
              <w:rPr>
                <w:rFonts w:ascii="Times New Roman" w:eastAsia="Calibri" w:hAnsi="Times New Roman" w:cs="Times New Roman"/>
                <w:sz w:val="24"/>
                <w:szCs w:val="24"/>
              </w:rPr>
              <w:t>1</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72718B1C" w14:textId="77777777" w:rsidR="00412085" w:rsidRPr="00D64165" w:rsidRDefault="00412085" w:rsidP="00412085">
            <w:pPr>
              <w:spacing w:after="0" w:line="240" w:lineRule="auto"/>
              <w:rPr>
                <w:rFonts w:ascii="Times New Roman" w:eastAsia="Calibri" w:hAnsi="Times New Roman" w:cs="Times New Roman"/>
                <w:sz w:val="24"/>
                <w:szCs w:val="24"/>
                <w:lang w:val="es-ES" w:eastAsia="es-ES"/>
              </w:rPr>
            </w:pPr>
            <w:r w:rsidRPr="00D64165">
              <w:rPr>
                <w:rFonts w:ascii="Times New Roman" w:hAnsi="Times New Roman" w:cs="Times New Roman"/>
                <w:sz w:val="24"/>
                <w:szCs w:val="24"/>
                <w:lang w:val="es-ES" w:eastAsia="es-ES"/>
              </w:rPr>
              <w:t>Clientes</w:t>
            </w:r>
          </w:p>
        </w:tc>
      </w:tr>
      <w:tr w:rsidR="00412085" w:rsidRPr="008A5874" w14:paraId="13CF7A4E" w14:textId="77777777" w:rsidTr="00412085">
        <w:trPr>
          <w:gridAfter w:val="1"/>
          <w:wAfter w:w="18" w:type="dxa"/>
          <w:trHeight w:val="236"/>
        </w:trPr>
        <w:tc>
          <w:tcPr>
            <w:tcW w:w="283" w:type="dxa"/>
            <w:tcBorders>
              <w:top w:val="single" w:sz="4" w:space="0" w:color="auto"/>
              <w:left w:val="single" w:sz="4" w:space="0" w:color="auto"/>
              <w:bottom w:val="single" w:sz="4" w:space="0" w:color="auto"/>
              <w:right w:val="single" w:sz="4" w:space="0" w:color="auto"/>
            </w:tcBorders>
            <w:vAlign w:val="center"/>
          </w:tcPr>
          <w:p w14:paraId="5FA89759" w14:textId="77777777" w:rsidR="00412085" w:rsidRPr="008A5874" w:rsidRDefault="00412085" w:rsidP="00412085">
            <w:pPr>
              <w:spacing w:after="0" w:line="240" w:lineRule="auto"/>
              <w:jc w:val="center"/>
              <w:rPr>
                <w:rFonts w:ascii="Times New Roman" w:eastAsia="Calibri" w:hAnsi="Times New Roman" w:cs="Times New Roman"/>
                <w:sz w:val="24"/>
                <w:szCs w:val="24"/>
              </w:rPr>
            </w:pPr>
            <w:r w:rsidRPr="008A5874">
              <w:rPr>
                <w:rFonts w:ascii="Times New Roman" w:eastAsia="Calibri" w:hAnsi="Times New Roman" w:cs="Times New Roman"/>
                <w:sz w:val="24"/>
                <w:szCs w:val="24"/>
              </w:rPr>
              <w:t>2</w:t>
            </w:r>
          </w:p>
        </w:tc>
        <w:tc>
          <w:tcPr>
            <w:tcW w:w="9622" w:type="dxa"/>
            <w:gridSpan w:val="6"/>
            <w:tcBorders>
              <w:top w:val="single" w:sz="4" w:space="0" w:color="auto"/>
              <w:left w:val="single" w:sz="4" w:space="0" w:color="auto"/>
              <w:bottom w:val="single" w:sz="4" w:space="0" w:color="auto"/>
              <w:right w:val="single" w:sz="4" w:space="0" w:color="auto"/>
            </w:tcBorders>
            <w:vAlign w:val="center"/>
          </w:tcPr>
          <w:p w14:paraId="61C3137D" w14:textId="77777777" w:rsidR="00412085" w:rsidRPr="00D64165" w:rsidRDefault="00412085" w:rsidP="00412085">
            <w:pPr>
              <w:spacing w:after="0" w:line="240" w:lineRule="auto"/>
              <w:rPr>
                <w:rFonts w:ascii="Times New Roman" w:eastAsia="Calibri" w:hAnsi="Times New Roman" w:cs="Times New Roman"/>
                <w:sz w:val="24"/>
                <w:szCs w:val="24"/>
                <w:lang w:val="es-ES" w:eastAsia="es-ES"/>
              </w:rPr>
            </w:pPr>
            <w:r w:rsidRPr="00D64165">
              <w:rPr>
                <w:rFonts w:ascii="Times New Roman" w:hAnsi="Times New Roman" w:cs="Times New Roman"/>
                <w:sz w:val="24"/>
                <w:szCs w:val="24"/>
                <w:lang w:val="es-ES" w:eastAsia="es-ES"/>
              </w:rPr>
              <w:t>Proveedores</w:t>
            </w:r>
          </w:p>
        </w:tc>
      </w:tr>
    </w:tbl>
    <w:p w14:paraId="1993B849" w14:textId="77777777" w:rsidR="00412085" w:rsidRDefault="00412085" w:rsidP="00CD6982">
      <w:pPr>
        <w:spacing w:after="0"/>
        <w:jc w:val="center"/>
        <w:rPr>
          <w:rFonts w:ascii="Times New Roman" w:hAnsi="Times New Roman" w:cs="Times New Roman"/>
          <w:b/>
          <w:sz w:val="24"/>
          <w:szCs w:val="24"/>
        </w:rPr>
      </w:pPr>
    </w:p>
    <w:tbl>
      <w:tblPr>
        <w:tblStyle w:val="Tablaconcuadrcula21"/>
        <w:tblW w:w="9649" w:type="dxa"/>
        <w:tblInd w:w="-147" w:type="dxa"/>
        <w:tblLook w:val="04A0" w:firstRow="1" w:lastRow="0" w:firstColumn="1" w:lastColumn="0" w:noHBand="0" w:noVBand="1"/>
      </w:tblPr>
      <w:tblGrid>
        <w:gridCol w:w="3261"/>
        <w:gridCol w:w="425"/>
        <w:gridCol w:w="3233"/>
        <w:gridCol w:w="282"/>
        <w:gridCol w:w="849"/>
        <w:gridCol w:w="849"/>
        <w:gridCol w:w="750"/>
      </w:tblGrid>
      <w:tr w:rsidR="00412085" w:rsidRPr="00475509" w14:paraId="6D3171CD" w14:textId="77777777" w:rsidTr="00412085">
        <w:trPr>
          <w:trHeight w:val="438"/>
        </w:trPr>
        <w:tc>
          <w:tcPr>
            <w:tcW w:w="3261" w:type="dxa"/>
            <w:vMerge w:val="restart"/>
            <w:tcBorders>
              <w:right w:val="single" w:sz="4" w:space="0" w:color="auto"/>
            </w:tcBorders>
            <w:shd w:val="clear" w:color="auto" w:fill="C00000"/>
          </w:tcPr>
          <w:p w14:paraId="654C8394" w14:textId="77777777" w:rsidR="00412085" w:rsidRPr="00475509" w:rsidRDefault="00412085" w:rsidP="00412085">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43609F5B" w14:textId="77777777" w:rsidR="00412085" w:rsidRPr="00475509" w:rsidRDefault="00412085" w:rsidP="00412085">
            <w:pPr>
              <w:widowControl w:val="0"/>
              <w:spacing w:after="0"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6CCE30AF" w14:textId="77777777" w:rsidR="00412085" w:rsidRPr="00475509" w:rsidRDefault="00412085" w:rsidP="00412085">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3D2EA67B" w14:textId="77777777" w:rsidR="00412085" w:rsidRPr="00475509" w:rsidRDefault="00412085" w:rsidP="00412085">
            <w:pPr>
              <w:widowControl w:val="0"/>
              <w:spacing w:after="0"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41B58EBB" w14:textId="77777777" w:rsidR="00412085" w:rsidRPr="00475509" w:rsidRDefault="00412085" w:rsidP="00412085">
            <w:pPr>
              <w:widowControl w:val="0"/>
              <w:spacing w:after="0" w:line="276" w:lineRule="auto"/>
              <w:jc w:val="center"/>
              <w:rPr>
                <w:rFonts w:ascii="Times New Roman" w:hAnsi="Times New Roman"/>
                <w:sz w:val="24"/>
                <w:szCs w:val="24"/>
              </w:rPr>
            </w:pPr>
            <w:r w:rsidRPr="00475509">
              <w:rPr>
                <w:rFonts w:ascii="Times New Roman" w:hAnsi="Times New Roman"/>
                <w:b/>
                <w:sz w:val="24"/>
                <w:szCs w:val="24"/>
              </w:rPr>
              <w:t>FECHA</w:t>
            </w:r>
          </w:p>
        </w:tc>
      </w:tr>
      <w:tr w:rsidR="00412085" w:rsidRPr="00475509" w14:paraId="313412D2" w14:textId="77777777" w:rsidTr="00412085">
        <w:trPr>
          <w:trHeight w:val="402"/>
        </w:trPr>
        <w:tc>
          <w:tcPr>
            <w:tcW w:w="3261" w:type="dxa"/>
            <w:vMerge/>
            <w:tcBorders>
              <w:right w:val="single" w:sz="4" w:space="0" w:color="auto"/>
            </w:tcBorders>
            <w:shd w:val="clear" w:color="auto" w:fill="C00000"/>
          </w:tcPr>
          <w:p w14:paraId="1CE7A575" w14:textId="77777777" w:rsidR="00412085" w:rsidRPr="00475509" w:rsidRDefault="00412085" w:rsidP="00412085">
            <w:pPr>
              <w:widowControl w:val="0"/>
              <w:spacing w:after="0"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7DC34733" w14:textId="77777777" w:rsidR="00412085" w:rsidRPr="00475509" w:rsidRDefault="00412085" w:rsidP="00412085">
            <w:pPr>
              <w:widowControl w:val="0"/>
              <w:spacing w:after="0"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478F7D97" w14:textId="77777777" w:rsidR="00412085" w:rsidRPr="00475509" w:rsidRDefault="00412085" w:rsidP="00412085">
            <w:pPr>
              <w:widowControl w:val="0"/>
              <w:spacing w:after="0"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66D1F2AE" w14:textId="77777777" w:rsidR="00412085" w:rsidRPr="00475509" w:rsidRDefault="00412085" w:rsidP="00412085">
            <w:pPr>
              <w:widowControl w:val="0"/>
              <w:spacing w:after="0"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1F57DB79" w14:textId="77777777" w:rsidR="00412085" w:rsidRPr="00475509" w:rsidRDefault="00412085" w:rsidP="00412085">
            <w:pPr>
              <w:spacing w:after="0" w:line="240" w:lineRule="auto"/>
              <w:jc w:val="center"/>
              <w:rPr>
                <w:rFonts w:ascii="Times New Roman" w:hAnsi="Times New Roman"/>
                <w:b/>
                <w:sz w:val="24"/>
                <w:szCs w:val="24"/>
              </w:rPr>
            </w:pPr>
            <w:r w:rsidRPr="00475509">
              <w:rPr>
                <w:rFonts w:ascii="Times New Roman" w:hAnsi="Times New Roman"/>
                <w:b/>
                <w:sz w:val="24"/>
                <w:szCs w:val="24"/>
              </w:rPr>
              <w:t>DÍA</w:t>
            </w:r>
          </w:p>
        </w:tc>
        <w:tc>
          <w:tcPr>
            <w:tcW w:w="849" w:type="dxa"/>
            <w:shd w:val="clear" w:color="auto" w:fill="C00000"/>
            <w:vAlign w:val="center"/>
          </w:tcPr>
          <w:p w14:paraId="088B77C5" w14:textId="77777777" w:rsidR="00412085" w:rsidRPr="00475509" w:rsidRDefault="00412085" w:rsidP="00412085">
            <w:pPr>
              <w:spacing w:after="0" w:line="240" w:lineRule="auto"/>
              <w:jc w:val="center"/>
              <w:rPr>
                <w:rFonts w:ascii="Times New Roman" w:hAnsi="Times New Roman"/>
                <w:b/>
                <w:sz w:val="24"/>
                <w:szCs w:val="24"/>
              </w:rPr>
            </w:pPr>
            <w:r w:rsidRPr="00475509">
              <w:rPr>
                <w:rFonts w:ascii="Times New Roman" w:hAnsi="Times New Roman"/>
                <w:b/>
                <w:sz w:val="24"/>
                <w:szCs w:val="24"/>
              </w:rPr>
              <w:t>MES</w:t>
            </w:r>
          </w:p>
        </w:tc>
        <w:tc>
          <w:tcPr>
            <w:tcW w:w="750" w:type="dxa"/>
            <w:shd w:val="clear" w:color="auto" w:fill="C00000"/>
            <w:vAlign w:val="center"/>
          </w:tcPr>
          <w:p w14:paraId="697E66A1" w14:textId="77777777" w:rsidR="00412085" w:rsidRPr="00475509" w:rsidRDefault="00412085" w:rsidP="00412085">
            <w:pPr>
              <w:spacing w:after="0" w:line="240" w:lineRule="auto"/>
              <w:jc w:val="center"/>
              <w:rPr>
                <w:rFonts w:ascii="Times New Roman" w:hAnsi="Times New Roman"/>
                <w:b/>
                <w:sz w:val="24"/>
                <w:szCs w:val="24"/>
              </w:rPr>
            </w:pPr>
            <w:r w:rsidRPr="00475509">
              <w:rPr>
                <w:rFonts w:ascii="Times New Roman" w:hAnsi="Times New Roman"/>
                <w:b/>
                <w:sz w:val="24"/>
                <w:szCs w:val="24"/>
              </w:rPr>
              <w:t>AÑO</w:t>
            </w:r>
          </w:p>
        </w:tc>
      </w:tr>
      <w:tr w:rsidR="00412085" w:rsidRPr="00475509" w14:paraId="075960BC" w14:textId="77777777" w:rsidTr="00412085">
        <w:trPr>
          <w:trHeight w:val="1273"/>
        </w:trPr>
        <w:tc>
          <w:tcPr>
            <w:tcW w:w="3261" w:type="dxa"/>
            <w:tcBorders>
              <w:right w:val="single" w:sz="4" w:space="0" w:color="auto"/>
            </w:tcBorders>
            <w:vAlign w:val="bottom"/>
          </w:tcPr>
          <w:sdt>
            <w:sdtPr>
              <w:rPr>
                <w:rFonts w:ascii="Times New Roman" w:hAnsi="Times New Roman"/>
                <w:sz w:val="24"/>
                <w:szCs w:val="24"/>
              </w:rPr>
              <w:id w:val="1628660349"/>
              <w:placeholder>
                <w:docPart w:val="7B19D6CF124C4FA1A2CA0804D2AF8225"/>
              </w:placeholder>
            </w:sdtPr>
            <w:sdtContent>
              <w:sdt>
                <w:sdtPr>
                  <w:rPr>
                    <w:rFonts w:ascii="Times New Roman" w:eastAsia="Times New Roman" w:hAnsi="Times New Roman"/>
                    <w:sz w:val="24"/>
                    <w:szCs w:val="24"/>
                  </w:rPr>
                  <w:id w:val="-1527239224"/>
                  <w:placeholder>
                    <w:docPart w:val="18E9036EE368460685E3F84C0FE52338"/>
                  </w:placeholder>
                </w:sdtPr>
                <w:sdtContent>
                  <w:p w14:paraId="35C2BE15" w14:textId="77777777" w:rsidR="00412085" w:rsidRPr="00673A04" w:rsidRDefault="00B32D5B" w:rsidP="00412085">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487466893"/>
                        <w:placeholder>
                          <w:docPart w:val="5C0F7ACD7CB24AFA97FB59984EC8B21A"/>
                        </w:placeholder>
                      </w:sdtPr>
                      <w:sdtContent>
                        <w:r w:rsidR="00412085">
                          <w:rPr>
                            <w:rFonts w:ascii="Times New Roman" w:eastAsia="Times New Roman" w:hAnsi="Times New Roman"/>
                            <w:sz w:val="24"/>
                            <w:szCs w:val="24"/>
                          </w:rPr>
                          <w:t>MTRA. María Guadalupe Rodríguez López</w:t>
                        </w:r>
                      </w:sdtContent>
                    </w:sdt>
                  </w:p>
                </w:sdtContent>
              </w:sdt>
            </w:sdtContent>
          </w:sdt>
        </w:tc>
        <w:tc>
          <w:tcPr>
            <w:tcW w:w="425" w:type="dxa"/>
            <w:tcBorders>
              <w:top w:val="nil"/>
              <w:left w:val="single" w:sz="4" w:space="0" w:color="auto"/>
              <w:bottom w:val="nil"/>
              <w:right w:val="single" w:sz="4" w:space="0" w:color="auto"/>
            </w:tcBorders>
            <w:vAlign w:val="bottom"/>
          </w:tcPr>
          <w:p w14:paraId="0B030386" w14:textId="77777777" w:rsidR="00412085" w:rsidRPr="00475509" w:rsidRDefault="00412085" w:rsidP="00412085">
            <w:pPr>
              <w:widowControl w:val="0"/>
              <w:spacing w:after="0"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1406835866"/>
              <w:placeholder>
                <w:docPart w:val="0B284BA0A5F746A385766F06231C5973"/>
              </w:placeholder>
            </w:sdtPr>
            <w:sdtContent>
              <w:sdt>
                <w:sdtPr>
                  <w:rPr>
                    <w:rFonts w:ascii="Times New Roman" w:eastAsia="Times New Roman" w:hAnsi="Times New Roman"/>
                    <w:sz w:val="24"/>
                    <w:szCs w:val="24"/>
                  </w:rPr>
                  <w:id w:val="-1745020170"/>
                  <w:placeholder>
                    <w:docPart w:val="01861647CA194DD0BB6FBF21197FB499"/>
                  </w:placeholder>
                </w:sdtPr>
                <w:sdtContent>
                  <w:p w14:paraId="0DAAE1A2" w14:textId="77777777" w:rsidR="00412085" w:rsidRPr="00673A04" w:rsidRDefault="00B32D5B" w:rsidP="00412085">
                    <w:pPr>
                      <w:spacing w:after="0" w:line="240" w:lineRule="auto"/>
                      <w:jc w:val="center"/>
                      <w:rPr>
                        <w:rFonts w:ascii="Times New Roman" w:eastAsia="Times New Roman" w:hAnsi="Times New Roman"/>
                        <w:sz w:val="24"/>
                        <w:szCs w:val="24"/>
                      </w:rPr>
                    </w:pPr>
                    <w:sdt>
                      <w:sdtPr>
                        <w:rPr>
                          <w:rFonts w:ascii="Times New Roman" w:eastAsia="Times New Roman" w:hAnsi="Times New Roman"/>
                          <w:sz w:val="24"/>
                          <w:szCs w:val="24"/>
                        </w:rPr>
                        <w:id w:val="-1448999491"/>
                        <w:placeholder>
                          <w:docPart w:val="C7ED98D947D44214847915E573D7BC39"/>
                        </w:placeholder>
                      </w:sdtPr>
                      <w:sdtContent>
                        <w:sdt>
                          <w:sdtPr>
                            <w:rPr>
                              <w:rFonts w:ascii="Times New Roman" w:eastAsia="Times New Roman" w:hAnsi="Times New Roman"/>
                              <w:sz w:val="24"/>
                              <w:szCs w:val="24"/>
                            </w:rPr>
                            <w:id w:val="2053650265"/>
                            <w:placeholder>
                              <w:docPart w:val="3F240964B6964A91A85C91531E1F589B"/>
                            </w:placeholder>
                          </w:sdtPr>
                          <w:sdtContent>
                            <w:sdt>
                              <w:sdtPr>
                                <w:rPr>
                                  <w:rFonts w:ascii="Times New Roman" w:eastAsia="Times New Roman" w:hAnsi="Times New Roman"/>
                                  <w:sz w:val="24"/>
                                  <w:szCs w:val="24"/>
                                </w:rPr>
                                <w:id w:val="-1419702467"/>
                                <w:placeholder>
                                  <w:docPart w:val="0A5365E3BD9645768195DE3A6BA5B5C7"/>
                                </w:placeholder>
                              </w:sdtPr>
                              <w:sdtContent>
                                <w:sdt>
                                  <w:sdtPr>
                                    <w:rPr>
                                      <w:rFonts w:ascii="Times New Roman" w:eastAsia="Times New Roman" w:hAnsi="Times New Roman"/>
                                      <w:sz w:val="24"/>
                                      <w:szCs w:val="24"/>
                                    </w:rPr>
                                    <w:id w:val="-743877604"/>
                                    <w:placeholder>
                                      <w:docPart w:val="07D22E4676AD4506896CD9FFE022029D"/>
                                    </w:placeholder>
                                  </w:sdtPr>
                                  <w:sdtContent>
                                    <w:sdt>
                                      <w:sdtPr>
                                        <w:rPr>
                                          <w:rFonts w:ascii="Times New Roman" w:eastAsia="Times New Roman" w:hAnsi="Times New Roman"/>
                                          <w:sz w:val="24"/>
                                          <w:szCs w:val="24"/>
                                        </w:rPr>
                                        <w:id w:val="115110963"/>
                                        <w:placeholder>
                                          <w:docPart w:val="FC67F8EF983149E38B59835B1E2C0557"/>
                                        </w:placeholder>
                                      </w:sdtPr>
                                      <w:sdtContent>
                                        <w:sdt>
                                          <w:sdtPr>
                                            <w:rPr>
                                              <w:rFonts w:ascii="Times New Roman" w:eastAsia="Times New Roman" w:hAnsi="Times New Roman"/>
                                              <w:sz w:val="24"/>
                                              <w:szCs w:val="24"/>
                                            </w:rPr>
                                            <w:id w:val="468634437"/>
                                            <w:placeholder>
                                              <w:docPart w:val="FBC5C40C90E7466180BCC5600ED09591"/>
                                            </w:placeholder>
                                          </w:sdtPr>
                                          <w:sdtContent>
                                            <w:sdt>
                                              <w:sdtPr>
                                                <w:rPr>
                                                  <w:rFonts w:ascii="Times New Roman" w:eastAsia="Times New Roman" w:hAnsi="Times New Roman"/>
                                                  <w:sz w:val="24"/>
                                                  <w:szCs w:val="24"/>
                                                </w:rPr>
                                                <w:id w:val="-2027098222"/>
                                                <w:placeholder>
                                                  <w:docPart w:val="D4BC974D5579433AB68C557CDD0346A4"/>
                                                </w:placeholder>
                                              </w:sdtPr>
                                              <w:sdtContent>
                                                <w:sdt>
                                                  <w:sdtPr>
                                                    <w:rPr>
                                                      <w:rFonts w:ascii="Times New Roman" w:eastAsia="Times New Roman" w:hAnsi="Times New Roman"/>
                                                      <w:sz w:val="24"/>
                                                      <w:szCs w:val="24"/>
                                                    </w:rPr>
                                                    <w:id w:val="794792045"/>
                                                    <w:placeholder>
                                                      <w:docPart w:val="F0DB5B90E80A462E85A8248E3D1EA73D"/>
                                                    </w:placeholder>
                                                  </w:sdtPr>
                                                  <w:sdtContent>
                                                    <w:r w:rsidR="00412085">
                                                      <w:rPr>
                                                        <w:rFonts w:ascii="Times New Roman" w:hAnsi="Times New Roman"/>
                                                        <w:sz w:val="24"/>
                                                        <w:szCs w:val="24"/>
                                                      </w:rPr>
                                                      <w:t xml:space="preserve">Miriam Lizeth Soto Reyes  </w:t>
                                                    </w:r>
                                                  </w:sdtContent>
                                                </w:sdt>
                                              </w:sdtContent>
                                            </w:sdt>
                                          </w:sdtContent>
                                        </w:sdt>
                                      </w:sdtContent>
                                    </w:sdt>
                                  </w:sdtContent>
                                </w:sdt>
                                <w:r w:rsidR="00412085" w:rsidRPr="00475509">
                                  <w:rPr>
                                    <w:rFonts w:ascii="Times New Roman" w:eastAsia="Times New Roman" w:hAnsi="Times New Roman"/>
                                    <w:sz w:val="24"/>
                                    <w:szCs w:val="24"/>
                                  </w:rPr>
                                  <w:t xml:space="preserve"> </w:t>
                                </w:r>
                              </w:sdtContent>
                            </w:sdt>
                          </w:sdtContent>
                        </w:sdt>
                      </w:sdtContent>
                    </w:sdt>
                  </w:p>
                </w:sdtContent>
              </w:sdt>
            </w:sdtContent>
          </w:sdt>
        </w:tc>
        <w:tc>
          <w:tcPr>
            <w:tcW w:w="282" w:type="dxa"/>
            <w:tcBorders>
              <w:top w:val="nil"/>
              <w:left w:val="single" w:sz="4" w:space="0" w:color="auto"/>
              <w:bottom w:val="nil"/>
              <w:right w:val="single" w:sz="4" w:space="0" w:color="auto"/>
            </w:tcBorders>
          </w:tcPr>
          <w:p w14:paraId="6F9EAEEF" w14:textId="77777777" w:rsidR="00412085" w:rsidRPr="00475509" w:rsidRDefault="00412085" w:rsidP="00412085">
            <w:pPr>
              <w:widowControl w:val="0"/>
              <w:spacing w:after="0" w:line="276" w:lineRule="auto"/>
              <w:rPr>
                <w:rFonts w:ascii="Times New Roman" w:hAnsi="Times New Roman"/>
                <w:sz w:val="24"/>
                <w:szCs w:val="24"/>
              </w:rPr>
            </w:pPr>
          </w:p>
        </w:tc>
        <w:tc>
          <w:tcPr>
            <w:tcW w:w="849" w:type="dxa"/>
            <w:vAlign w:val="center"/>
          </w:tcPr>
          <w:p w14:paraId="35A9F1AC" w14:textId="77777777" w:rsidR="00412085" w:rsidRPr="00475509" w:rsidRDefault="00412085" w:rsidP="00412085">
            <w:pPr>
              <w:spacing w:after="0" w:line="240" w:lineRule="auto"/>
              <w:jc w:val="center"/>
              <w:rPr>
                <w:rFonts w:ascii="Times New Roman" w:hAnsi="Times New Roman"/>
                <w:sz w:val="24"/>
                <w:szCs w:val="24"/>
              </w:rPr>
            </w:pPr>
            <w:r>
              <w:rPr>
                <w:rFonts w:ascii="Times New Roman" w:hAnsi="Times New Roman"/>
                <w:sz w:val="24"/>
                <w:szCs w:val="24"/>
              </w:rPr>
              <w:t>13</w:t>
            </w:r>
          </w:p>
        </w:tc>
        <w:tc>
          <w:tcPr>
            <w:tcW w:w="849" w:type="dxa"/>
            <w:vAlign w:val="center"/>
          </w:tcPr>
          <w:p w14:paraId="53A92E39" w14:textId="77777777" w:rsidR="00412085" w:rsidRPr="00475509" w:rsidRDefault="00412085" w:rsidP="00412085">
            <w:pPr>
              <w:spacing w:after="0" w:line="240" w:lineRule="auto"/>
              <w:jc w:val="center"/>
              <w:rPr>
                <w:rFonts w:ascii="Times New Roman" w:hAnsi="Times New Roman"/>
                <w:sz w:val="24"/>
                <w:szCs w:val="24"/>
              </w:rPr>
            </w:pPr>
            <w:r w:rsidRPr="00475509">
              <w:rPr>
                <w:rFonts w:ascii="Times New Roman" w:hAnsi="Times New Roman"/>
                <w:sz w:val="24"/>
                <w:szCs w:val="24"/>
              </w:rPr>
              <w:t>0</w:t>
            </w:r>
            <w:r>
              <w:rPr>
                <w:rFonts w:ascii="Times New Roman" w:hAnsi="Times New Roman"/>
                <w:sz w:val="24"/>
                <w:szCs w:val="24"/>
              </w:rPr>
              <w:t>2</w:t>
            </w:r>
          </w:p>
        </w:tc>
        <w:tc>
          <w:tcPr>
            <w:tcW w:w="750" w:type="dxa"/>
            <w:vAlign w:val="center"/>
          </w:tcPr>
          <w:p w14:paraId="1C5F1946" w14:textId="77777777" w:rsidR="00412085" w:rsidRPr="00475509" w:rsidRDefault="00412085" w:rsidP="00412085">
            <w:pPr>
              <w:spacing w:after="0" w:line="240" w:lineRule="auto"/>
              <w:jc w:val="center"/>
              <w:rPr>
                <w:rFonts w:ascii="Times New Roman" w:hAnsi="Times New Roman"/>
                <w:sz w:val="24"/>
                <w:szCs w:val="24"/>
              </w:rPr>
            </w:pPr>
            <w:r w:rsidRPr="00475509">
              <w:rPr>
                <w:rFonts w:ascii="Times New Roman" w:hAnsi="Times New Roman"/>
                <w:sz w:val="24"/>
                <w:szCs w:val="24"/>
              </w:rPr>
              <w:t>202</w:t>
            </w:r>
            <w:r>
              <w:rPr>
                <w:rFonts w:ascii="Times New Roman" w:hAnsi="Times New Roman"/>
                <w:sz w:val="24"/>
                <w:szCs w:val="24"/>
              </w:rPr>
              <w:t>3</w:t>
            </w:r>
          </w:p>
        </w:tc>
      </w:tr>
    </w:tbl>
    <w:p w14:paraId="5922DF4D" w14:textId="77777777" w:rsidR="00412085" w:rsidRDefault="00412085" w:rsidP="00916656">
      <w:pPr>
        <w:jc w:val="center"/>
        <w:rPr>
          <w:rFonts w:ascii="Times New Roman" w:hAnsi="Times New Roman" w:cs="Times New Roman"/>
          <w:b/>
          <w:sz w:val="24"/>
          <w:szCs w:val="24"/>
        </w:rPr>
      </w:pPr>
    </w:p>
    <w:p w14:paraId="29DD7978" w14:textId="492E0A9D" w:rsidR="00412085" w:rsidRDefault="00412085" w:rsidP="00916656">
      <w:pPr>
        <w:jc w:val="center"/>
        <w:rPr>
          <w:rFonts w:ascii="Times New Roman" w:hAnsi="Times New Roman" w:cs="Times New Roman"/>
          <w:b/>
          <w:sz w:val="24"/>
          <w:szCs w:val="24"/>
        </w:rPr>
      </w:pPr>
      <w:r>
        <w:rPr>
          <w:rFonts w:ascii="Times New Roman" w:hAnsi="Times New Roman" w:cs="Times New Roman"/>
          <w:b/>
          <w:sz w:val="24"/>
          <w:szCs w:val="24"/>
        </w:rPr>
        <w:br w:type="page"/>
      </w:r>
    </w:p>
    <w:p w14:paraId="20E9932F" w14:textId="14128B60" w:rsidR="00453DFC" w:rsidRPr="00574871" w:rsidRDefault="00453DFC" w:rsidP="00D161C1">
      <w:pPr>
        <w:pStyle w:val="Ttulo1"/>
        <w:spacing w:after="240"/>
        <w:jc w:val="center"/>
        <w:rPr>
          <w:rFonts w:eastAsia="Times New Roman"/>
          <w:b w:val="0"/>
        </w:rPr>
      </w:pPr>
      <w:bookmarkStart w:id="35" w:name="_Toc133326094"/>
      <w:r w:rsidRPr="00574871">
        <w:rPr>
          <w:rFonts w:eastAsia="Times New Roman"/>
        </w:rPr>
        <w:lastRenderedPageBreak/>
        <w:t xml:space="preserve">Directorio de </w:t>
      </w:r>
      <w:r w:rsidR="007A4723" w:rsidRPr="00574871">
        <w:rPr>
          <w:rFonts w:eastAsia="Times New Roman"/>
        </w:rPr>
        <w:t>Editorial</w:t>
      </w:r>
      <w:bookmarkEnd w:id="35"/>
    </w:p>
    <w:tbl>
      <w:tblPr>
        <w:tblStyle w:val="Tablaconcuadrcula18"/>
        <w:tblW w:w="10635" w:type="dxa"/>
        <w:tblInd w:w="-575" w:type="dxa"/>
        <w:tblLayout w:type="fixed"/>
        <w:tblLook w:val="04A0" w:firstRow="1" w:lastRow="0" w:firstColumn="1" w:lastColumn="0" w:noHBand="0" w:noVBand="1"/>
      </w:tblPr>
      <w:tblGrid>
        <w:gridCol w:w="2254"/>
        <w:gridCol w:w="2000"/>
        <w:gridCol w:w="3546"/>
        <w:gridCol w:w="1559"/>
        <w:gridCol w:w="1276"/>
      </w:tblGrid>
      <w:tr w:rsidR="00865793" w:rsidRPr="00453DFC" w14:paraId="2C186991" w14:textId="77777777" w:rsidTr="00304EF3">
        <w:tc>
          <w:tcPr>
            <w:tcW w:w="2254" w:type="dxa"/>
            <w:vAlign w:val="center"/>
          </w:tcPr>
          <w:p w14:paraId="3BC03BF4" w14:textId="77777777" w:rsidR="00453DFC" w:rsidRPr="00453DFC" w:rsidRDefault="00453DFC" w:rsidP="00453DFC">
            <w:pPr>
              <w:jc w:val="center"/>
              <w:rPr>
                <w:rFonts w:ascii="Times New Roman" w:eastAsia="Calibri" w:hAnsi="Times New Roman" w:cs="Times New Roman"/>
                <w:b/>
                <w:sz w:val="24"/>
              </w:rPr>
            </w:pPr>
            <w:r w:rsidRPr="00453DFC">
              <w:rPr>
                <w:rFonts w:ascii="Times New Roman" w:eastAsia="Calibri" w:hAnsi="Times New Roman" w:cs="Times New Roman"/>
                <w:b/>
                <w:sz w:val="24"/>
              </w:rPr>
              <w:t>Nombre</w:t>
            </w:r>
          </w:p>
        </w:tc>
        <w:tc>
          <w:tcPr>
            <w:tcW w:w="2000" w:type="dxa"/>
            <w:vAlign w:val="center"/>
          </w:tcPr>
          <w:p w14:paraId="58C8DD3A" w14:textId="77777777" w:rsidR="00453DFC" w:rsidRPr="00453DFC" w:rsidRDefault="00453DFC" w:rsidP="00453DFC">
            <w:pPr>
              <w:jc w:val="center"/>
              <w:rPr>
                <w:rFonts w:ascii="Times New Roman" w:eastAsia="Calibri" w:hAnsi="Times New Roman" w:cs="Times New Roman"/>
                <w:b/>
                <w:sz w:val="24"/>
              </w:rPr>
            </w:pPr>
            <w:r w:rsidRPr="00453DFC">
              <w:rPr>
                <w:rFonts w:ascii="Times New Roman" w:eastAsia="Calibri" w:hAnsi="Times New Roman" w:cs="Times New Roman"/>
                <w:b/>
                <w:sz w:val="24"/>
              </w:rPr>
              <w:t>Puesto</w:t>
            </w:r>
          </w:p>
        </w:tc>
        <w:tc>
          <w:tcPr>
            <w:tcW w:w="3546" w:type="dxa"/>
            <w:vAlign w:val="center"/>
          </w:tcPr>
          <w:p w14:paraId="2CDBCEE4" w14:textId="7CEE4EB9" w:rsidR="00453DFC" w:rsidRPr="00453DFC" w:rsidRDefault="00453DFC" w:rsidP="00453DFC">
            <w:pPr>
              <w:jc w:val="center"/>
              <w:rPr>
                <w:rFonts w:ascii="Times New Roman" w:eastAsia="Calibri" w:hAnsi="Times New Roman" w:cs="Times New Roman"/>
                <w:b/>
                <w:sz w:val="24"/>
              </w:rPr>
            </w:pPr>
            <w:r w:rsidRPr="00453DFC">
              <w:rPr>
                <w:rFonts w:ascii="Times New Roman" w:eastAsia="Calibri" w:hAnsi="Times New Roman" w:cs="Times New Roman"/>
                <w:b/>
                <w:sz w:val="24"/>
              </w:rPr>
              <w:t>Correo</w:t>
            </w:r>
            <w:r w:rsidR="00F608E5">
              <w:rPr>
                <w:rFonts w:ascii="Times New Roman" w:eastAsia="Calibri" w:hAnsi="Times New Roman" w:cs="Times New Roman"/>
                <w:b/>
                <w:sz w:val="24"/>
              </w:rPr>
              <w:t xml:space="preserve"> Institucional</w:t>
            </w:r>
          </w:p>
        </w:tc>
        <w:tc>
          <w:tcPr>
            <w:tcW w:w="1559" w:type="dxa"/>
          </w:tcPr>
          <w:p w14:paraId="079CCBFC" w14:textId="77777777" w:rsidR="00453DFC" w:rsidRPr="00453DFC" w:rsidRDefault="00453DFC" w:rsidP="00453DFC">
            <w:pPr>
              <w:jc w:val="center"/>
              <w:rPr>
                <w:rFonts w:ascii="Times New Roman" w:eastAsia="Calibri" w:hAnsi="Times New Roman" w:cs="Times New Roman"/>
                <w:b/>
                <w:sz w:val="24"/>
              </w:rPr>
            </w:pPr>
            <w:r w:rsidRPr="00453DFC">
              <w:rPr>
                <w:rFonts w:ascii="Times New Roman" w:eastAsia="Calibri" w:hAnsi="Times New Roman" w:cs="Times New Roman"/>
                <w:b/>
                <w:sz w:val="24"/>
              </w:rPr>
              <w:t>No. de Teléfono</w:t>
            </w:r>
          </w:p>
        </w:tc>
        <w:tc>
          <w:tcPr>
            <w:tcW w:w="1276" w:type="dxa"/>
            <w:vAlign w:val="center"/>
          </w:tcPr>
          <w:p w14:paraId="254A3D25" w14:textId="77777777" w:rsidR="00453DFC" w:rsidRPr="00453DFC" w:rsidRDefault="00453DFC" w:rsidP="00453DFC">
            <w:pPr>
              <w:jc w:val="center"/>
              <w:rPr>
                <w:rFonts w:ascii="Times New Roman" w:eastAsia="Calibri" w:hAnsi="Times New Roman" w:cs="Times New Roman"/>
                <w:b/>
                <w:sz w:val="24"/>
              </w:rPr>
            </w:pPr>
            <w:r w:rsidRPr="00453DFC">
              <w:rPr>
                <w:rFonts w:ascii="Times New Roman" w:eastAsia="Calibri" w:hAnsi="Times New Roman" w:cs="Times New Roman"/>
                <w:b/>
                <w:sz w:val="24"/>
              </w:rPr>
              <w:t>Extensión</w:t>
            </w:r>
          </w:p>
        </w:tc>
      </w:tr>
      <w:tr w:rsidR="00865793" w:rsidRPr="00453DFC" w14:paraId="06AA164D" w14:textId="77777777" w:rsidTr="00304EF3">
        <w:tc>
          <w:tcPr>
            <w:tcW w:w="2254" w:type="dxa"/>
          </w:tcPr>
          <w:p w14:paraId="2383A198" w14:textId="12E1311D" w:rsidR="00453DFC" w:rsidRPr="00F37E3F" w:rsidRDefault="00EE5C3E" w:rsidP="000A45B4">
            <w:pPr>
              <w:rPr>
                <w:rFonts w:ascii="Times New Roman" w:eastAsia="Calibri" w:hAnsi="Times New Roman" w:cs="Times New Roman"/>
                <w:sz w:val="24"/>
              </w:rPr>
            </w:pPr>
            <w:r w:rsidRPr="00F37E3F">
              <w:rPr>
                <w:rFonts w:ascii="Times New Roman" w:eastAsia="Calibri" w:hAnsi="Times New Roman" w:cs="Times New Roman"/>
                <w:sz w:val="24"/>
              </w:rPr>
              <w:t xml:space="preserve">María Guadalupe Rodríguez López </w:t>
            </w:r>
          </w:p>
        </w:tc>
        <w:tc>
          <w:tcPr>
            <w:tcW w:w="2000" w:type="dxa"/>
          </w:tcPr>
          <w:p w14:paraId="0BDB14FF" w14:textId="7E49C70B" w:rsidR="00453DFC" w:rsidRPr="00F37E3F" w:rsidRDefault="00EE5C3E" w:rsidP="00310AD9">
            <w:pPr>
              <w:jc w:val="center"/>
              <w:rPr>
                <w:rFonts w:ascii="Times New Roman" w:eastAsia="Calibri" w:hAnsi="Times New Roman" w:cs="Times New Roman"/>
                <w:sz w:val="24"/>
              </w:rPr>
            </w:pPr>
            <w:r w:rsidRPr="00F37E3F">
              <w:rPr>
                <w:rFonts w:ascii="Times New Roman" w:eastAsia="Calibri" w:hAnsi="Times New Roman" w:cs="Times New Roman"/>
                <w:sz w:val="24"/>
              </w:rPr>
              <w:t>Direc</w:t>
            </w:r>
            <w:r w:rsidR="00310AD9" w:rsidRPr="00F37E3F">
              <w:rPr>
                <w:rFonts w:ascii="Times New Roman" w:eastAsia="Calibri" w:hAnsi="Times New Roman" w:cs="Times New Roman"/>
                <w:sz w:val="24"/>
              </w:rPr>
              <w:t>tora</w:t>
            </w:r>
          </w:p>
        </w:tc>
        <w:tc>
          <w:tcPr>
            <w:tcW w:w="3546" w:type="dxa"/>
            <w:vAlign w:val="center"/>
          </w:tcPr>
          <w:p w14:paraId="6EC126C4" w14:textId="648AE3F5" w:rsidR="00453DFC" w:rsidRPr="00F37E3F" w:rsidRDefault="00EE5C3E" w:rsidP="00453DFC">
            <w:pPr>
              <w:jc w:val="center"/>
              <w:rPr>
                <w:rFonts w:ascii="Times New Roman" w:eastAsia="Calibri" w:hAnsi="Times New Roman" w:cs="Times New Roman"/>
                <w:sz w:val="24"/>
              </w:rPr>
            </w:pPr>
            <w:r w:rsidRPr="00F37E3F">
              <w:rPr>
                <w:rFonts w:ascii="Times New Roman" w:eastAsia="Calibri" w:hAnsi="Times New Roman" w:cs="Times New Roman"/>
                <w:sz w:val="24"/>
              </w:rPr>
              <w:t>guadalupe.rodriguez@ujed.mx</w:t>
            </w:r>
          </w:p>
        </w:tc>
        <w:tc>
          <w:tcPr>
            <w:tcW w:w="1559" w:type="dxa"/>
          </w:tcPr>
          <w:p w14:paraId="02F92CE3" w14:textId="76AA9764" w:rsidR="00453DFC" w:rsidRPr="00F37E3F" w:rsidRDefault="00304EF3"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 xml:space="preserve">618 </w:t>
            </w:r>
            <w:r w:rsidR="00EE5C3E" w:rsidRPr="00F37E3F">
              <w:rPr>
                <w:rFonts w:ascii="Times New Roman" w:eastAsia="Calibri" w:hAnsi="Times New Roman" w:cs="Times New Roman"/>
                <w:sz w:val="24"/>
              </w:rPr>
              <w:t>8271295</w:t>
            </w:r>
          </w:p>
        </w:tc>
        <w:tc>
          <w:tcPr>
            <w:tcW w:w="1276" w:type="dxa"/>
            <w:vAlign w:val="center"/>
          </w:tcPr>
          <w:p w14:paraId="2C3BA15C" w14:textId="3EFB9735" w:rsidR="00453DFC" w:rsidRPr="00F37E3F" w:rsidRDefault="00EE5C3E" w:rsidP="00453DFC">
            <w:pPr>
              <w:jc w:val="center"/>
              <w:rPr>
                <w:rFonts w:ascii="Times New Roman" w:eastAsia="Calibri" w:hAnsi="Times New Roman" w:cs="Times New Roman"/>
                <w:sz w:val="24"/>
              </w:rPr>
            </w:pPr>
            <w:r w:rsidRPr="00F37E3F">
              <w:rPr>
                <w:rFonts w:ascii="Times New Roman" w:eastAsia="Calibri" w:hAnsi="Times New Roman" w:cs="Times New Roman"/>
                <w:sz w:val="24"/>
              </w:rPr>
              <w:t>2145</w:t>
            </w:r>
          </w:p>
        </w:tc>
      </w:tr>
      <w:tr w:rsidR="00304EF3" w:rsidRPr="00453DFC" w14:paraId="23E3C265" w14:textId="77777777" w:rsidTr="00304EF3">
        <w:tc>
          <w:tcPr>
            <w:tcW w:w="2254" w:type="dxa"/>
          </w:tcPr>
          <w:p w14:paraId="08AF3619" w14:textId="77B0DABB" w:rsidR="00304EF3" w:rsidRPr="00F37E3F" w:rsidRDefault="00304EF3" w:rsidP="00304EF3">
            <w:pPr>
              <w:rPr>
                <w:rFonts w:ascii="Times New Roman" w:eastAsia="Calibri" w:hAnsi="Times New Roman" w:cs="Times New Roman"/>
                <w:sz w:val="24"/>
              </w:rPr>
            </w:pPr>
            <w:r w:rsidRPr="00F37E3F">
              <w:rPr>
                <w:rFonts w:ascii="Times New Roman" w:eastAsia="Calibri" w:hAnsi="Times New Roman" w:cs="Times New Roman"/>
                <w:sz w:val="24"/>
              </w:rPr>
              <w:t xml:space="preserve">Manuel Jaid Rojas Villarreal </w:t>
            </w:r>
          </w:p>
        </w:tc>
        <w:tc>
          <w:tcPr>
            <w:tcW w:w="2000" w:type="dxa"/>
          </w:tcPr>
          <w:p w14:paraId="44BB1774" w14:textId="364A4B86" w:rsidR="00304EF3" w:rsidRPr="00F37E3F" w:rsidRDefault="00304EF3"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Editor</w:t>
            </w:r>
          </w:p>
        </w:tc>
        <w:tc>
          <w:tcPr>
            <w:tcW w:w="3546" w:type="dxa"/>
            <w:vAlign w:val="center"/>
          </w:tcPr>
          <w:p w14:paraId="587F83B9" w14:textId="6A062529" w:rsidR="00304EF3" w:rsidRPr="00F37E3F" w:rsidRDefault="00304EF3"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manuel.rojas@ujed.mx</w:t>
            </w:r>
          </w:p>
        </w:tc>
        <w:tc>
          <w:tcPr>
            <w:tcW w:w="1559" w:type="dxa"/>
          </w:tcPr>
          <w:p w14:paraId="2EED2E18" w14:textId="2E060F08" w:rsidR="00304EF3" w:rsidRPr="00F37E3F" w:rsidRDefault="00304EF3"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618 8271295</w:t>
            </w:r>
          </w:p>
        </w:tc>
        <w:tc>
          <w:tcPr>
            <w:tcW w:w="1276" w:type="dxa"/>
            <w:vAlign w:val="center"/>
          </w:tcPr>
          <w:p w14:paraId="5C0E190C" w14:textId="3F580871" w:rsidR="00304EF3" w:rsidRPr="00F37E3F" w:rsidRDefault="00304EF3"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2147</w:t>
            </w:r>
          </w:p>
        </w:tc>
      </w:tr>
      <w:tr w:rsidR="00304EF3" w:rsidRPr="00453DFC" w14:paraId="417FDEFA" w14:textId="77777777" w:rsidTr="00304EF3">
        <w:tc>
          <w:tcPr>
            <w:tcW w:w="2254" w:type="dxa"/>
          </w:tcPr>
          <w:p w14:paraId="45BD1F42" w14:textId="154A1B72" w:rsidR="00304EF3" w:rsidRPr="00F37E3F" w:rsidRDefault="00613EE1" w:rsidP="00304EF3">
            <w:pPr>
              <w:rPr>
                <w:rFonts w:ascii="Times New Roman" w:eastAsia="Calibri" w:hAnsi="Times New Roman" w:cs="Times New Roman"/>
                <w:sz w:val="24"/>
              </w:rPr>
            </w:pPr>
            <w:r w:rsidRPr="00F37E3F">
              <w:rPr>
                <w:rFonts w:ascii="Times New Roman" w:eastAsia="Calibri" w:hAnsi="Times New Roman" w:cs="Times New Roman"/>
                <w:sz w:val="24"/>
              </w:rPr>
              <w:t>Miriam Lizeth Soto Reyes</w:t>
            </w:r>
          </w:p>
        </w:tc>
        <w:tc>
          <w:tcPr>
            <w:tcW w:w="2000" w:type="dxa"/>
          </w:tcPr>
          <w:p w14:paraId="0364F595" w14:textId="27108688" w:rsidR="00304EF3" w:rsidRPr="00F37E3F" w:rsidRDefault="00613EE1"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 xml:space="preserve">Secretaria </w:t>
            </w:r>
            <w:r w:rsidR="00304EF3" w:rsidRPr="00F37E3F">
              <w:rPr>
                <w:rFonts w:ascii="Times New Roman" w:eastAsia="Calibri" w:hAnsi="Times New Roman" w:cs="Times New Roman"/>
                <w:sz w:val="24"/>
              </w:rPr>
              <w:t xml:space="preserve"> </w:t>
            </w:r>
          </w:p>
        </w:tc>
        <w:tc>
          <w:tcPr>
            <w:tcW w:w="3546" w:type="dxa"/>
            <w:vAlign w:val="center"/>
          </w:tcPr>
          <w:p w14:paraId="532DF6FF" w14:textId="14C25817" w:rsidR="00304EF3" w:rsidRPr="00F37E3F" w:rsidRDefault="00613EE1"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miriam.soto@ujed.mx</w:t>
            </w:r>
          </w:p>
        </w:tc>
        <w:tc>
          <w:tcPr>
            <w:tcW w:w="1559" w:type="dxa"/>
          </w:tcPr>
          <w:p w14:paraId="25697260" w14:textId="5192F78D" w:rsidR="00304EF3" w:rsidRPr="00F37E3F" w:rsidRDefault="00304EF3"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618 8271295</w:t>
            </w:r>
          </w:p>
        </w:tc>
        <w:tc>
          <w:tcPr>
            <w:tcW w:w="1276" w:type="dxa"/>
          </w:tcPr>
          <w:p w14:paraId="59558944" w14:textId="02F58135" w:rsidR="00304EF3" w:rsidRPr="00F37E3F" w:rsidRDefault="00304EF3"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214</w:t>
            </w:r>
            <w:r w:rsidR="00613EE1" w:rsidRPr="00F37E3F">
              <w:rPr>
                <w:rFonts w:ascii="Times New Roman" w:eastAsia="Calibri" w:hAnsi="Times New Roman" w:cs="Times New Roman"/>
                <w:sz w:val="24"/>
              </w:rPr>
              <w:t>4</w:t>
            </w:r>
          </w:p>
        </w:tc>
      </w:tr>
      <w:tr w:rsidR="00304EF3" w:rsidRPr="00453DFC" w14:paraId="7E139429" w14:textId="77777777" w:rsidTr="00304EF3">
        <w:tc>
          <w:tcPr>
            <w:tcW w:w="2254" w:type="dxa"/>
          </w:tcPr>
          <w:p w14:paraId="6865B06B" w14:textId="37E95DF0" w:rsidR="00304EF3" w:rsidRPr="00F37E3F" w:rsidRDefault="00304EF3" w:rsidP="00304EF3">
            <w:pPr>
              <w:rPr>
                <w:rFonts w:ascii="Times New Roman" w:eastAsia="Calibri" w:hAnsi="Times New Roman" w:cs="Times New Roman"/>
                <w:sz w:val="24"/>
              </w:rPr>
            </w:pPr>
            <w:r w:rsidRPr="00F37E3F">
              <w:rPr>
                <w:rFonts w:ascii="Times New Roman" w:eastAsia="Calibri" w:hAnsi="Times New Roman" w:cs="Times New Roman"/>
                <w:sz w:val="24"/>
              </w:rPr>
              <w:t>José Daniel Ramírez Devora</w:t>
            </w:r>
          </w:p>
        </w:tc>
        <w:tc>
          <w:tcPr>
            <w:tcW w:w="2000" w:type="dxa"/>
          </w:tcPr>
          <w:p w14:paraId="202DDF73" w14:textId="52D0D873" w:rsidR="00304EF3" w:rsidRPr="00F37E3F" w:rsidRDefault="0039711A"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Responsable</w:t>
            </w:r>
            <w:r w:rsidR="00D161C1">
              <w:rPr>
                <w:rFonts w:ascii="Times New Roman" w:eastAsia="Calibri" w:hAnsi="Times New Roman" w:cs="Times New Roman"/>
                <w:sz w:val="24"/>
              </w:rPr>
              <w:t xml:space="preserve"> de D</w:t>
            </w:r>
            <w:r w:rsidR="00613EE1" w:rsidRPr="00F37E3F">
              <w:rPr>
                <w:rFonts w:ascii="Times New Roman" w:eastAsia="Calibri" w:hAnsi="Times New Roman" w:cs="Times New Roman"/>
                <w:sz w:val="24"/>
              </w:rPr>
              <w:t>ise</w:t>
            </w:r>
            <w:r w:rsidR="00D161C1">
              <w:rPr>
                <w:rFonts w:ascii="Times New Roman" w:eastAsia="Calibri" w:hAnsi="Times New Roman" w:cs="Times New Roman"/>
                <w:sz w:val="24"/>
              </w:rPr>
              <w:t>ño Publicitario y Electrónico</w:t>
            </w:r>
          </w:p>
        </w:tc>
        <w:tc>
          <w:tcPr>
            <w:tcW w:w="3546" w:type="dxa"/>
            <w:vAlign w:val="center"/>
          </w:tcPr>
          <w:p w14:paraId="1AE20BCE" w14:textId="1CDBEA65" w:rsidR="00304EF3" w:rsidRPr="00F37E3F" w:rsidRDefault="00304EF3"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disenoeditorial@ujed.mx</w:t>
            </w:r>
          </w:p>
        </w:tc>
        <w:tc>
          <w:tcPr>
            <w:tcW w:w="1559" w:type="dxa"/>
          </w:tcPr>
          <w:p w14:paraId="6CEBAD2F" w14:textId="56C47CDB" w:rsidR="00304EF3" w:rsidRPr="00F37E3F" w:rsidRDefault="00304EF3"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618 8271295</w:t>
            </w:r>
          </w:p>
        </w:tc>
        <w:tc>
          <w:tcPr>
            <w:tcW w:w="1276" w:type="dxa"/>
          </w:tcPr>
          <w:p w14:paraId="285FCBA0" w14:textId="262DF347" w:rsidR="00304EF3" w:rsidRPr="00F37E3F" w:rsidRDefault="00304EF3"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214</w:t>
            </w:r>
            <w:r w:rsidR="00613EE1" w:rsidRPr="00F37E3F">
              <w:rPr>
                <w:rFonts w:ascii="Times New Roman" w:eastAsia="Calibri" w:hAnsi="Times New Roman" w:cs="Times New Roman"/>
                <w:sz w:val="24"/>
              </w:rPr>
              <w:t>4</w:t>
            </w:r>
          </w:p>
        </w:tc>
      </w:tr>
      <w:tr w:rsidR="00304EF3" w:rsidRPr="00453DFC" w14:paraId="74FBC039" w14:textId="77777777" w:rsidTr="00304EF3">
        <w:tc>
          <w:tcPr>
            <w:tcW w:w="2254" w:type="dxa"/>
          </w:tcPr>
          <w:p w14:paraId="5005DA94" w14:textId="5113DC6B" w:rsidR="00304EF3" w:rsidRPr="00F37E3F" w:rsidRDefault="00304EF3" w:rsidP="00304EF3">
            <w:pPr>
              <w:rPr>
                <w:rFonts w:ascii="Times New Roman" w:eastAsia="Calibri" w:hAnsi="Times New Roman" w:cs="Times New Roman"/>
                <w:sz w:val="24"/>
              </w:rPr>
            </w:pPr>
            <w:r w:rsidRPr="00F37E3F">
              <w:rPr>
                <w:rFonts w:ascii="Times New Roman" w:eastAsia="Calibri" w:hAnsi="Times New Roman" w:cs="Times New Roman"/>
                <w:sz w:val="24"/>
              </w:rPr>
              <w:t xml:space="preserve">Gisleym Guadalupe González Alvarado </w:t>
            </w:r>
          </w:p>
        </w:tc>
        <w:tc>
          <w:tcPr>
            <w:tcW w:w="2000" w:type="dxa"/>
          </w:tcPr>
          <w:p w14:paraId="0B9F418D" w14:textId="748FCCAB" w:rsidR="00304EF3" w:rsidRPr="00F37E3F" w:rsidRDefault="00D161C1" w:rsidP="00304EF3">
            <w:pPr>
              <w:jc w:val="center"/>
              <w:rPr>
                <w:rFonts w:ascii="Times New Roman" w:eastAsia="Calibri" w:hAnsi="Times New Roman" w:cs="Times New Roman"/>
                <w:sz w:val="24"/>
              </w:rPr>
            </w:pPr>
            <w:r>
              <w:rPr>
                <w:rFonts w:ascii="Times New Roman" w:eastAsia="Calibri" w:hAnsi="Times New Roman" w:cs="Times New Roman"/>
                <w:sz w:val="24"/>
              </w:rPr>
              <w:t>Administradora F</w:t>
            </w:r>
            <w:r w:rsidR="00613EE1" w:rsidRPr="00F37E3F">
              <w:rPr>
                <w:rFonts w:ascii="Times New Roman" w:eastAsia="Calibri" w:hAnsi="Times New Roman" w:cs="Times New Roman"/>
                <w:sz w:val="24"/>
              </w:rPr>
              <w:t xml:space="preserve">inanciera </w:t>
            </w:r>
            <w:r>
              <w:rPr>
                <w:rFonts w:ascii="Times New Roman" w:eastAsia="Calibri" w:hAnsi="Times New Roman" w:cs="Times New Roman"/>
                <w:sz w:val="24"/>
              </w:rPr>
              <w:t>y C</w:t>
            </w:r>
            <w:r w:rsidR="0039711A" w:rsidRPr="00F37E3F">
              <w:rPr>
                <w:rFonts w:ascii="Times New Roman" w:eastAsia="Calibri" w:hAnsi="Times New Roman" w:cs="Times New Roman"/>
                <w:sz w:val="24"/>
              </w:rPr>
              <w:t>omunicación</w:t>
            </w:r>
          </w:p>
        </w:tc>
        <w:tc>
          <w:tcPr>
            <w:tcW w:w="3546" w:type="dxa"/>
            <w:vAlign w:val="center"/>
          </w:tcPr>
          <w:p w14:paraId="77A27345" w14:textId="037C82D7" w:rsidR="00304EF3" w:rsidRPr="00F37E3F" w:rsidRDefault="00304EF3"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lecturayconfrontacion@ujed.mx</w:t>
            </w:r>
          </w:p>
        </w:tc>
        <w:tc>
          <w:tcPr>
            <w:tcW w:w="1559" w:type="dxa"/>
          </w:tcPr>
          <w:p w14:paraId="2E2D0EFC" w14:textId="768A6E5A" w:rsidR="00304EF3" w:rsidRPr="00F37E3F" w:rsidRDefault="00304EF3"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618 8271295</w:t>
            </w:r>
          </w:p>
        </w:tc>
        <w:tc>
          <w:tcPr>
            <w:tcW w:w="1276" w:type="dxa"/>
          </w:tcPr>
          <w:p w14:paraId="11A4A933" w14:textId="1FF32C57" w:rsidR="00304EF3" w:rsidRPr="00F37E3F" w:rsidRDefault="00304EF3"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214</w:t>
            </w:r>
            <w:r w:rsidR="00613EE1" w:rsidRPr="00F37E3F">
              <w:rPr>
                <w:rFonts w:ascii="Times New Roman" w:eastAsia="Calibri" w:hAnsi="Times New Roman" w:cs="Times New Roman"/>
                <w:sz w:val="24"/>
              </w:rPr>
              <w:t>4</w:t>
            </w:r>
          </w:p>
        </w:tc>
      </w:tr>
      <w:tr w:rsidR="00304EF3" w:rsidRPr="00453DFC" w14:paraId="0136426A" w14:textId="77777777" w:rsidTr="00304EF3">
        <w:tc>
          <w:tcPr>
            <w:tcW w:w="2254" w:type="dxa"/>
          </w:tcPr>
          <w:p w14:paraId="55E7BB8E" w14:textId="33B3170F" w:rsidR="00304EF3" w:rsidRPr="00F37E3F" w:rsidRDefault="00304EF3" w:rsidP="00F50C8A">
            <w:pPr>
              <w:rPr>
                <w:rFonts w:ascii="Times New Roman" w:eastAsia="Calibri" w:hAnsi="Times New Roman" w:cs="Times New Roman"/>
                <w:sz w:val="24"/>
              </w:rPr>
            </w:pPr>
            <w:r w:rsidRPr="00F37E3F">
              <w:rPr>
                <w:rFonts w:ascii="Times New Roman" w:eastAsia="Calibri" w:hAnsi="Times New Roman" w:cs="Times New Roman"/>
                <w:sz w:val="24"/>
              </w:rPr>
              <w:t>Suheil Leticia Ornelas Mer</w:t>
            </w:r>
            <w:r w:rsidR="00776165">
              <w:rPr>
                <w:rFonts w:ascii="Times New Roman" w:eastAsia="Calibri" w:hAnsi="Times New Roman" w:cs="Times New Roman"/>
                <w:sz w:val="24"/>
              </w:rPr>
              <w:t>á</w:t>
            </w:r>
            <w:r w:rsidRPr="00F37E3F">
              <w:rPr>
                <w:rFonts w:ascii="Times New Roman" w:eastAsia="Calibri" w:hAnsi="Times New Roman" w:cs="Times New Roman"/>
                <w:sz w:val="24"/>
              </w:rPr>
              <w:t xml:space="preserve">z </w:t>
            </w:r>
          </w:p>
        </w:tc>
        <w:tc>
          <w:tcPr>
            <w:tcW w:w="2000" w:type="dxa"/>
          </w:tcPr>
          <w:p w14:paraId="36132375" w14:textId="23FF1A93" w:rsidR="00304EF3" w:rsidRPr="00F37E3F" w:rsidRDefault="00081CB3"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Responsable</w:t>
            </w:r>
            <w:r w:rsidR="00613EE1" w:rsidRPr="00F37E3F">
              <w:rPr>
                <w:rFonts w:ascii="Times New Roman" w:eastAsia="Calibri" w:hAnsi="Times New Roman" w:cs="Times New Roman"/>
                <w:sz w:val="24"/>
              </w:rPr>
              <w:t xml:space="preserve"> de </w:t>
            </w:r>
            <w:r w:rsidR="00D161C1">
              <w:rPr>
                <w:rFonts w:ascii="Times New Roman" w:eastAsia="Calibri" w:hAnsi="Times New Roman" w:cs="Times New Roman"/>
                <w:sz w:val="24"/>
              </w:rPr>
              <w:t>C</w:t>
            </w:r>
            <w:r w:rsidR="00304EF3" w:rsidRPr="00F37E3F">
              <w:rPr>
                <w:rFonts w:ascii="Times New Roman" w:eastAsia="Calibri" w:hAnsi="Times New Roman" w:cs="Times New Roman"/>
                <w:sz w:val="24"/>
              </w:rPr>
              <w:t>omercializa</w:t>
            </w:r>
            <w:r w:rsidR="00D161C1">
              <w:rPr>
                <w:rFonts w:ascii="Times New Roman" w:eastAsia="Calibri" w:hAnsi="Times New Roman" w:cs="Times New Roman"/>
                <w:sz w:val="24"/>
              </w:rPr>
              <w:t>ción y E</w:t>
            </w:r>
            <w:r w:rsidR="00613EE1" w:rsidRPr="00F37E3F">
              <w:rPr>
                <w:rFonts w:ascii="Times New Roman" w:eastAsia="Calibri" w:hAnsi="Times New Roman" w:cs="Times New Roman"/>
                <w:sz w:val="24"/>
              </w:rPr>
              <w:t xml:space="preserve">nlace </w:t>
            </w:r>
          </w:p>
        </w:tc>
        <w:tc>
          <w:tcPr>
            <w:tcW w:w="3546" w:type="dxa"/>
            <w:vAlign w:val="center"/>
          </w:tcPr>
          <w:p w14:paraId="1744166C" w14:textId="491E98D0" w:rsidR="00304EF3" w:rsidRPr="00F37E3F" w:rsidRDefault="00304EF3"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suheil.ornelas@ujed.mx</w:t>
            </w:r>
          </w:p>
        </w:tc>
        <w:tc>
          <w:tcPr>
            <w:tcW w:w="1559" w:type="dxa"/>
          </w:tcPr>
          <w:p w14:paraId="2A1CFBB0" w14:textId="39565C4D" w:rsidR="00304EF3" w:rsidRPr="00F37E3F" w:rsidRDefault="00304EF3"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618 8271295</w:t>
            </w:r>
          </w:p>
        </w:tc>
        <w:tc>
          <w:tcPr>
            <w:tcW w:w="1276" w:type="dxa"/>
          </w:tcPr>
          <w:p w14:paraId="34F0493C" w14:textId="394290E2" w:rsidR="00304EF3" w:rsidRPr="00F37E3F" w:rsidRDefault="00304EF3"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214</w:t>
            </w:r>
            <w:r w:rsidR="00613EE1" w:rsidRPr="00F37E3F">
              <w:rPr>
                <w:rFonts w:ascii="Times New Roman" w:eastAsia="Calibri" w:hAnsi="Times New Roman" w:cs="Times New Roman"/>
                <w:sz w:val="24"/>
              </w:rPr>
              <w:t>4</w:t>
            </w:r>
          </w:p>
        </w:tc>
      </w:tr>
      <w:tr w:rsidR="00304EF3" w:rsidRPr="00453DFC" w14:paraId="3511134B" w14:textId="77777777" w:rsidTr="00304EF3">
        <w:tc>
          <w:tcPr>
            <w:tcW w:w="2254" w:type="dxa"/>
          </w:tcPr>
          <w:p w14:paraId="251C1A2D" w14:textId="2D0E2C19" w:rsidR="00304EF3" w:rsidRPr="00F37E3F" w:rsidRDefault="00304EF3" w:rsidP="00304EF3">
            <w:pPr>
              <w:rPr>
                <w:rFonts w:ascii="Times New Roman" w:eastAsia="Calibri" w:hAnsi="Times New Roman" w:cs="Times New Roman"/>
                <w:sz w:val="24"/>
              </w:rPr>
            </w:pPr>
            <w:r w:rsidRPr="00F37E3F">
              <w:rPr>
                <w:rFonts w:ascii="Times New Roman" w:eastAsia="Calibri" w:hAnsi="Times New Roman" w:cs="Times New Roman"/>
                <w:sz w:val="24"/>
              </w:rPr>
              <w:t xml:space="preserve">Macario Martínez Hernández </w:t>
            </w:r>
          </w:p>
        </w:tc>
        <w:tc>
          <w:tcPr>
            <w:tcW w:w="2000" w:type="dxa"/>
          </w:tcPr>
          <w:p w14:paraId="4224F3EF" w14:textId="72DABC8C" w:rsidR="00304EF3" w:rsidRPr="00F37E3F" w:rsidRDefault="00D161C1" w:rsidP="00937E61">
            <w:pPr>
              <w:jc w:val="center"/>
              <w:rPr>
                <w:rFonts w:ascii="Times New Roman" w:eastAsia="Calibri" w:hAnsi="Times New Roman" w:cs="Times New Roman"/>
                <w:sz w:val="24"/>
              </w:rPr>
            </w:pPr>
            <w:r>
              <w:rPr>
                <w:rFonts w:ascii="Times New Roman" w:eastAsia="Calibri" w:hAnsi="Times New Roman" w:cs="Times New Roman"/>
                <w:sz w:val="24"/>
              </w:rPr>
              <w:t>Encargado de A</w:t>
            </w:r>
            <w:r w:rsidR="00937E61">
              <w:rPr>
                <w:rFonts w:ascii="Times New Roman" w:eastAsia="Calibri" w:hAnsi="Times New Roman" w:cs="Times New Roman"/>
                <w:sz w:val="24"/>
              </w:rPr>
              <w:t>lmacén</w:t>
            </w:r>
            <w:r w:rsidR="00304EF3" w:rsidRPr="00F37E3F">
              <w:rPr>
                <w:rFonts w:ascii="Times New Roman" w:eastAsia="Calibri" w:hAnsi="Times New Roman" w:cs="Times New Roman"/>
                <w:sz w:val="24"/>
              </w:rPr>
              <w:t xml:space="preserve"> </w:t>
            </w:r>
          </w:p>
        </w:tc>
        <w:tc>
          <w:tcPr>
            <w:tcW w:w="3546" w:type="dxa"/>
            <w:vAlign w:val="center"/>
          </w:tcPr>
          <w:p w14:paraId="1EAEEB85" w14:textId="378021B0" w:rsidR="00304EF3" w:rsidRPr="00F37E3F" w:rsidRDefault="00613EE1"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m</w:t>
            </w:r>
            <w:r w:rsidR="00304EF3" w:rsidRPr="00F37E3F">
              <w:rPr>
                <w:rFonts w:ascii="Times New Roman" w:eastAsia="Calibri" w:hAnsi="Times New Roman" w:cs="Times New Roman"/>
                <w:sz w:val="24"/>
              </w:rPr>
              <w:t>acario.marinez@ujed.mx</w:t>
            </w:r>
          </w:p>
        </w:tc>
        <w:tc>
          <w:tcPr>
            <w:tcW w:w="1559" w:type="dxa"/>
          </w:tcPr>
          <w:p w14:paraId="378E2309" w14:textId="7B185FE1" w:rsidR="00304EF3" w:rsidRPr="00F37E3F" w:rsidRDefault="00304EF3"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618 8271295</w:t>
            </w:r>
          </w:p>
        </w:tc>
        <w:tc>
          <w:tcPr>
            <w:tcW w:w="1276" w:type="dxa"/>
          </w:tcPr>
          <w:p w14:paraId="62E2E250" w14:textId="7522ABFE" w:rsidR="00304EF3" w:rsidRPr="00F37E3F" w:rsidRDefault="00304EF3" w:rsidP="00304EF3">
            <w:pPr>
              <w:jc w:val="center"/>
              <w:rPr>
                <w:rFonts w:ascii="Times New Roman" w:eastAsia="Calibri" w:hAnsi="Times New Roman" w:cs="Times New Roman"/>
                <w:sz w:val="24"/>
              </w:rPr>
            </w:pPr>
            <w:r w:rsidRPr="00F37E3F">
              <w:rPr>
                <w:rFonts w:ascii="Times New Roman" w:eastAsia="Calibri" w:hAnsi="Times New Roman" w:cs="Times New Roman"/>
                <w:sz w:val="24"/>
              </w:rPr>
              <w:t>214</w:t>
            </w:r>
            <w:r w:rsidR="00613EE1" w:rsidRPr="00F37E3F">
              <w:rPr>
                <w:rFonts w:ascii="Times New Roman" w:eastAsia="Calibri" w:hAnsi="Times New Roman" w:cs="Times New Roman"/>
                <w:sz w:val="24"/>
              </w:rPr>
              <w:t>4</w:t>
            </w:r>
          </w:p>
        </w:tc>
      </w:tr>
    </w:tbl>
    <w:p w14:paraId="18C3AEBC" w14:textId="77777777" w:rsidR="00FD1997" w:rsidRPr="008A5874" w:rsidRDefault="00FD1997" w:rsidP="00910501">
      <w:pPr>
        <w:rPr>
          <w:rFonts w:ascii="Times New Roman" w:hAnsi="Times New Roman" w:cs="Times New Roman"/>
          <w:b/>
          <w:sz w:val="24"/>
          <w:szCs w:val="24"/>
        </w:rPr>
      </w:pPr>
    </w:p>
    <w:sectPr w:rsidR="00FD1997" w:rsidRPr="008A5874" w:rsidSect="008066BD">
      <w:headerReference w:type="default" r:id="rId14"/>
      <w:pgSz w:w="12240" w:h="15840" w:code="1"/>
      <w:pgMar w:top="1411" w:right="1699" w:bottom="1411" w:left="1699" w:header="706" w:footer="70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0B7684" w14:textId="77777777" w:rsidR="00F36212" w:rsidRDefault="00F36212" w:rsidP="006B247C">
      <w:pPr>
        <w:spacing w:after="0" w:line="240" w:lineRule="auto"/>
      </w:pPr>
      <w:r>
        <w:separator/>
      </w:r>
    </w:p>
  </w:endnote>
  <w:endnote w:type="continuationSeparator" w:id="0">
    <w:p w14:paraId="62B6DDB7" w14:textId="77777777" w:rsidR="00F36212" w:rsidRDefault="00F36212" w:rsidP="006B24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4145C1" w14:textId="77777777" w:rsidR="00F36212" w:rsidRDefault="00F36212" w:rsidP="006B247C">
      <w:pPr>
        <w:spacing w:after="0" w:line="240" w:lineRule="auto"/>
      </w:pPr>
      <w:r>
        <w:separator/>
      </w:r>
    </w:p>
  </w:footnote>
  <w:footnote w:type="continuationSeparator" w:id="0">
    <w:p w14:paraId="26F2582F" w14:textId="77777777" w:rsidR="00F36212" w:rsidRDefault="00F36212" w:rsidP="006B247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2CD226" w14:textId="77777777" w:rsidR="00B32D5B" w:rsidRDefault="00B32D5B">
    <w:pPr>
      <w:pStyle w:val="Encabezado"/>
    </w:pPr>
    <w:r>
      <w:rPr>
        <w:noProof/>
        <w:lang w:eastAsia="es-MX"/>
      </w:rPr>
      <w:drawing>
        <wp:anchor distT="0" distB="0" distL="114300" distR="114300" simplePos="0" relativeHeight="251661312" behindDoc="0" locked="0" layoutInCell="1" allowOverlap="1" wp14:anchorId="1E48579B" wp14:editId="58559F13">
          <wp:simplePos x="0" y="0"/>
          <wp:positionH relativeFrom="column">
            <wp:posOffset>-1080135</wp:posOffset>
          </wp:positionH>
          <wp:positionV relativeFrom="paragraph">
            <wp:posOffset>-459105</wp:posOffset>
          </wp:positionV>
          <wp:extent cx="1876687" cy="866896"/>
          <wp:effectExtent l="0" t="0" r="9525" b="9525"/>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ECD3BF.tmp"/>
                  <pic:cNvPicPr/>
                </pic:nvPicPr>
                <pic:blipFill>
                  <a:blip r:embed="rId1">
                    <a:extLst>
                      <a:ext uri="{28A0092B-C50C-407E-A947-70E740481C1C}">
                        <a14:useLocalDpi xmlns:a14="http://schemas.microsoft.com/office/drawing/2010/main" val="0"/>
                      </a:ext>
                    </a:extLst>
                  </a:blip>
                  <a:stretch>
                    <a:fillRect/>
                  </a:stretch>
                </pic:blipFill>
                <pic:spPr>
                  <a:xfrm>
                    <a:off x="0" y="0"/>
                    <a:ext cx="1876687" cy="866896"/>
                  </a:xfrm>
                  <a:prstGeom prst="rect">
                    <a:avLst/>
                  </a:prstGeom>
                </pic:spPr>
              </pic:pic>
            </a:graphicData>
          </a:graphic>
          <wp14:sizeRelH relativeFrom="page">
            <wp14:pctWidth>0</wp14:pctWidth>
          </wp14:sizeRelH>
          <wp14:sizeRelV relativeFrom="page">
            <wp14:pctHeight>0</wp14:pctHeight>
          </wp14:sizeRelV>
        </wp:anchor>
      </w:drawing>
    </w:r>
    <w:r>
      <w:rPr>
        <w:noProof/>
        <w:lang w:eastAsia="es-MX"/>
      </w:rPr>
      <mc:AlternateContent>
        <mc:Choice Requires="wps">
          <w:drawing>
            <wp:anchor distT="0" distB="0" distL="114300" distR="114300" simplePos="0" relativeHeight="251659264" behindDoc="0" locked="0" layoutInCell="1" allowOverlap="1" wp14:anchorId="67C48237" wp14:editId="78C4661F">
              <wp:simplePos x="0" y="0"/>
              <wp:positionH relativeFrom="column">
                <wp:posOffset>-1137285</wp:posOffset>
              </wp:positionH>
              <wp:positionV relativeFrom="paragraph">
                <wp:posOffset>-478155</wp:posOffset>
              </wp:positionV>
              <wp:extent cx="7839075" cy="885825"/>
              <wp:effectExtent l="0" t="0" r="28575" b="28575"/>
              <wp:wrapNone/>
              <wp:docPr id="2" name="Rectángulo 1"/>
              <wp:cNvGraphicFramePr/>
              <a:graphic xmlns:a="http://schemas.openxmlformats.org/drawingml/2006/main">
                <a:graphicData uri="http://schemas.microsoft.com/office/word/2010/wordprocessingShape">
                  <wps:wsp>
                    <wps:cNvSpPr/>
                    <wps:spPr>
                      <a:xfrm>
                        <a:off x="0" y="0"/>
                        <a:ext cx="7839075" cy="885825"/>
                      </a:xfrm>
                      <a:prstGeom prst="rect">
                        <a:avLst/>
                      </a:prstGeom>
                      <a:solidFill>
                        <a:srgbClr val="A91313">
                          <a:alpha val="9098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rect w14:anchorId="4E195FB9" id="Rectángulo 1" o:spid="_x0000_s1026" style="position:absolute;margin-left:-89.55pt;margin-top:-37.65pt;width:617.25pt;height:69.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" fillcolor="#a91313" strokecolor="#243f60 [1604]" strokeweight="2pt">
              <v:fill opacity="59624f"/>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7929D6"/>
    <w:multiLevelType w:val="hybridMultilevel"/>
    <w:tmpl w:val="43488C8A"/>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A174C25"/>
    <w:multiLevelType w:val="hybridMultilevel"/>
    <w:tmpl w:val="417474A0"/>
    <w:lvl w:ilvl="0" w:tplc="080A0001">
      <w:start w:val="1"/>
      <w:numFmt w:val="bullet"/>
      <w:lvlText w:val=""/>
      <w:lvlJc w:val="left"/>
      <w:pPr>
        <w:ind w:left="720" w:hanging="360"/>
      </w:pPr>
      <w:rPr>
        <w:rFonts w:ascii="Symbol" w:hAnsi="Symbol" w:hint="default"/>
      </w:rPr>
    </w:lvl>
    <w:lvl w:ilvl="1" w:tplc="C0AAC04A">
      <w:start w:val="1"/>
      <w:numFmt w:val="decimal"/>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DCA383E"/>
    <w:multiLevelType w:val="hybridMultilevel"/>
    <w:tmpl w:val="AC129B46"/>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13956A31"/>
    <w:multiLevelType w:val="hybridMultilevel"/>
    <w:tmpl w:val="2AFC580E"/>
    <w:lvl w:ilvl="0" w:tplc="7B805DCA">
      <w:start w:val="1"/>
      <w:numFmt w:val="bullet"/>
      <w:lvlText w:val="•"/>
      <w:lvlJc w:val="left"/>
      <w:pPr>
        <w:tabs>
          <w:tab w:val="num" w:pos="720"/>
        </w:tabs>
        <w:ind w:left="720" w:hanging="360"/>
      </w:pPr>
      <w:rPr>
        <w:rFonts w:ascii="Times New Roman" w:hAnsi="Times New Roman" w:hint="default"/>
      </w:rPr>
    </w:lvl>
    <w:lvl w:ilvl="1" w:tplc="6F020438" w:tentative="1">
      <w:start w:val="1"/>
      <w:numFmt w:val="bullet"/>
      <w:lvlText w:val="•"/>
      <w:lvlJc w:val="left"/>
      <w:pPr>
        <w:tabs>
          <w:tab w:val="num" w:pos="1440"/>
        </w:tabs>
        <w:ind w:left="1440" w:hanging="360"/>
      </w:pPr>
      <w:rPr>
        <w:rFonts w:ascii="Times New Roman" w:hAnsi="Times New Roman" w:hint="default"/>
      </w:rPr>
    </w:lvl>
    <w:lvl w:ilvl="2" w:tplc="3C9C7EB4" w:tentative="1">
      <w:start w:val="1"/>
      <w:numFmt w:val="bullet"/>
      <w:lvlText w:val="•"/>
      <w:lvlJc w:val="left"/>
      <w:pPr>
        <w:tabs>
          <w:tab w:val="num" w:pos="2160"/>
        </w:tabs>
        <w:ind w:left="2160" w:hanging="360"/>
      </w:pPr>
      <w:rPr>
        <w:rFonts w:ascii="Times New Roman" w:hAnsi="Times New Roman" w:hint="default"/>
      </w:rPr>
    </w:lvl>
    <w:lvl w:ilvl="3" w:tplc="64F814FC" w:tentative="1">
      <w:start w:val="1"/>
      <w:numFmt w:val="bullet"/>
      <w:lvlText w:val="•"/>
      <w:lvlJc w:val="left"/>
      <w:pPr>
        <w:tabs>
          <w:tab w:val="num" w:pos="2880"/>
        </w:tabs>
        <w:ind w:left="2880" w:hanging="360"/>
      </w:pPr>
      <w:rPr>
        <w:rFonts w:ascii="Times New Roman" w:hAnsi="Times New Roman" w:hint="default"/>
      </w:rPr>
    </w:lvl>
    <w:lvl w:ilvl="4" w:tplc="872AD762" w:tentative="1">
      <w:start w:val="1"/>
      <w:numFmt w:val="bullet"/>
      <w:lvlText w:val="•"/>
      <w:lvlJc w:val="left"/>
      <w:pPr>
        <w:tabs>
          <w:tab w:val="num" w:pos="3600"/>
        </w:tabs>
        <w:ind w:left="3600" w:hanging="360"/>
      </w:pPr>
      <w:rPr>
        <w:rFonts w:ascii="Times New Roman" w:hAnsi="Times New Roman" w:hint="default"/>
      </w:rPr>
    </w:lvl>
    <w:lvl w:ilvl="5" w:tplc="8B7EDA96" w:tentative="1">
      <w:start w:val="1"/>
      <w:numFmt w:val="bullet"/>
      <w:lvlText w:val="•"/>
      <w:lvlJc w:val="left"/>
      <w:pPr>
        <w:tabs>
          <w:tab w:val="num" w:pos="4320"/>
        </w:tabs>
        <w:ind w:left="4320" w:hanging="360"/>
      </w:pPr>
      <w:rPr>
        <w:rFonts w:ascii="Times New Roman" w:hAnsi="Times New Roman" w:hint="default"/>
      </w:rPr>
    </w:lvl>
    <w:lvl w:ilvl="6" w:tplc="31DACB54" w:tentative="1">
      <w:start w:val="1"/>
      <w:numFmt w:val="bullet"/>
      <w:lvlText w:val="•"/>
      <w:lvlJc w:val="left"/>
      <w:pPr>
        <w:tabs>
          <w:tab w:val="num" w:pos="5040"/>
        </w:tabs>
        <w:ind w:left="5040" w:hanging="360"/>
      </w:pPr>
      <w:rPr>
        <w:rFonts w:ascii="Times New Roman" w:hAnsi="Times New Roman" w:hint="default"/>
      </w:rPr>
    </w:lvl>
    <w:lvl w:ilvl="7" w:tplc="E0F0F84A" w:tentative="1">
      <w:start w:val="1"/>
      <w:numFmt w:val="bullet"/>
      <w:lvlText w:val="•"/>
      <w:lvlJc w:val="left"/>
      <w:pPr>
        <w:tabs>
          <w:tab w:val="num" w:pos="5760"/>
        </w:tabs>
        <w:ind w:left="5760" w:hanging="360"/>
      </w:pPr>
      <w:rPr>
        <w:rFonts w:ascii="Times New Roman" w:hAnsi="Times New Roman" w:hint="default"/>
      </w:rPr>
    </w:lvl>
    <w:lvl w:ilvl="8" w:tplc="EA266762"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266370DA"/>
    <w:multiLevelType w:val="hybridMultilevel"/>
    <w:tmpl w:val="415CE5D0"/>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27243DC8"/>
    <w:multiLevelType w:val="hybridMultilevel"/>
    <w:tmpl w:val="D8CE1546"/>
    <w:lvl w:ilvl="0" w:tplc="C1FA14F2">
      <w:start w:val="1"/>
      <w:numFmt w:val="decimal"/>
      <w:lvlText w:val="%1."/>
      <w:lvlJc w:val="left"/>
      <w:pPr>
        <w:ind w:left="720" w:hanging="360"/>
      </w:pPr>
      <w:rPr>
        <w:rFonts w:eastAsia="+mn-ea" w:cs="+mn-cs"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2D2644E2"/>
    <w:multiLevelType w:val="hybridMultilevel"/>
    <w:tmpl w:val="887ED5A4"/>
    <w:lvl w:ilvl="0" w:tplc="080A0019">
      <w:start w:val="1"/>
      <w:numFmt w:val="lowerLetter"/>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7" w15:restartNumberingAfterBreak="0">
    <w:nsid w:val="36E77942"/>
    <w:multiLevelType w:val="hybridMultilevel"/>
    <w:tmpl w:val="5C70B444"/>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3A0630E3"/>
    <w:multiLevelType w:val="hybridMultilevel"/>
    <w:tmpl w:val="5D9C955E"/>
    <w:lvl w:ilvl="0" w:tplc="080A0019">
      <w:start w:val="1"/>
      <w:numFmt w:val="lowerLetter"/>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9" w15:restartNumberingAfterBreak="0">
    <w:nsid w:val="40A829A6"/>
    <w:multiLevelType w:val="hybridMultilevel"/>
    <w:tmpl w:val="202A76BA"/>
    <w:lvl w:ilvl="0" w:tplc="2BCEC8FA">
      <w:start w:val="1"/>
      <w:numFmt w:val="bullet"/>
      <w:lvlText w:val="•"/>
      <w:lvlJc w:val="left"/>
      <w:pPr>
        <w:tabs>
          <w:tab w:val="num" w:pos="720"/>
        </w:tabs>
        <w:ind w:left="720" w:hanging="360"/>
      </w:pPr>
      <w:rPr>
        <w:rFonts w:ascii="Times New Roman" w:hAnsi="Times New Roman" w:hint="default"/>
      </w:rPr>
    </w:lvl>
    <w:lvl w:ilvl="1" w:tplc="9724A77E" w:tentative="1">
      <w:start w:val="1"/>
      <w:numFmt w:val="bullet"/>
      <w:lvlText w:val="•"/>
      <w:lvlJc w:val="left"/>
      <w:pPr>
        <w:tabs>
          <w:tab w:val="num" w:pos="1440"/>
        </w:tabs>
        <w:ind w:left="1440" w:hanging="360"/>
      </w:pPr>
      <w:rPr>
        <w:rFonts w:ascii="Times New Roman" w:hAnsi="Times New Roman" w:hint="default"/>
      </w:rPr>
    </w:lvl>
    <w:lvl w:ilvl="2" w:tplc="F9E43730" w:tentative="1">
      <w:start w:val="1"/>
      <w:numFmt w:val="bullet"/>
      <w:lvlText w:val="•"/>
      <w:lvlJc w:val="left"/>
      <w:pPr>
        <w:tabs>
          <w:tab w:val="num" w:pos="2160"/>
        </w:tabs>
        <w:ind w:left="2160" w:hanging="360"/>
      </w:pPr>
      <w:rPr>
        <w:rFonts w:ascii="Times New Roman" w:hAnsi="Times New Roman" w:hint="default"/>
      </w:rPr>
    </w:lvl>
    <w:lvl w:ilvl="3" w:tplc="8648FC66" w:tentative="1">
      <w:start w:val="1"/>
      <w:numFmt w:val="bullet"/>
      <w:lvlText w:val="•"/>
      <w:lvlJc w:val="left"/>
      <w:pPr>
        <w:tabs>
          <w:tab w:val="num" w:pos="2880"/>
        </w:tabs>
        <w:ind w:left="2880" w:hanging="360"/>
      </w:pPr>
      <w:rPr>
        <w:rFonts w:ascii="Times New Roman" w:hAnsi="Times New Roman" w:hint="default"/>
      </w:rPr>
    </w:lvl>
    <w:lvl w:ilvl="4" w:tplc="7894650E" w:tentative="1">
      <w:start w:val="1"/>
      <w:numFmt w:val="bullet"/>
      <w:lvlText w:val="•"/>
      <w:lvlJc w:val="left"/>
      <w:pPr>
        <w:tabs>
          <w:tab w:val="num" w:pos="3600"/>
        </w:tabs>
        <w:ind w:left="3600" w:hanging="360"/>
      </w:pPr>
      <w:rPr>
        <w:rFonts w:ascii="Times New Roman" w:hAnsi="Times New Roman" w:hint="default"/>
      </w:rPr>
    </w:lvl>
    <w:lvl w:ilvl="5" w:tplc="3662C45A" w:tentative="1">
      <w:start w:val="1"/>
      <w:numFmt w:val="bullet"/>
      <w:lvlText w:val="•"/>
      <w:lvlJc w:val="left"/>
      <w:pPr>
        <w:tabs>
          <w:tab w:val="num" w:pos="4320"/>
        </w:tabs>
        <w:ind w:left="4320" w:hanging="360"/>
      </w:pPr>
      <w:rPr>
        <w:rFonts w:ascii="Times New Roman" w:hAnsi="Times New Roman" w:hint="default"/>
      </w:rPr>
    </w:lvl>
    <w:lvl w:ilvl="6" w:tplc="247AC186" w:tentative="1">
      <w:start w:val="1"/>
      <w:numFmt w:val="bullet"/>
      <w:lvlText w:val="•"/>
      <w:lvlJc w:val="left"/>
      <w:pPr>
        <w:tabs>
          <w:tab w:val="num" w:pos="5040"/>
        </w:tabs>
        <w:ind w:left="5040" w:hanging="360"/>
      </w:pPr>
      <w:rPr>
        <w:rFonts w:ascii="Times New Roman" w:hAnsi="Times New Roman" w:hint="default"/>
      </w:rPr>
    </w:lvl>
    <w:lvl w:ilvl="7" w:tplc="D6A61514" w:tentative="1">
      <w:start w:val="1"/>
      <w:numFmt w:val="bullet"/>
      <w:lvlText w:val="•"/>
      <w:lvlJc w:val="left"/>
      <w:pPr>
        <w:tabs>
          <w:tab w:val="num" w:pos="5760"/>
        </w:tabs>
        <w:ind w:left="5760" w:hanging="360"/>
      </w:pPr>
      <w:rPr>
        <w:rFonts w:ascii="Times New Roman" w:hAnsi="Times New Roman" w:hint="default"/>
      </w:rPr>
    </w:lvl>
    <w:lvl w:ilvl="8" w:tplc="1DFA6C9E"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410A69F7"/>
    <w:multiLevelType w:val="hybridMultilevel"/>
    <w:tmpl w:val="F88E03B8"/>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44A1085F"/>
    <w:multiLevelType w:val="hybridMultilevel"/>
    <w:tmpl w:val="B1EC1F94"/>
    <w:lvl w:ilvl="0" w:tplc="EC46FC26">
      <w:start w:val="1"/>
      <w:numFmt w:val="bullet"/>
      <w:lvlText w:val="•"/>
      <w:lvlJc w:val="left"/>
      <w:pPr>
        <w:tabs>
          <w:tab w:val="num" w:pos="720"/>
        </w:tabs>
        <w:ind w:left="720" w:hanging="360"/>
      </w:pPr>
      <w:rPr>
        <w:rFonts w:ascii="Times New Roman" w:hAnsi="Times New Roman" w:hint="default"/>
      </w:rPr>
    </w:lvl>
    <w:lvl w:ilvl="1" w:tplc="ED464E6C" w:tentative="1">
      <w:start w:val="1"/>
      <w:numFmt w:val="bullet"/>
      <w:lvlText w:val="•"/>
      <w:lvlJc w:val="left"/>
      <w:pPr>
        <w:tabs>
          <w:tab w:val="num" w:pos="1440"/>
        </w:tabs>
        <w:ind w:left="1440" w:hanging="360"/>
      </w:pPr>
      <w:rPr>
        <w:rFonts w:ascii="Times New Roman" w:hAnsi="Times New Roman" w:hint="default"/>
      </w:rPr>
    </w:lvl>
    <w:lvl w:ilvl="2" w:tplc="FCD65972" w:tentative="1">
      <w:start w:val="1"/>
      <w:numFmt w:val="bullet"/>
      <w:lvlText w:val="•"/>
      <w:lvlJc w:val="left"/>
      <w:pPr>
        <w:tabs>
          <w:tab w:val="num" w:pos="2160"/>
        </w:tabs>
        <w:ind w:left="2160" w:hanging="360"/>
      </w:pPr>
      <w:rPr>
        <w:rFonts w:ascii="Times New Roman" w:hAnsi="Times New Roman" w:hint="default"/>
      </w:rPr>
    </w:lvl>
    <w:lvl w:ilvl="3" w:tplc="BC56A7D4" w:tentative="1">
      <w:start w:val="1"/>
      <w:numFmt w:val="bullet"/>
      <w:lvlText w:val="•"/>
      <w:lvlJc w:val="left"/>
      <w:pPr>
        <w:tabs>
          <w:tab w:val="num" w:pos="2880"/>
        </w:tabs>
        <w:ind w:left="2880" w:hanging="360"/>
      </w:pPr>
      <w:rPr>
        <w:rFonts w:ascii="Times New Roman" w:hAnsi="Times New Roman" w:hint="default"/>
      </w:rPr>
    </w:lvl>
    <w:lvl w:ilvl="4" w:tplc="E72896E4" w:tentative="1">
      <w:start w:val="1"/>
      <w:numFmt w:val="bullet"/>
      <w:lvlText w:val="•"/>
      <w:lvlJc w:val="left"/>
      <w:pPr>
        <w:tabs>
          <w:tab w:val="num" w:pos="3600"/>
        </w:tabs>
        <w:ind w:left="3600" w:hanging="360"/>
      </w:pPr>
      <w:rPr>
        <w:rFonts w:ascii="Times New Roman" w:hAnsi="Times New Roman" w:hint="default"/>
      </w:rPr>
    </w:lvl>
    <w:lvl w:ilvl="5" w:tplc="19EE0FCE" w:tentative="1">
      <w:start w:val="1"/>
      <w:numFmt w:val="bullet"/>
      <w:lvlText w:val="•"/>
      <w:lvlJc w:val="left"/>
      <w:pPr>
        <w:tabs>
          <w:tab w:val="num" w:pos="4320"/>
        </w:tabs>
        <w:ind w:left="4320" w:hanging="360"/>
      </w:pPr>
      <w:rPr>
        <w:rFonts w:ascii="Times New Roman" w:hAnsi="Times New Roman" w:hint="default"/>
      </w:rPr>
    </w:lvl>
    <w:lvl w:ilvl="6" w:tplc="C5C0117E" w:tentative="1">
      <w:start w:val="1"/>
      <w:numFmt w:val="bullet"/>
      <w:lvlText w:val="•"/>
      <w:lvlJc w:val="left"/>
      <w:pPr>
        <w:tabs>
          <w:tab w:val="num" w:pos="5040"/>
        </w:tabs>
        <w:ind w:left="5040" w:hanging="360"/>
      </w:pPr>
      <w:rPr>
        <w:rFonts w:ascii="Times New Roman" w:hAnsi="Times New Roman" w:hint="default"/>
      </w:rPr>
    </w:lvl>
    <w:lvl w:ilvl="7" w:tplc="828E100C" w:tentative="1">
      <w:start w:val="1"/>
      <w:numFmt w:val="bullet"/>
      <w:lvlText w:val="•"/>
      <w:lvlJc w:val="left"/>
      <w:pPr>
        <w:tabs>
          <w:tab w:val="num" w:pos="5760"/>
        </w:tabs>
        <w:ind w:left="5760" w:hanging="360"/>
      </w:pPr>
      <w:rPr>
        <w:rFonts w:ascii="Times New Roman" w:hAnsi="Times New Roman" w:hint="default"/>
      </w:rPr>
    </w:lvl>
    <w:lvl w:ilvl="8" w:tplc="16E6E0AE"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48621CE8"/>
    <w:multiLevelType w:val="hybridMultilevel"/>
    <w:tmpl w:val="32069EF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48883BAB"/>
    <w:multiLevelType w:val="hybridMultilevel"/>
    <w:tmpl w:val="865CDD5A"/>
    <w:lvl w:ilvl="0" w:tplc="62967180">
      <w:start w:val="1"/>
      <w:numFmt w:val="bullet"/>
      <w:lvlText w:val="•"/>
      <w:lvlJc w:val="left"/>
      <w:pPr>
        <w:tabs>
          <w:tab w:val="num" w:pos="720"/>
        </w:tabs>
        <w:ind w:left="720" w:hanging="360"/>
      </w:pPr>
      <w:rPr>
        <w:rFonts w:ascii="Times New Roman" w:hAnsi="Times New Roman" w:hint="default"/>
      </w:rPr>
    </w:lvl>
    <w:lvl w:ilvl="1" w:tplc="CD0E42D8" w:tentative="1">
      <w:start w:val="1"/>
      <w:numFmt w:val="bullet"/>
      <w:lvlText w:val="•"/>
      <w:lvlJc w:val="left"/>
      <w:pPr>
        <w:tabs>
          <w:tab w:val="num" w:pos="1440"/>
        </w:tabs>
        <w:ind w:left="1440" w:hanging="360"/>
      </w:pPr>
      <w:rPr>
        <w:rFonts w:ascii="Times New Roman" w:hAnsi="Times New Roman" w:hint="default"/>
      </w:rPr>
    </w:lvl>
    <w:lvl w:ilvl="2" w:tplc="B3320144" w:tentative="1">
      <w:start w:val="1"/>
      <w:numFmt w:val="bullet"/>
      <w:lvlText w:val="•"/>
      <w:lvlJc w:val="left"/>
      <w:pPr>
        <w:tabs>
          <w:tab w:val="num" w:pos="2160"/>
        </w:tabs>
        <w:ind w:left="2160" w:hanging="360"/>
      </w:pPr>
      <w:rPr>
        <w:rFonts w:ascii="Times New Roman" w:hAnsi="Times New Roman" w:hint="default"/>
      </w:rPr>
    </w:lvl>
    <w:lvl w:ilvl="3" w:tplc="E61AF05E" w:tentative="1">
      <w:start w:val="1"/>
      <w:numFmt w:val="bullet"/>
      <w:lvlText w:val="•"/>
      <w:lvlJc w:val="left"/>
      <w:pPr>
        <w:tabs>
          <w:tab w:val="num" w:pos="2880"/>
        </w:tabs>
        <w:ind w:left="2880" w:hanging="360"/>
      </w:pPr>
      <w:rPr>
        <w:rFonts w:ascii="Times New Roman" w:hAnsi="Times New Roman" w:hint="default"/>
      </w:rPr>
    </w:lvl>
    <w:lvl w:ilvl="4" w:tplc="F140D74A" w:tentative="1">
      <w:start w:val="1"/>
      <w:numFmt w:val="bullet"/>
      <w:lvlText w:val="•"/>
      <w:lvlJc w:val="left"/>
      <w:pPr>
        <w:tabs>
          <w:tab w:val="num" w:pos="3600"/>
        </w:tabs>
        <w:ind w:left="3600" w:hanging="360"/>
      </w:pPr>
      <w:rPr>
        <w:rFonts w:ascii="Times New Roman" w:hAnsi="Times New Roman" w:hint="default"/>
      </w:rPr>
    </w:lvl>
    <w:lvl w:ilvl="5" w:tplc="CB74DE22" w:tentative="1">
      <w:start w:val="1"/>
      <w:numFmt w:val="bullet"/>
      <w:lvlText w:val="•"/>
      <w:lvlJc w:val="left"/>
      <w:pPr>
        <w:tabs>
          <w:tab w:val="num" w:pos="4320"/>
        </w:tabs>
        <w:ind w:left="4320" w:hanging="360"/>
      </w:pPr>
      <w:rPr>
        <w:rFonts w:ascii="Times New Roman" w:hAnsi="Times New Roman" w:hint="default"/>
      </w:rPr>
    </w:lvl>
    <w:lvl w:ilvl="6" w:tplc="50FEA2C6" w:tentative="1">
      <w:start w:val="1"/>
      <w:numFmt w:val="bullet"/>
      <w:lvlText w:val="•"/>
      <w:lvlJc w:val="left"/>
      <w:pPr>
        <w:tabs>
          <w:tab w:val="num" w:pos="5040"/>
        </w:tabs>
        <w:ind w:left="5040" w:hanging="360"/>
      </w:pPr>
      <w:rPr>
        <w:rFonts w:ascii="Times New Roman" w:hAnsi="Times New Roman" w:hint="default"/>
      </w:rPr>
    </w:lvl>
    <w:lvl w:ilvl="7" w:tplc="372E2F76" w:tentative="1">
      <w:start w:val="1"/>
      <w:numFmt w:val="bullet"/>
      <w:lvlText w:val="•"/>
      <w:lvlJc w:val="left"/>
      <w:pPr>
        <w:tabs>
          <w:tab w:val="num" w:pos="5760"/>
        </w:tabs>
        <w:ind w:left="5760" w:hanging="360"/>
      </w:pPr>
      <w:rPr>
        <w:rFonts w:ascii="Times New Roman" w:hAnsi="Times New Roman" w:hint="default"/>
      </w:rPr>
    </w:lvl>
    <w:lvl w:ilvl="8" w:tplc="3516ECEC"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49E3477A"/>
    <w:multiLevelType w:val="multilevel"/>
    <w:tmpl w:val="EE6420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507D1272"/>
    <w:multiLevelType w:val="hybridMultilevel"/>
    <w:tmpl w:val="BC0A3F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54FA3774"/>
    <w:multiLevelType w:val="hybridMultilevel"/>
    <w:tmpl w:val="483EC5BE"/>
    <w:lvl w:ilvl="0" w:tplc="080A000F">
      <w:start w:val="1"/>
      <w:numFmt w:val="decimal"/>
      <w:lvlText w:val="%1."/>
      <w:lvlJc w:val="left"/>
      <w:pPr>
        <w:ind w:left="720" w:hanging="360"/>
      </w:pPr>
    </w:lvl>
    <w:lvl w:ilvl="1" w:tplc="080A000F">
      <w:start w:val="1"/>
      <w:numFmt w:val="decimal"/>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5AE83DA6"/>
    <w:multiLevelType w:val="hybridMultilevel"/>
    <w:tmpl w:val="93468570"/>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15:restartNumberingAfterBreak="0">
    <w:nsid w:val="646544FC"/>
    <w:multiLevelType w:val="hybridMultilevel"/>
    <w:tmpl w:val="81F280C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66F510F8"/>
    <w:multiLevelType w:val="hybridMultilevel"/>
    <w:tmpl w:val="3ACAE032"/>
    <w:lvl w:ilvl="0" w:tplc="080A0001">
      <w:start w:val="1"/>
      <w:numFmt w:val="bullet"/>
      <w:lvlText w:val=""/>
      <w:lvlJc w:val="left"/>
      <w:pPr>
        <w:ind w:left="1080" w:hanging="72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6A2B4854"/>
    <w:multiLevelType w:val="hybridMultilevel"/>
    <w:tmpl w:val="E65CEEEA"/>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15:restartNumberingAfterBreak="0">
    <w:nsid w:val="6B4B6C19"/>
    <w:multiLevelType w:val="hybridMultilevel"/>
    <w:tmpl w:val="E10C430A"/>
    <w:lvl w:ilvl="0" w:tplc="53986226">
      <w:start w:val="1"/>
      <w:numFmt w:val="lowerLetter"/>
      <w:lvlText w:val="%1)"/>
      <w:lvlJc w:val="left"/>
      <w:pPr>
        <w:ind w:left="1440" w:hanging="360"/>
      </w:pPr>
      <w:rPr>
        <w:b w:val="0"/>
        <w:color w:val="000000" w:themeColor="text1"/>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22" w15:restartNumberingAfterBreak="0">
    <w:nsid w:val="71796ED9"/>
    <w:multiLevelType w:val="hybridMultilevel"/>
    <w:tmpl w:val="20748BD4"/>
    <w:lvl w:ilvl="0" w:tplc="D0108C3A">
      <w:start w:val="1"/>
      <w:numFmt w:val="decimal"/>
      <w:lvlText w:val="%1."/>
      <w:lvlJc w:val="left"/>
      <w:pPr>
        <w:ind w:left="720" w:hanging="360"/>
      </w:pPr>
      <w:rPr>
        <w:rFonts w:hint="default"/>
        <w:b w:val="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15:restartNumberingAfterBreak="0">
    <w:nsid w:val="72794F3B"/>
    <w:multiLevelType w:val="hybridMultilevel"/>
    <w:tmpl w:val="908E053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15:restartNumberingAfterBreak="0">
    <w:nsid w:val="73386A27"/>
    <w:multiLevelType w:val="hybridMultilevel"/>
    <w:tmpl w:val="757CA070"/>
    <w:lvl w:ilvl="0" w:tplc="67D27F88">
      <w:start w:val="1"/>
      <w:numFmt w:val="bullet"/>
      <w:lvlText w:val="•"/>
      <w:lvlJc w:val="left"/>
      <w:pPr>
        <w:tabs>
          <w:tab w:val="num" w:pos="720"/>
        </w:tabs>
        <w:ind w:left="720" w:hanging="360"/>
      </w:pPr>
      <w:rPr>
        <w:rFonts w:ascii="Times New Roman" w:hAnsi="Times New Roman" w:hint="default"/>
      </w:rPr>
    </w:lvl>
    <w:lvl w:ilvl="1" w:tplc="043A67F6" w:tentative="1">
      <w:start w:val="1"/>
      <w:numFmt w:val="bullet"/>
      <w:lvlText w:val="•"/>
      <w:lvlJc w:val="left"/>
      <w:pPr>
        <w:tabs>
          <w:tab w:val="num" w:pos="1440"/>
        </w:tabs>
        <w:ind w:left="1440" w:hanging="360"/>
      </w:pPr>
      <w:rPr>
        <w:rFonts w:ascii="Times New Roman" w:hAnsi="Times New Roman" w:hint="default"/>
      </w:rPr>
    </w:lvl>
    <w:lvl w:ilvl="2" w:tplc="BE649FA6" w:tentative="1">
      <w:start w:val="1"/>
      <w:numFmt w:val="bullet"/>
      <w:lvlText w:val="•"/>
      <w:lvlJc w:val="left"/>
      <w:pPr>
        <w:tabs>
          <w:tab w:val="num" w:pos="2160"/>
        </w:tabs>
        <w:ind w:left="2160" w:hanging="360"/>
      </w:pPr>
      <w:rPr>
        <w:rFonts w:ascii="Times New Roman" w:hAnsi="Times New Roman" w:hint="default"/>
      </w:rPr>
    </w:lvl>
    <w:lvl w:ilvl="3" w:tplc="28F6E61C" w:tentative="1">
      <w:start w:val="1"/>
      <w:numFmt w:val="bullet"/>
      <w:lvlText w:val="•"/>
      <w:lvlJc w:val="left"/>
      <w:pPr>
        <w:tabs>
          <w:tab w:val="num" w:pos="2880"/>
        </w:tabs>
        <w:ind w:left="2880" w:hanging="360"/>
      </w:pPr>
      <w:rPr>
        <w:rFonts w:ascii="Times New Roman" w:hAnsi="Times New Roman" w:hint="default"/>
      </w:rPr>
    </w:lvl>
    <w:lvl w:ilvl="4" w:tplc="7C66E62A" w:tentative="1">
      <w:start w:val="1"/>
      <w:numFmt w:val="bullet"/>
      <w:lvlText w:val="•"/>
      <w:lvlJc w:val="left"/>
      <w:pPr>
        <w:tabs>
          <w:tab w:val="num" w:pos="3600"/>
        </w:tabs>
        <w:ind w:left="3600" w:hanging="360"/>
      </w:pPr>
      <w:rPr>
        <w:rFonts w:ascii="Times New Roman" w:hAnsi="Times New Roman" w:hint="default"/>
      </w:rPr>
    </w:lvl>
    <w:lvl w:ilvl="5" w:tplc="602288B2" w:tentative="1">
      <w:start w:val="1"/>
      <w:numFmt w:val="bullet"/>
      <w:lvlText w:val="•"/>
      <w:lvlJc w:val="left"/>
      <w:pPr>
        <w:tabs>
          <w:tab w:val="num" w:pos="4320"/>
        </w:tabs>
        <w:ind w:left="4320" w:hanging="360"/>
      </w:pPr>
      <w:rPr>
        <w:rFonts w:ascii="Times New Roman" w:hAnsi="Times New Roman" w:hint="default"/>
      </w:rPr>
    </w:lvl>
    <w:lvl w:ilvl="6" w:tplc="7C146A26" w:tentative="1">
      <w:start w:val="1"/>
      <w:numFmt w:val="bullet"/>
      <w:lvlText w:val="•"/>
      <w:lvlJc w:val="left"/>
      <w:pPr>
        <w:tabs>
          <w:tab w:val="num" w:pos="5040"/>
        </w:tabs>
        <w:ind w:left="5040" w:hanging="360"/>
      </w:pPr>
      <w:rPr>
        <w:rFonts w:ascii="Times New Roman" w:hAnsi="Times New Roman" w:hint="default"/>
      </w:rPr>
    </w:lvl>
    <w:lvl w:ilvl="7" w:tplc="AA308738" w:tentative="1">
      <w:start w:val="1"/>
      <w:numFmt w:val="bullet"/>
      <w:lvlText w:val="•"/>
      <w:lvlJc w:val="left"/>
      <w:pPr>
        <w:tabs>
          <w:tab w:val="num" w:pos="5760"/>
        </w:tabs>
        <w:ind w:left="5760" w:hanging="360"/>
      </w:pPr>
      <w:rPr>
        <w:rFonts w:ascii="Times New Roman" w:hAnsi="Times New Roman" w:hint="default"/>
      </w:rPr>
    </w:lvl>
    <w:lvl w:ilvl="8" w:tplc="10281BD6" w:tentative="1">
      <w:start w:val="1"/>
      <w:numFmt w:val="bullet"/>
      <w:lvlText w:val="•"/>
      <w:lvlJc w:val="left"/>
      <w:pPr>
        <w:tabs>
          <w:tab w:val="num" w:pos="6480"/>
        </w:tabs>
        <w:ind w:left="6480" w:hanging="360"/>
      </w:pPr>
      <w:rPr>
        <w:rFonts w:ascii="Times New Roman" w:hAnsi="Times New Roman" w:hint="default"/>
      </w:rPr>
    </w:lvl>
  </w:abstractNum>
  <w:abstractNum w:abstractNumId="25" w15:restartNumberingAfterBreak="0">
    <w:nsid w:val="78977FAF"/>
    <w:multiLevelType w:val="hybridMultilevel"/>
    <w:tmpl w:val="5ACEF42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15:restartNumberingAfterBreak="0">
    <w:nsid w:val="78D97092"/>
    <w:multiLevelType w:val="hybridMultilevel"/>
    <w:tmpl w:val="AB9046E6"/>
    <w:lvl w:ilvl="0" w:tplc="6576F174">
      <w:start w:val="1"/>
      <w:numFmt w:val="bullet"/>
      <w:lvlText w:val="•"/>
      <w:lvlJc w:val="left"/>
      <w:pPr>
        <w:tabs>
          <w:tab w:val="num" w:pos="720"/>
        </w:tabs>
        <w:ind w:left="720" w:hanging="360"/>
      </w:pPr>
      <w:rPr>
        <w:rFonts w:ascii="Times New Roman" w:hAnsi="Times New Roman" w:hint="default"/>
      </w:rPr>
    </w:lvl>
    <w:lvl w:ilvl="1" w:tplc="8174DF5C" w:tentative="1">
      <w:start w:val="1"/>
      <w:numFmt w:val="bullet"/>
      <w:lvlText w:val="•"/>
      <w:lvlJc w:val="left"/>
      <w:pPr>
        <w:tabs>
          <w:tab w:val="num" w:pos="1440"/>
        </w:tabs>
        <w:ind w:left="1440" w:hanging="360"/>
      </w:pPr>
      <w:rPr>
        <w:rFonts w:ascii="Times New Roman" w:hAnsi="Times New Roman" w:hint="default"/>
      </w:rPr>
    </w:lvl>
    <w:lvl w:ilvl="2" w:tplc="5CE4EA82" w:tentative="1">
      <w:start w:val="1"/>
      <w:numFmt w:val="bullet"/>
      <w:lvlText w:val="•"/>
      <w:lvlJc w:val="left"/>
      <w:pPr>
        <w:tabs>
          <w:tab w:val="num" w:pos="2160"/>
        </w:tabs>
        <w:ind w:left="2160" w:hanging="360"/>
      </w:pPr>
      <w:rPr>
        <w:rFonts w:ascii="Times New Roman" w:hAnsi="Times New Roman" w:hint="default"/>
      </w:rPr>
    </w:lvl>
    <w:lvl w:ilvl="3" w:tplc="FEE67D52" w:tentative="1">
      <w:start w:val="1"/>
      <w:numFmt w:val="bullet"/>
      <w:lvlText w:val="•"/>
      <w:lvlJc w:val="left"/>
      <w:pPr>
        <w:tabs>
          <w:tab w:val="num" w:pos="2880"/>
        </w:tabs>
        <w:ind w:left="2880" w:hanging="360"/>
      </w:pPr>
      <w:rPr>
        <w:rFonts w:ascii="Times New Roman" w:hAnsi="Times New Roman" w:hint="default"/>
      </w:rPr>
    </w:lvl>
    <w:lvl w:ilvl="4" w:tplc="3C6C7BCA" w:tentative="1">
      <w:start w:val="1"/>
      <w:numFmt w:val="bullet"/>
      <w:lvlText w:val="•"/>
      <w:lvlJc w:val="left"/>
      <w:pPr>
        <w:tabs>
          <w:tab w:val="num" w:pos="3600"/>
        </w:tabs>
        <w:ind w:left="3600" w:hanging="360"/>
      </w:pPr>
      <w:rPr>
        <w:rFonts w:ascii="Times New Roman" w:hAnsi="Times New Roman" w:hint="default"/>
      </w:rPr>
    </w:lvl>
    <w:lvl w:ilvl="5" w:tplc="7E90E5A4" w:tentative="1">
      <w:start w:val="1"/>
      <w:numFmt w:val="bullet"/>
      <w:lvlText w:val="•"/>
      <w:lvlJc w:val="left"/>
      <w:pPr>
        <w:tabs>
          <w:tab w:val="num" w:pos="4320"/>
        </w:tabs>
        <w:ind w:left="4320" w:hanging="360"/>
      </w:pPr>
      <w:rPr>
        <w:rFonts w:ascii="Times New Roman" w:hAnsi="Times New Roman" w:hint="default"/>
      </w:rPr>
    </w:lvl>
    <w:lvl w:ilvl="6" w:tplc="838AA39A" w:tentative="1">
      <w:start w:val="1"/>
      <w:numFmt w:val="bullet"/>
      <w:lvlText w:val="•"/>
      <w:lvlJc w:val="left"/>
      <w:pPr>
        <w:tabs>
          <w:tab w:val="num" w:pos="5040"/>
        </w:tabs>
        <w:ind w:left="5040" w:hanging="360"/>
      </w:pPr>
      <w:rPr>
        <w:rFonts w:ascii="Times New Roman" w:hAnsi="Times New Roman" w:hint="default"/>
      </w:rPr>
    </w:lvl>
    <w:lvl w:ilvl="7" w:tplc="B83457E6" w:tentative="1">
      <w:start w:val="1"/>
      <w:numFmt w:val="bullet"/>
      <w:lvlText w:val="•"/>
      <w:lvlJc w:val="left"/>
      <w:pPr>
        <w:tabs>
          <w:tab w:val="num" w:pos="5760"/>
        </w:tabs>
        <w:ind w:left="5760" w:hanging="360"/>
      </w:pPr>
      <w:rPr>
        <w:rFonts w:ascii="Times New Roman" w:hAnsi="Times New Roman" w:hint="default"/>
      </w:rPr>
    </w:lvl>
    <w:lvl w:ilvl="8" w:tplc="63F8B1C0"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7CA33F07"/>
    <w:multiLevelType w:val="hybridMultilevel"/>
    <w:tmpl w:val="EB64E7D2"/>
    <w:lvl w:ilvl="0" w:tplc="C18A49D6">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7EA67BD9"/>
    <w:multiLevelType w:val="hybridMultilevel"/>
    <w:tmpl w:val="E948FA70"/>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7F2B566B"/>
    <w:multiLevelType w:val="hybridMultilevel"/>
    <w:tmpl w:val="FCA00D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15:restartNumberingAfterBreak="0">
    <w:nsid w:val="7F2B7856"/>
    <w:multiLevelType w:val="multilevel"/>
    <w:tmpl w:val="A1BC40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2"/>
  </w:num>
  <w:num w:numId="2">
    <w:abstractNumId w:val="29"/>
  </w:num>
  <w:num w:numId="3">
    <w:abstractNumId w:val="18"/>
  </w:num>
  <w:num w:numId="4">
    <w:abstractNumId w:val="20"/>
  </w:num>
  <w:num w:numId="5">
    <w:abstractNumId w:val="2"/>
  </w:num>
  <w:num w:numId="6">
    <w:abstractNumId w:val="17"/>
  </w:num>
  <w:num w:numId="7">
    <w:abstractNumId w:val="10"/>
  </w:num>
  <w:num w:numId="8">
    <w:abstractNumId w:val="4"/>
  </w:num>
  <w:num w:numId="9">
    <w:abstractNumId w:val="13"/>
  </w:num>
  <w:num w:numId="10">
    <w:abstractNumId w:val="26"/>
  </w:num>
  <w:num w:numId="11">
    <w:abstractNumId w:val="24"/>
  </w:num>
  <w:num w:numId="12">
    <w:abstractNumId w:val="9"/>
  </w:num>
  <w:num w:numId="13">
    <w:abstractNumId w:val="11"/>
  </w:num>
  <w:num w:numId="14">
    <w:abstractNumId w:val="3"/>
  </w:num>
  <w:num w:numId="15">
    <w:abstractNumId w:val="23"/>
  </w:num>
  <w:num w:numId="16">
    <w:abstractNumId w:val="15"/>
  </w:num>
  <w:num w:numId="17">
    <w:abstractNumId w:val="25"/>
  </w:num>
  <w:num w:numId="18">
    <w:abstractNumId w:val="27"/>
  </w:num>
  <w:num w:numId="19">
    <w:abstractNumId w:val="19"/>
  </w:num>
  <w:num w:numId="20">
    <w:abstractNumId w:val="30"/>
  </w:num>
  <w:num w:numId="21">
    <w:abstractNumId w:val="7"/>
  </w:num>
  <w:num w:numId="22">
    <w:abstractNumId w:val="8"/>
  </w:num>
  <w:num w:numId="23">
    <w:abstractNumId w:val="6"/>
  </w:num>
  <w:num w:numId="24">
    <w:abstractNumId w:val="5"/>
  </w:num>
  <w:num w:numId="25">
    <w:abstractNumId w:val="21"/>
  </w:num>
  <w:num w:numId="26">
    <w:abstractNumId w:val="22"/>
  </w:num>
  <w:num w:numId="27">
    <w:abstractNumId w:val="14"/>
  </w:num>
  <w:num w:numId="28">
    <w:abstractNumId w:val="0"/>
  </w:num>
  <w:num w:numId="29">
    <w:abstractNumId w:val="1"/>
  </w:num>
  <w:num w:numId="30">
    <w:abstractNumId w:val="28"/>
  </w:num>
  <w:num w:numId="3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247C"/>
    <w:rsid w:val="00002409"/>
    <w:rsid w:val="000048FA"/>
    <w:rsid w:val="00005E4D"/>
    <w:rsid w:val="00010F9C"/>
    <w:rsid w:val="00023703"/>
    <w:rsid w:val="000261F1"/>
    <w:rsid w:val="00026582"/>
    <w:rsid w:val="00026AE3"/>
    <w:rsid w:val="0003614E"/>
    <w:rsid w:val="000423C5"/>
    <w:rsid w:val="00043349"/>
    <w:rsid w:val="0004419D"/>
    <w:rsid w:val="000504F1"/>
    <w:rsid w:val="00054A50"/>
    <w:rsid w:val="00061585"/>
    <w:rsid w:val="00062FD4"/>
    <w:rsid w:val="00065A03"/>
    <w:rsid w:val="00066C08"/>
    <w:rsid w:val="00080560"/>
    <w:rsid w:val="00081CB3"/>
    <w:rsid w:val="000827AD"/>
    <w:rsid w:val="000832C6"/>
    <w:rsid w:val="000A2EE9"/>
    <w:rsid w:val="000A45B4"/>
    <w:rsid w:val="000B01F8"/>
    <w:rsid w:val="000B06DF"/>
    <w:rsid w:val="000D31AF"/>
    <w:rsid w:val="000D534C"/>
    <w:rsid w:val="000E6D33"/>
    <w:rsid w:val="000E71A6"/>
    <w:rsid w:val="000F09B4"/>
    <w:rsid w:val="000F3B4F"/>
    <w:rsid w:val="00103BB5"/>
    <w:rsid w:val="00111B56"/>
    <w:rsid w:val="00117900"/>
    <w:rsid w:val="00120659"/>
    <w:rsid w:val="00122EBF"/>
    <w:rsid w:val="00123701"/>
    <w:rsid w:val="0013704A"/>
    <w:rsid w:val="00140844"/>
    <w:rsid w:val="00143C63"/>
    <w:rsid w:val="00150EFF"/>
    <w:rsid w:val="00156B81"/>
    <w:rsid w:val="00157D21"/>
    <w:rsid w:val="0016067C"/>
    <w:rsid w:val="00164AF3"/>
    <w:rsid w:val="00171CD7"/>
    <w:rsid w:val="001774C9"/>
    <w:rsid w:val="00185672"/>
    <w:rsid w:val="001933D3"/>
    <w:rsid w:val="001A5CDB"/>
    <w:rsid w:val="001B47A5"/>
    <w:rsid w:val="001C4F72"/>
    <w:rsid w:val="001D3972"/>
    <w:rsid w:val="001D4DC8"/>
    <w:rsid w:val="001D52EC"/>
    <w:rsid w:val="001E0659"/>
    <w:rsid w:val="001E176A"/>
    <w:rsid w:val="001E349D"/>
    <w:rsid w:val="001E5B66"/>
    <w:rsid w:val="001E7A37"/>
    <w:rsid w:val="001F3D2A"/>
    <w:rsid w:val="001F49E4"/>
    <w:rsid w:val="0020302B"/>
    <w:rsid w:val="0020573F"/>
    <w:rsid w:val="00206D7C"/>
    <w:rsid w:val="0022165D"/>
    <w:rsid w:val="002229C3"/>
    <w:rsid w:val="00223809"/>
    <w:rsid w:val="002350A9"/>
    <w:rsid w:val="0024118D"/>
    <w:rsid w:val="002431F0"/>
    <w:rsid w:val="00245A9B"/>
    <w:rsid w:val="00253799"/>
    <w:rsid w:val="00261998"/>
    <w:rsid w:val="002622C6"/>
    <w:rsid w:val="00262753"/>
    <w:rsid w:val="00263497"/>
    <w:rsid w:val="00267896"/>
    <w:rsid w:val="00271DB0"/>
    <w:rsid w:val="00276B84"/>
    <w:rsid w:val="00280F91"/>
    <w:rsid w:val="0028723B"/>
    <w:rsid w:val="00291D2B"/>
    <w:rsid w:val="002A7D52"/>
    <w:rsid w:val="002B61B8"/>
    <w:rsid w:val="002C76DE"/>
    <w:rsid w:val="002D06C3"/>
    <w:rsid w:val="002D1857"/>
    <w:rsid w:val="002E4B02"/>
    <w:rsid w:val="002F2827"/>
    <w:rsid w:val="00304EF3"/>
    <w:rsid w:val="00310AD9"/>
    <w:rsid w:val="0031111C"/>
    <w:rsid w:val="0031299C"/>
    <w:rsid w:val="00336A8E"/>
    <w:rsid w:val="0035011F"/>
    <w:rsid w:val="00351C90"/>
    <w:rsid w:val="00382F4E"/>
    <w:rsid w:val="00392EEA"/>
    <w:rsid w:val="0039711A"/>
    <w:rsid w:val="003A6FE4"/>
    <w:rsid w:val="003B242B"/>
    <w:rsid w:val="003B40B6"/>
    <w:rsid w:val="003B7A46"/>
    <w:rsid w:val="003C3A42"/>
    <w:rsid w:val="003F2C12"/>
    <w:rsid w:val="003F2F73"/>
    <w:rsid w:val="00412085"/>
    <w:rsid w:val="004122D0"/>
    <w:rsid w:val="00417AF1"/>
    <w:rsid w:val="00422772"/>
    <w:rsid w:val="00433712"/>
    <w:rsid w:val="0043605D"/>
    <w:rsid w:val="0044722A"/>
    <w:rsid w:val="00453520"/>
    <w:rsid w:val="00453DCE"/>
    <w:rsid w:val="00453DFC"/>
    <w:rsid w:val="004602B0"/>
    <w:rsid w:val="0046219F"/>
    <w:rsid w:val="00467161"/>
    <w:rsid w:val="0047409A"/>
    <w:rsid w:val="00484124"/>
    <w:rsid w:val="00485BE4"/>
    <w:rsid w:val="004918D4"/>
    <w:rsid w:val="004A1EF5"/>
    <w:rsid w:val="004A2431"/>
    <w:rsid w:val="004B03DC"/>
    <w:rsid w:val="004E04DF"/>
    <w:rsid w:val="004E1BC2"/>
    <w:rsid w:val="004E323F"/>
    <w:rsid w:val="004E4BE6"/>
    <w:rsid w:val="004E5DBD"/>
    <w:rsid w:val="004E791B"/>
    <w:rsid w:val="004F6ACB"/>
    <w:rsid w:val="00503345"/>
    <w:rsid w:val="00507D3F"/>
    <w:rsid w:val="00507EE7"/>
    <w:rsid w:val="005158DA"/>
    <w:rsid w:val="00516550"/>
    <w:rsid w:val="005207ED"/>
    <w:rsid w:val="00520D59"/>
    <w:rsid w:val="00522FFA"/>
    <w:rsid w:val="00530412"/>
    <w:rsid w:val="00530655"/>
    <w:rsid w:val="0053184A"/>
    <w:rsid w:val="00536732"/>
    <w:rsid w:val="0054577C"/>
    <w:rsid w:val="00547196"/>
    <w:rsid w:val="005523ED"/>
    <w:rsid w:val="00557DCD"/>
    <w:rsid w:val="00574871"/>
    <w:rsid w:val="00586A08"/>
    <w:rsid w:val="005A0B3A"/>
    <w:rsid w:val="005B1437"/>
    <w:rsid w:val="005B3790"/>
    <w:rsid w:val="005B7B4A"/>
    <w:rsid w:val="005C1495"/>
    <w:rsid w:val="005C5862"/>
    <w:rsid w:val="005D0EA4"/>
    <w:rsid w:val="005D16E3"/>
    <w:rsid w:val="005D46B9"/>
    <w:rsid w:val="005D61E8"/>
    <w:rsid w:val="005E2D53"/>
    <w:rsid w:val="005E51B5"/>
    <w:rsid w:val="005F1D3F"/>
    <w:rsid w:val="005F3310"/>
    <w:rsid w:val="005F50BF"/>
    <w:rsid w:val="00602A5E"/>
    <w:rsid w:val="006035C2"/>
    <w:rsid w:val="006130B0"/>
    <w:rsid w:val="00613EE1"/>
    <w:rsid w:val="0061656A"/>
    <w:rsid w:val="00624E4F"/>
    <w:rsid w:val="006272FF"/>
    <w:rsid w:val="0066038E"/>
    <w:rsid w:val="00660A5C"/>
    <w:rsid w:val="0066621F"/>
    <w:rsid w:val="00673470"/>
    <w:rsid w:val="0067758E"/>
    <w:rsid w:val="00681C21"/>
    <w:rsid w:val="00686A1A"/>
    <w:rsid w:val="006A04C4"/>
    <w:rsid w:val="006B247C"/>
    <w:rsid w:val="006B2F17"/>
    <w:rsid w:val="006C5753"/>
    <w:rsid w:val="006E3A8E"/>
    <w:rsid w:val="006E502A"/>
    <w:rsid w:val="006F3722"/>
    <w:rsid w:val="006F3AE9"/>
    <w:rsid w:val="007117D7"/>
    <w:rsid w:val="00716067"/>
    <w:rsid w:val="007202CF"/>
    <w:rsid w:val="007204D6"/>
    <w:rsid w:val="00720527"/>
    <w:rsid w:val="00724FB2"/>
    <w:rsid w:val="007252DA"/>
    <w:rsid w:val="0072610D"/>
    <w:rsid w:val="007279BA"/>
    <w:rsid w:val="00727A7D"/>
    <w:rsid w:val="00730129"/>
    <w:rsid w:val="00732994"/>
    <w:rsid w:val="0074365B"/>
    <w:rsid w:val="00747AF2"/>
    <w:rsid w:val="00755E6F"/>
    <w:rsid w:val="00762F96"/>
    <w:rsid w:val="00770EA3"/>
    <w:rsid w:val="00773968"/>
    <w:rsid w:val="0077396A"/>
    <w:rsid w:val="00776165"/>
    <w:rsid w:val="00792420"/>
    <w:rsid w:val="007A1E93"/>
    <w:rsid w:val="007A4723"/>
    <w:rsid w:val="007B7FCC"/>
    <w:rsid w:val="007C69B4"/>
    <w:rsid w:val="007C7106"/>
    <w:rsid w:val="007D7D52"/>
    <w:rsid w:val="007E389B"/>
    <w:rsid w:val="007E414C"/>
    <w:rsid w:val="007F37DE"/>
    <w:rsid w:val="007F4E85"/>
    <w:rsid w:val="007F7F15"/>
    <w:rsid w:val="008011A2"/>
    <w:rsid w:val="008066BD"/>
    <w:rsid w:val="0081321D"/>
    <w:rsid w:val="008214BA"/>
    <w:rsid w:val="008274A0"/>
    <w:rsid w:val="00832FCE"/>
    <w:rsid w:val="008340E4"/>
    <w:rsid w:val="0085351F"/>
    <w:rsid w:val="00853AC7"/>
    <w:rsid w:val="008605D0"/>
    <w:rsid w:val="00863D89"/>
    <w:rsid w:val="00865793"/>
    <w:rsid w:val="008723AA"/>
    <w:rsid w:val="008725EE"/>
    <w:rsid w:val="00872618"/>
    <w:rsid w:val="00881FD3"/>
    <w:rsid w:val="00882741"/>
    <w:rsid w:val="00890D97"/>
    <w:rsid w:val="00896519"/>
    <w:rsid w:val="008A32D3"/>
    <w:rsid w:val="008A5874"/>
    <w:rsid w:val="008B42A6"/>
    <w:rsid w:val="008C2BF4"/>
    <w:rsid w:val="008C3C0C"/>
    <w:rsid w:val="008C47CF"/>
    <w:rsid w:val="008C4C8F"/>
    <w:rsid w:val="008D132C"/>
    <w:rsid w:val="00907EB1"/>
    <w:rsid w:val="00910501"/>
    <w:rsid w:val="00912892"/>
    <w:rsid w:val="00916656"/>
    <w:rsid w:val="00923DA0"/>
    <w:rsid w:val="00933570"/>
    <w:rsid w:val="00935DF0"/>
    <w:rsid w:val="00937E61"/>
    <w:rsid w:val="00941FFF"/>
    <w:rsid w:val="00944D93"/>
    <w:rsid w:val="00993D9B"/>
    <w:rsid w:val="009B62C9"/>
    <w:rsid w:val="009B71D6"/>
    <w:rsid w:val="009C07B4"/>
    <w:rsid w:val="009C54C4"/>
    <w:rsid w:val="009E0082"/>
    <w:rsid w:val="009E674F"/>
    <w:rsid w:val="009F5845"/>
    <w:rsid w:val="00A02A54"/>
    <w:rsid w:val="00A051F0"/>
    <w:rsid w:val="00A14234"/>
    <w:rsid w:val="00A144A4"/>
    <w:rsid w:val="00A1575D"/>
    <w:rsid w:val="00A17ABF"/>
    <w:rsid w:val="00A21ED8"/>
    <w:rsid w:val="00A44FB0"/>
    <w:rsid w:val="00A45A41"/>
    <w:rsid w:val="00A51C7E"/>
    <w:rsid w:val="00A545D3"/>
    <w:rsid w:val="00A6238D"/>
    <w:rsid w:val="00A633A6"/>
    <w:rsid w:val="00A670B5"/>
    <w:rsid w:val="00A70C9F"/>
    <w:rsid w:val="00A824E7"/>
    <w:rsid w:val="00A82BBB"/>
    <w:rsid w:val="00A872B1"/>
    <w:rsid w:val="00AA0673"/>
    <w:rsid w:val="00AA08DE"/>
    <w:rsid w:val="00AB0842"/>
    <w:rsid w:val="00AB6E18"/>
    <w:rsid w:val="00AD1B73"/>
    <w:rsid w:val="00AD4E96"/>
    <w:rsid w:val="00AD6EEB"/>
    <w:rsid w:val="00AE3D67"/>
    <w:rsid w:val="00AE4190"/>
    <w:rsid w:val="00AE629B"/>
    <w:rsid w:val="00B05B4C"/>
    <w:rsid w:val="00B0796E"/>
    <w:rsid w:val="00B119C9"/>
    <w:rsid w:val="00B13CA4"/>
    <w:rsid w:val="00B176F6"/>
    <w:rsid w:val="00B236A5"/>
    <w:rsid w:val="00B248EF"/>
    <w:rsid w:val="00B32D5B"/>
    <w:rsid w:val="00B34568"/>
    <w:rsid w:val="00B72599"/>
    <w:rsid w:val="00B73B12"/>
    <w:rsid w:val="00B81239"/>
    <w:rsid w:val="00B818CC"/>
    <w:rsid w:val="00B9542B"/>
    <w:rsid w:val="00BA3651"/>
    <w:rsid w:val="00BA547C"/>
    <w:rsid w:val="00BA7107"/>
    <w:rsid w:val="00BB6F84"/>
    <w:rsid w:val="00BC006A"/>
    <w:rsid w:val="00BC3E2C"/>
    <w:rsid w:val="00BD3267"/>
    <w:rsid w:val="00BD4997"/>
    <w:rsid w:val="00BD566E"/>
    <w:rsid w:val="00BD6539"/>
    <w:rsid w:val="00BE5E3B"/>
    <w:rsid w:val="00BF5E53"/>
    <w:rsid w:val="00C10693"/>
    <w:rsid w:val="00C1298D"/>
    <w:rsid w:val="00C1635B"/>
    <w:rsid w:val="00C303E8"/>
    <w:rsid w:val="00C30FE4"/>
    <w:rsid w:val="00C357DA"/>
    <w:rsid w:val="00C41481"/>
    <w:rsid w:val="00C42E8E"/>
    <w:rsid w:val="00C476D2"/>
    <w:rsid w:val="00C53DDF"/>
    <w:rsid w:val="00C67750"/>
    <w:rsid w:val="00C717F1"/>
    <w:rsid w:val="00C73410"/>
    <w:rsid w:val="00C74762"/>
    <w:rsid w:val="00C812FD"/>
    <w:rsid w:val="00C86650"/>
    <w:rsid w:val="00C90814"/>
    <w:rsid w:val="00C92C98"/>
    <w:rsid w:val="00CB4D2B"/>
    <w:rsid w:val="00CC1689"/>
    <w:rsid w:val="00CD6982"/>
    <w:rsid w:val="00CE34F1"/>
    <w:rsid w:val="00CF4094"/>
    <w:rsid w:val="00CF4B4B"/>
    <w:rsid w:val="00D02DE7"/>
    <w:rsid w:val="00D10703"/>
    <w:rsid w:val="00D11E39"/>
    <w:rsid w:val="00D161C1"/>
    <w:rsid w:val="00D30628"/>
    <w:rsid w:val="00D378C2"/>
    <w:rsid w:val="00D5707F"/>
    <w:rsid w:val="00D64165"/>
    <w:rsid w:val="00D75B33"/>
    <w:rsid w:val="00D9466F"/>
    <w:rsid w:val="00D95E88"/>
    <w:rsid w:val="00DA2BB5"/>
    <w:rsid w:val="00DC1F71"/>
    <w:rsid w:val="00DC402B"/>
    <w:rsid w:val="00DC493A"/>
    <w:rsid w:val="00DD69DC"/>
    <w:rsid w:val="00DE38BB"/>
    <w:rsid w:val="00DE5C90"/>
    <w:rsid w:val="00DF207A"/>
    <w:rsid w:val="00DF3862"/>
    <w:rsid w:val="00DF46CC"/>
    <w:rsid w:val="00DF719C"/>
    <w:rsid w:val="00E00356"/>
    <w:rsid w:val="00E01596"/>
    <w:rsid w:val="00E031AB"/>
    <w:rsid w:val="00E05869"/>
    <w:rsid w:val="00E15191"/>
    <w:rsid w:val="00E16077"/>
    <w:rsid w:val="00E16A4C"/>
    <w:rsid w:val="00E263E4"/>
    <w:rsid w:val="00E30215"/>
    <w:rsid w:val="00E30A12"/>
    <w:rsid w:val="00E34993"/>
    <w:rsid w:val="00E536B7"/>
    <w:rsid w:val="00E56513"/>
    <w:rsid w:val="00E56992"/>
    <w:rsid w:val="00E56A8E"/>
    <w:rsid w:val="00E64C93"/>
    <w:rsid w:val="00E74A9B"/>
    <w:rsid w:val="00E826BB"/>
    <w:rsid w:val="00E82D90"/>
    <w:rsid w:val="00E833CA"/>
    <w:rsid w:val="00E834A6"/>
    <w:rsid w:val="00E83B75"/>
    <w:rsid w:val="00E8445B"/>
    <w:rsid w:val="00E902FC"/>
    <w:rsid w:val="00E90B33"/>
    <w:rsid w:val="00E965CD"/>
    <w:rsid w:val="00EB3910"/>
    <w:rsid w:val="00EE1666"/>
    <w:rsid w:val="00EE5C3E"/>
    <w:rsid w:val="00EF4145"/>
    <w:rsid w:val="00F15159"/>
    <w:rsid w:val="00F26696"/>
    <w:rsid w:val="00F26941"/>
    <w:rsid w:val="00F278D1"/>
    <w:rsid w:val="00F27995"/>
    <w:rsid w:val="00F33D2B"/>
    <w:rsid w:val="00F33D5A"/>
    <w:rsid w:val="00F34362"/>
    <w:rsid w:val="00F36212"/>
    <w:rsid w:val="00F37E3F"/>
    <w:rsid w:val="00F44787"/>
    <w:rsid w:val="00F45C45"/>
    <w:rsid w:val="00F50C8A"/>
    <w:rsid w:val="00F608E5"/>
    <w:rsid w:val="00F66B54"/>
    <w:rsid w:val="00F8133E"/>
    <w:rsid w:val="00F82A47"/>
    <w:rsid w:val="00F83014"/>
    <w:rsid w:val="00F91ABA"/>
    <w:rsid w:val="00FB2844"/>
    <w:rsid w:val="00FB5970"/>
    <w:rsid w:val="00FB73D3"/>
    <w:rsid w:val="00FC5CFA"/>
    <w:rsid w:val="00FC7507"/>
    <w:rsid w:val="00FC79AF"/>
    <w:rsid w:val="00FD15C8"/>
    <w:rsid w:val="00FD1997"/>
    <w:rsid w:val="00FD5BCE"/>
    <w:rsid w:val="00FD5DD6"/>
    <w:rsid w:val="00FD6E30"/>
    <w:rsid w:val="00FE2DCD"/>
    <w:rsid w:val="00FF3867"/>
    <w:rsid w:val="00FF3EC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510007"/>
  <w15:docId w15:val="{BDF86E3A-D7C4-4B95-A619-BB2B55E1BC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30B0"/>
    <w:pPr>
      <w:spacing w:after="160" w:line="259" w:lineRule="auto"/>
    </w:pPr>
  </w:style>
  <w:style w:type="paragraph" w:styleId="Ttulo1">
    <w:name w:val="heading 1"/>
    <w:basedOn w:val="Normal"/>
    <w:next w:val="Normal"/>
    <w:link w:val="Ttulo1Car"/>
    <w:uiPriority w:val="9"/>
    <w:qFormat/>
    <w:rsid w:val="008066BD"/>
    <w:pPr>
      <w:keepNext/>
      <w:keepLines/>
      <w:spacing w:before="240" w:after="0"/>
      <w:outlineLvl w:val="0"/>
    </w:pPr>
    <w:rPr>
      <w:rFonts w:ascii="Times New Roman" w:eastAsiaTheme="majorEastAsia" w:hAnsi="Times New Roman" w:cstheme="majorBidi"/>
      <w:b/>
      <w:sz w:val="32"/>
      <w:szCs w:val="32"/>
    </w:rPr>
  </w:style>
  <w:style w:type="paragraph" w:styleId="Ttulo2">
    <w:name w:val="heading 2"/>
    <w:basedOn w:val="Normal"/>
    <w:next w:val="Normal"/>
    <w:link w:val="Ttulo2Car"/>
    <w:autoRedefine/>
    <w:uiPriority w:val="9"/>
    <w:unhideWhenUsed/>
    <w:qFormat/>
    <w:rsid w:val="00503345"/>
    <w:pPr>
      <w:keepNext/>
      <w:keepLines/>
      <w:spacing w:after="0" w:line="276" w:lineRule="auto"/>
      <w:jc w:val="center"/>
      <w:outlineLvl w:val="1"/>
    </w:pPr>
    <w:rPr>
      <w:rFonts w:ascii="Times New Roman" w:eastAsia="Calibri" w:hAnsi="Times New Roman" w:cs="Times New Roman"/>
      <w:b/>
      <w:sz w:val="24"/>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6B247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B247C"/>
  </w:style>
  <w:style w:type="paragraph" w:styleId="Piedepgina">
    <w:name w:val="footer"/>
    <w:basedOn w:val="Normal"/>
    <w:link w:val="PiedepginaCar"/>
    <w:uiPriority w:val="99"/>
    <w:unhideWhenUsed/>
    <w:rsid w:val="006B247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B247C"/>
  </w:style>
  <w:style w:type="paragraph" w:styleId="Textodeglobo">
    <w:name w:val="Balloon Text"/>
    <w:basedOn w:val="Normal"/>
    <w:link w:val="TextodegloboCar"/>
    <w:uiPriority w:val="99"/>
    <w:semiHidden/>
    <w:unhideWhenUsed/>
    <w:rsid w:val="006B247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B247C"/>
    <w:rPr>
      <w:rFonts w:ascii="Tahoma" w:hAnsi="Tahoma" w:cs="Tahoma"/>
      <w:sz w:val="16"/>
      <w:szCs w:val="16"/>
    </w:rPr>
  </w:style>
  <w:style w:type="table" w:styleId="Tablaconcuadrcula">
    <w:name w:val="Table Grid"/>
    <w:basedOn w:val="Tablanormal"/>
    <w:uiPriority w:val="59"/>
    <w:rsid w:val="006B247C"/>
    <w:pPr>
      <w:spacing w:after="0" w:line="240" w:lineRule="auto"/>
    </w:pPr>
    <w:rPr>
      <w:rFonts w:eastAsiaTheme="minorEastAsia"/>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7F7F15"/>
    <w:pPr>
      <w:ind w:left="720"/>
      <w:contextualSpacing/>
    </w:pPr>
  </w:style>
  <w:style w:type="paragraph" w:styleId="NormalWeb">
    <w:name w:val="Normal (Web)"/>
    <w:basedOn w:val="Normal"/>
    <w:uiPriority w:val="99"/>
    <w:semiHidden/>
    <w:unhideWhenUsed/>
    <w:rsid w:val="00D02DE7"/>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styleId="Hipervnculo">
    <w:name w:val="Hyperlink"/>
    <w:basedOn w:val="Fuentedeprrafopredeter"/>
    <w:uiPriority w:val="99"/>
    <w:unhideWhenUsed/>
    <w:rsid w:val="00F278D1"/>
    <w:rPr>
      <w:color w:val="0000FF" w:themeColor="hyperlink"/>
      <w:u w:val="single"/>
    </w:rPr>
  </w:style>
  <w:style w:type="character" w:customStyle="1" w:styleId="Ttulo2Car">
    <w:name w:val="Título 2 Car"/>
    <w:basedOn w:val="Fuentedeprrafopredeter"/>
    <w:link w:val="Ttulo2"/>
    <w:uiPriority w:val="9"/>
    <w:rsid w:val="00503345"/>
    <w:rPr>
      <w:rFonts w:ascii="Times New Roman" w:eastAsia="Calibri" w:hAnsi="Times New Roman" w:cs="Times New Roman"/>
      <w:b/>
      <w:sz w:val="24"/>
      <w:szCs w:val="24"/>
      <w:lang w:val="es-ES" w:eastAsia="es-ES"/>
    </w:rPr>
  </w:style>
  <w:style w:type="table" w:customStyle="1" w:styleId="Tablaconcuadrcula1">
    <w:name w:val="Tabla con cuadrícula1"/>
    <w:basedOn w:val="Tablanormal"/>
    <w:next w:val="Tablaconcuadrcula"/>
    <w:uiPriority w:val="59"/>
    <w:rsid w:val="008214BA"/>
    <w:pPr>
      <w:spacing w:after="0" w:line="240" w:lineRule="auto"/>
    </w:pPr>
    <w:rPr>
      <w:rFonts w:eastAsiaTheme="minorEastAsia"/>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59"/>
    <w:rsid w:val="008214BA"/>
    <w:pPr>
      <w:spacing w:after="0" w:line="240" w:lineRule="auto"/>
    </w:pPr>
    <w:rPr>
      <w:rFonts w:eastAsiaTheme="minorEastAsia"/>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next w:val="Tablaconcuadrcula"/>
    <w:uiPriority w:val="59"/>
    <w:rsid w:val="008214BA"/>
    <w:pPr>
      <w:spacing w:after="0" w:line="240" w:lineRule="auto"/>
    </w:pPr>
    <w:rPr>
      <w:rFonts w:eastAsiaTheme="minorEastAsia"/>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
    <w:name w:val="Tabla con cuadrícula4"/>
    <w:basedOn w:val="Tablanormal"/>
    <w:next w:val="Tablaconcuadrcula"/>
    <w:uiPriority w:val="59"/>
    <w:rsid w:val="008214BA"/>
    <w:pPr>
      <w:spacing w:after="0" w:line="240" w:lineRule="auto"/>
    </w:pPr>
    <w:rPr>
      <w:rFonts w:eastAsiaTheme="minorEastAsia"/>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
    <w:name w:val="Tabla con cuadrícula5"/>
    <w:basedOn w:val="Tablanormal"/>
    <w:next w:val="Tablaconcuadrcula"/>
    <w:uiPriority w:val="59"/>
    <w:rsid w:val="008214BA"/>
    <w:pPr>
      <w:spacing w:after="0" w:line="240" w:lineRule="auto"/>
    </w:pPr>
    <w:rPr>
      <w:rFonts w:eastAsiaTheme="minorEastAsia"/>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
    <w:name w:val="Tabla con cuadrícula6"/>
    <w:basedOn w:val="Tablanormal"/>
    <w:next w:val="Tablaconcuadrcula"/>
    <w:uiPriority w:val="59"/>
    <w:rsid w:val="008214BA"/>
    <w:pPr>
      <w:spacing w:after="0" w:line="240" w:lineRule="auto"/>
    </w:pPr>
    <w:rPr>
      <w:rFonts w:eastAsiaTheme="minorEastAsia"/>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
    <w:name w:val="Tabla con cuadrícula7"/>
    <w:basedOn w:val="Tablanormal"/>
    <w:next w:val="Tablaconcuadrcula"/>
    <w:uiPriority w:val="59"/>
    <w:rsid w:val="008214BA"/>
    <w:pPr>
      <w:spacing w:after="0" w:line="240" w:lineRule="auto"/>
    </w:pPr>
    <w:rPr>
      <w:rFonts w:eastAsiaTheme="minorEastAsia"/>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
    <w:name w:val="Tabla con cuadrícula8"/>
    <w:basedOn w:val="Tablanormal"/>
    <w:next w:val="Tablaconcuadrcula"/>
    <w:uiPriority w:val="59"/>
    <w:rsid w:val="00CC1689"/>
    <w:pPr>
      <w:spacing w:after="0" w:line="240" w:lineRule="auto"/>
    </w:pPr>
    <w:rPr>
      <w:rFonts w:eastAsiaTheme="minorEastAsia"/>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
    <w:name w:val="Tabla con cuadrícula9"/>
    <w:basedOn w:val="Tablanormal"/>
    <w:next w:val="Tablaconcuadrcula"/>
    <w:uiPriority w:val="59"/>
    <w:rsid w:val="00CC1689"/>
    <w:pPr>
      <w:spacing w:after="0" w:line="240" w:lineRule="auto"/>
    </w:pPr>
    <w:rPr>
      <w:rFonts w:eastAsiaTheme="minorEastAsia"/>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
    <w:name w:val="Tabla con cuadrícula10"/>
    <w:basedOn w:val="Tablanormal"/>
    <w:next w:val="Tablaconcuadrcula"/>
    <w:uiPriority w:val="59"/>
    <w:rsid w:val="00CC1689"/>
    <w:pPr>
      <w:spacing w:after="0" w:line="240" w:lineRule="auto"/>
    </w:pPr>
    <w:rPr>
      <w:rFonts w:eastAsiaTheme="minorEastAsia"/>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4E323F"/>
    <w:rPr>
      <w:sz w:val="16"/>
      <w:szCs w:val="16"/>
    </w:rPr>
  </w:style>
  <w:style w:type="paragraph" w:styleId="Textocomentario">
    <w:name w:val="annotation text"/>
    <w:basedOn w:val="Normal"/>
    <w:link w:val="TextocomentarioCar"/>
    <w:uiPriority w:val="99"/>
    <w:unhideWhenUsed/>
    <w:rsid w:val="004E323F"/>
    <w:pPr>
      <w:spacing w:line="240" w:lineRule="auto"/>
    </w:pPr>
    <w:rPr>
      <w:sz w:val="20"/>
      <w:szCs w:val="20"/>
    </w:rPr>
  </w:style>
  <w:style w:type="character" w:customStyle="1" w:styleId="TextocomentarioCar">
    <w:name w:val="Texto comentario Car"/>
    <w:basedOn w:val="Fuentedeprrafopredeter"/>
    <w:link w:val="Textocomentario"/>
    <w:uiPriority w:val="99"/>
    <w:rsid w:val="004E323F"/>
    <w:rPr>
      <w:sz w:val="20"/>
      <w:szCs w:val="20"/>
    </w:rPr>
  </w:style>
  <w:style w:type="table" w:customStyle="1" w:styleId="Tablaconcuadrcula11">
    <w:name w:val="Tabla con cuadrícula11"/>
    <w:basedOn w:val="Tablanormal"/>
    <w:next w:val="Tablaconcuadrcula"/>
    <w:uiPriority w:val="59"/>
    <w:rsid w:val="00A51C7E"/>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2">
    <w:name w:val="Tabla con cuadrícula12"/>
    <w:basedOn w:val="Tablanormal"/>
    <w:next w:val="Tablaconcuadrcula"/>
    <w:uiPriority w:val="59"/>
    <w:rsid w:val="00E01596"/>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3">
    <w:name w:val="Tabla con cuadrícula13"/>
    <w:basedOn w:val="Tablanormal"/>
    <w:next w:val="Tablaconcuadrcula"/>
    <w:uiPriority w:val="59"/>
    <w:rsid w:val="00660A5C"/>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4">
    <w:name w:val="Tabla con cuadrícula14"/>
    <w:basedOn w:val="Tablanormal"/>
    <w:next w:val="Tablaconcuadrcula"/>
    <w:uiPriority w:val="59"/>
    <w:rsid w:val="000048FA"/>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5">
    <w:name w:val="Tabla con cuadrícula15"/>
    <w:basedOn w:val="Tablanormal"/>
    <w:next w:val="Tablaconcuadrcula"/>
    <w:uiPriority w:val="59"/>
    <w:rsid w:val="004E04DF"/>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6">
    <w:name w:val="Tabla con cuadrícula16"/>
    <w:basedOn w:val="Tablanormal"/>
    <w:next w:val="Tablaconcuadrcula"/>
    <w:uiPriority w:val="59"/>
    <w:rsid w:val="004E04DF"/>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7">
    <w:name w:val="Tabla con cuadrícula17"/>
    <w:basedOn w:val="Tablanormal"/>
    <w:next w:val="Tablaconcuadrcula"/>
    <w:uiPriority w:val="59"/>
    <w:rsid w:val="00872618"/>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8">
    <w:name w:val="Tabla con cuadrícula18"/>
    <w:basedOn w:val="Tablanormal"/>
    <w:next w:val="Tablaconcuadrcula"/>
    <w:uiPriority w:val="59"/>
    <w:rsid w:val="00453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odelmarcadordeposicin">
    <w:name w:val="Placeholder Text"/>
    <w:basedOn w:val="Fuentedeprrafopredeter"/>
    <w:uiPriority w:val="99"/>
    <w:semiHidden/>
    <w:rsid w:val="00E56513"/>
    <w:rPr>
      <w:color w:val="808080"/>
    </w:rPr>
  </w:style>
  <w:style w:type="character" w:customStyle="1" w:styleId="Ttulo1Car">
    <w:name w:val="Título 1 Car"/>
    <w:basedOn w:val="Fuentedeprrafopredeter"/>
    <w:link w:val="Ttulo1"/>
    <w:uiPriority w:val="9"/>
    <w:rsid w:val="008066BD"/>
    <w:rPr>
      <w:rFonts w:ascii="Times New Roman" w:eastAsiaTheme="majorEastAsia" w:hAnsi="Times New Roman" w:cstheme="majorBidi"/>
      <w:b/>
      <w:sz w:val="32"/>
      <w:szCs w:val="32"/>
    </w:rPr>
  </w:style>
  <w:style w:type="paragraph" w:styleId="TtulodeTDC">
    <w:name w:val="TOC Heading"/>
    <w:basedOn w:val="Ttulo1"/>
    <w:next w:val="Normal"/>
    <w:uiPriority w:val="39"/>
    <w:unhideWhenUsed/>
    <w:qFormat/>
    <w:rsid w:val="002B61B8"/>
    <w:pPr>
      <w:outlineLvl w:val="9"/>
    </w:pPr>
    <w:rPr>
      <w:lang w:eastAsia="es-MX"/>
    </w:rPr>
  </w:style>
  <w:style w:type="paragraph" w:styleId="TDC1">
    <w:name w:val="toc 1"/>
    <w:basedOn w:val="Normal"/>
    <w:next w:val="Normal"/>
    <w:autoRedefine/>
    <w:uiPriority w:val="39"/>
    <w:unhideWhenUsed/>
    <w:rsid w:val="002B61B8"/>
    <w:pPr>
      <w:spacing w:after="100"/>
    </w:pPr>
  </w:style>
  <w:style w:type="paragraph" w:styleId="TDC2">
    <w:name w:val="toc 2"/>
    <w:basedOn w:val="Normal"/>
    <w:next w:val="Normal"/>
    <w:autoRedefine/>
    <w:uiPriority w:val="39"/>
    <w:unhideWhenUsed/>
    <w:rsid w:val="00B9542B"/>
    <w:pPr>
      <w:spacing w:after="100"/>
      <w:ind w:left="220"/>
    </w:pPr>
  </w:style>
  <w:style w:type="table" w:customStyle="1" w:styleId="Tablaconcuadrcula21">
    <w:name w:val="Tabla con cuadrícula21"/>
    <w:basedOn w:val="Tablanormal"/>
    <w:next w:val="Tablaconcuadrcula"/>
    <w:uiPriority w:val="59"/>
    <w:rsid w:val="00156B8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1">
    <w:name w:val="Tabla con cuadrícula41"/>
    <w:basedOn w:val="Tablanormal"/>
    <w:next w:val="Tablaconcuadrcula"/>
    <w:uiPriority w:val="59"/>
    <w:rsid w:val="005F50BF"/>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2">
    <w:name w:val="Tabla con cuadrícula22"/>
    <w:basedOn w:val="Tablanormal"/>
    <w:next w:val="Tablaconcuadrcula"/>
    <w:uiPriority w:val="59"/>
    <w:rsid w:val="0044722A"/>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suntodelcomentario">
    <w:name w:val="annotation subject"/>
    <w:basedOn w:val="Textocomentario"/>
    <w:next w:val="Textocomentario"/>
    <w:link w:val="AsuntodelcomentarioCar"/>
    <w:uiPriority w:val="99"/>
    <w:semiHidden/>
    <w:unhideWhenUsed/>
    <w:rsid w:val="00EF4145"/>
    <w:rPr>
      <w:b/>
      <w:bCs/>
    </w:rPr>
  </w:style>
  <w:style w:type="character" w:customStyle="1" w:styleId="AsuntodelcomentarioCar">
    <w:name w:val="Asunto del comentario Car"/>
    <w:basedOn w:val="TextocomentarioCar"/>
    <w:link w:val="Asuntodelcomentario"/>
    <w:uiPriority w:val="99"/>
    <w:semiHidden/>
    <w:rsid w:val="00EF4145"/>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674670">
      <w:bodyDiv w:val="1"/>
      <w:marLeft w:val="0"/>
      <w:marRight w:val="0"/>
      <w:marTop w:val="0"/>
      <w:marBottom w:val="0"/>
      <w:divBdr>
        <w:top w:val="none" w:sz="0" w:space="0" w:color="auto"/>
        <w:left w:val="none" w:sz="0" w:space="0" w:color="auto"/>
        <w:bottom w:val="none" w:sz="0" w:space="0" w:color="auto"/>
        <w:right w:val="none" w:sz="0" w:space="0" w:color="auto"/>
      </w:divBdr>
      <w:divsChild>
        <w:div w:id="884488353">
          <w:marLeft w:val="547"/>
          <w:marRight w:val="0"/>
          <w:marTop w:val="0"/>
          <w:marBottom w:val="0"/>
          <w:divBdr>
            <w:top w:val="none" w:sz="0" w:space="0" w:color="auto"/>
            <w:left w:val="none" w:sz="0" w:space="0" w:color="auto"/>
            <w:bottom w:val="none" w:sz="0" w:space="0" w:color="auto"/>
            <w:right w:val="none" w:sz="0" w:space="0" w:color="auto"/>
          </w:divBdr>
        </w:div>
        <w:div w:id="957184156">
          <w:marLeft w:val="547"/>
          <w:marRight w:val="0"/>
          <w:marTop w:val="0"/>
          <w:marBottom w:val="0"/>
          <w:divBdr>
            <w:top w:val="none" w:sz="0" w:space="0" w:color="auto"/>
            <w:left w:val="none" w:sz="0" w:space="0" w:color="auto"/>
            <w:bottom w:val="none" w:sz="0" w:space="0" w:color="auto"/>
            <w:right w:val="none" w:sz="0" w:space="0" w:color="auto"/>
          </w:divBdr>
        </w:div>
      </w:divsChild>
    </w:div>
    <w:div w:id="551968627">
      <w:bodyDiv w:val="1"/>
      <w:marLeft w:val="0"/>
      <w:marRight w:val="0"/>
      <w:marTop w:val="0"/>
      <w:marBottom w:val="0"/>
      <w:divBdr>
        <w:top w:val="none" w:sz="0" w:space="0" w:color="auto"/>
        <w:left w:val="none" w:sz="0" w:space="0" w:color="auto"/>
        <w:bottom w:val="none" w:sz="0" w:space="0" w:color="auto"/>
        <w:right w:val="none" w:sz="0" w:space="0" w:color="auto"/>
      </w:divBdr>
      <w:divsChild>
        <w:div w:id="121384070">
          <w:marLeft w:val="547"/>
          <w:marRight w:val="0"/>
          <w:marTop w:val="0"/>
          <w:marBottom w:val="0"/>
          <w:divBdr>
            <w:top w:val="none" w:sz="0" w:space="0" w:color="auto"/>
            <w:left w:val="none" w:sz="0" w:space="0" w:color="auto"/>
            <w:bottom w:val="none" w:sz="0" w:space="0" w:color="auto"/>
            <w:right w:val="none" w:sz="0" w:space="0" w:color="auto"/>
          </w:divBdr>
        </w:div>
        <w:div w:id="293407475">
          <w:marLeft w:val="547"/>
          <w:marRight w:val="0"/>
          <w:marTop w:val="0"/>
          <w:marBottom w:val="0"/>
          <w:divBdr>
            <w:top w:val="none" w:sz="0" w:space="0" w:color="auto"/>
            <w:left w:val="none" w:sz="0" w:space="0" w:color="auto"/>
            <w:bottom w:val="none" w:sz="0" w:space="0" w:color="auto"/>
            <w:right w:val="none" w:sz="0" w:space="0" w:color="auto"/>
          </w:divBdr>
        </w:div>
      </w:divsChild>
    </w:div>
    <w:div w:id="882983157">
      <w:bodyDiv w:val="1"/>
      <w:marLeft w:val="0"/>
      <w:marRight w:val="0"/>
      <w:marTop w:val="0"/>
      <w:marBottom w:val="0"/>
      <w:divBdr>
        <w:top w:val="none" w:sz="0" w:space="0" w:color="auto"/>
        <w:left w:val="none" w:sz="0" w:space="0" w:color="auto"/>
        <w:bottom w:val="none" w:sz="0" w:space="0" w:color="auto"/>
        <w:right w:val="none" w:sz="0" w:space="0" w:color="auto"/>
      </w:divBdr>
      <w:divsChild>
        <w:div w:id="24529271">
          <w:marLeft w:val="547"/>
          <w:marRight w:val="0"/>
          <w:marTop w:val="0"/>
          <w:marBottom w:val="0"/>
          <w:divBdr>
            <w:top w:val="none" w:sz="0" w:space="0" w:color="auto"/>
            <w:left w:val="none" w:sz="0" w:space="0" w:color="auto"/>
            <w:bottom w:val="none" w:sz="0" w:space="0" w:color="auto"/>
            <w:right w:val="none" w:sz="0" w:space="0" w:color="auto"/>
          </w:divBdr>
        </w:div>
        <w:div w:id="1393041044">
          <w:marLeft w:val="547"/>
          <w:marRight w:val="0"/>
          <w:marTop w:val="0"/>
          <w:marBottom w:val="0"/>
          <w:divBdr>
            <w:top w:val="none" w:sz="0" w:space="0" w:color="auto"/>
            <w:left w:val="none" w:sz="0" w:space="0" w:color="auto"/>
            <w:bottom w:val="none" w:sz="0" w:space="0" w:color="auto"/>
            <w:right w:val="none" w:sz="0" w:space="0" w:color="auto"/>
          </w:divBdr>
        </w:div>
      </w:divsChild>
    </w:div>
    <w:div w:id="1107851432">
      <w:bodyDiv w:val="1"/>
      <w:marLeft w:val="0"/>
      <w:marRight w:val="0"/>
      <w:marTop w:val="0"/>
      <w:marBottom w:val="0"/>
      <w:divBdr>
        <w:top w:val="none" w:sz="0" w:space="0" w:color="auto"/>
        <w:left w:val="none" w:sz="0" w:space="0" w:color="auto"/>
        <w:bottom w:val="none" w:sz="0" w:space="0" w:color="auto"/>
        <w:right w:val="none" w:sz="0" w:space="0" w:color="auto"/>
      </w:divBdr>
    </w:div>
    <w:div w:id="1183595959">
      <w:bodyDiv w:val="1"/>
      <w:marLeft w:val="0"/>
      <w:marRight w:val="0"/>
      <w:marTop w:val="0"/>
      <w:marBottom w:val="0"/>
      <w:divBdr>
        <w:top w:val="none" w:sz="0" w:space="0" w:color="auto"/>
        <w:left w:val="none" w:sz="0" w:space="0" w:color="auto"/>
        <w:bottom w:val="none" w:sz="0" w:space="0" w:color="auto"/>
        <w:right w:val="none" w:sz="0" w:space="0" w:color="auto"/>
      </w:divBdr>
      <w:divsChild>
        <w:div w:id="10180663">
          <w:marLeft w:val="547"/>
          <w:marRight w:val="0"/>
          <w:marTop w:val="0"/>
          <w:marBottom w:val="0"/>
          <w:divBdr>
            <w:top w:val="none" w:sz="0" w:space="0" w:color="auto"/>
            <w:left w:val="none" w:sz="0" w:space="0" w:color="auto"/>
            <w:bottom w:val="none" w:sz="0" w:space="0" w:color="auto"/>
            <w:right w:val="none" w:sz="0" w:space="0" w:color="auto"/>
          </w:divBdr>
        </w:div>
        <w:div w:id="1168785732">
          <w:marLeft w:val="547"/>
          <w:marRight w:val="0"/>
          <w:marTop w:val="0"/>
          <w:marBottom w:val="0"/>
          <w:divBdr>
            <w:top w:val="none" w:sz="0" w:space="0" w:color="auto"/>
            <w:left w:val="none" w:sz="0" w:space="0" w:color="auto"/>
            <w:bottom w:val="none" w:sz="0" w:space="0" w:color="auto"/>
            <w:right w:val="none" w:sz="0" w:space="0" w:color="auto"/>
          </w:divBdr>
        </w:div>
      </w:divsChild>
    </w:div>
    <w:div w:id="1466311533">
      <w:bodyDiv w:val="1"/>
      <w:marLeft w:val="0"/>
      <w:marRight w:val="0"/>
      <w:marTop w:val="0"/>
      <w:marBottom w:val="0"/>
      <w:divBdr>
        <w:top w:val="none" w:sz="0" w:space="0" w:color="auto"/>
        <w:left w:val="none" w:sz="0" w:space="0" w:color="auto"/>
        <w:bottom w:val="none" w:sz="0" w:space="0" w:color="auto"/>
        <w:right w:val="none" w:sz="0" w:space="0" w:color="auto"/>
      </w:divBdr>
      <w:divsChild>
        <w:div w:id="1192376557">
          <w:marLeft w:val="547"/>
          <w:marRight w:val="0"/>
          <w:marTop w:val="0"/>
          <w:marBottom w:val="0"/>
          <w:divBdr>
            <w:top w:val="none" w:sz="0" w:space="0" w:color="auto"/>
            <w:left w:val="none" w:sz="0" w:space="0" w:color="auto"/>
            <w:bottom w:val="none" w:sz="0" w:space="0" w:color="auto"/>
            <w:right w:val="none" w:sz="0" w:space="0" w:color="auto"/>
          </w:divBdr>
        </w:div>
        <w:div w:id="1276054891">
          <w:marLeft w:val="547"/>
          <w:marRight w:val="0"/>
          <w:marTop w:val="0"/>
          <w:marBottom w:val="0"/>
          <w:divBdr>
            <w:top w:val="none" w:sz="0" w:space="0" w:color="auto"/>
            <w:left w:val="none" w:sz="0" w:space="0" w:color="auto"/>
            <w:bottom w:val="none" w:sz="0" w:space="0" w:color="auto"/>
            <w:right w:val="none" w:sz="0" w:space="0" w:color="auto"/>
          </w:divBdr>
        </w:div>
      </w:divsChild>
    </w:div>
    <w:div w:id="1900899253">
      <w:bodyDiv w:val="1"/>
      <w:marLeft w:val="0"/>
      <w:marRight w:val="0"/>
      <w:marTop w:val="0"/>
      <w:marBottom w:val="0"/>
      <w:divBdr>
        <w:top w:val="none" w:sz="0" w:space="0" w:color="auto"/>
        <w:left w:val="none" w:sz="0" w:space="0" w:color="auto"/>
        <w:bottom w:val="none" w:sz="0" w:space="0" w:color="auto"/>
        <w:right w:val="none" w:sz="0" w:space="0" w:color="auto"/>
      </w:divBdr>
    </w:div>
    <w:div w:id="1926453871">
      <w:bodyDiv w:val="1"/>
      <w:marLeft w:val="0"/>
      <w:marRight w:val="0"/>
      <w:marTop w:val="0"/>
      <w:marBottom w:val="0"/>
      <w:divBdr>
        <w:top w:val="none" w:sz="0" w:space="0" w:color="auto"/>
        <w:left w:val="none" w:sz="0" w:space="0" w:color="auto"/>
        <w:bottom w:val="none" w:sz="0" w:space="0" w:color="auto"/>
        <w:right w:val="none" w:sz="0" w:space="0" w:color="auto"/>
      </w:divBdr>
      <w:divsChild>
        <w:div w:id="505827204">
          <w:marLeft w:val="547"/>
          <w:marRight w:val="0"/>
          <w:marTop w:val="0"/>
          <w:marBottom w:val="0"/>
          <w:divBdr>
            <w:top w:val="none" w:sz="0" w:space="0" w:color="auto"/>
            <w:left w:val="none" w:sz="0" w:space="0" w:color="auto"/>
            <w:bottom w:val="none" w:sz="0" w:space="0" w:color="auto"/>
            <w:right w:val="none" w:sz="0" w:space="0" w:color="auto"/>
          </w:divBdr>
        </w:div>
        <w:div w:id="1955403430">
          <w:marLeft w:val="547"/>
          <w:marRight w:val="0"/>
          <w:marTop w:val="0"/>
          <w:marBottom w:val="0"/>
          <w:divBdr>
            <w:top w:val="none" w:sz="0" w:space="0" w:color="auto"/>
            <w:left w:val="none" w:sz="0" w:space="0" w:color="auto"/>
            <w:bottom w:val="none" w:sz="0" w:space="0" w:color="auto"/>
            <w:right w:val="none" w:sz="0" w:space="0" w:color="auto"/>
          </w:divBdr>
        </w:div>
      </w:divsChild>
    </w:div>
    <w:div w:id="1984237408">
      <w:bodyDiv w:val="1"/>
      <w:marLeft w:val="0"/>
      <w:marRight w:val="0"/>
      <w:marTop w:val="0"/>
      <w:marBottom w:val="0"/>
      <w:divBdr>
        <w:top w:val="none" w:sz="0" w:space="0" w:color="auto"/>
        <w:left w:val="none" w:sz="0" w:space="0" w:color="auto"/>
        <w:bottom w:val="none" w:sz="0" w:space="0" w:color="auto"/>
        <w:right w:val="none" w:sz="0" w:space="0" w:color="auto"/>
      </w:divBdr>
    </w:div>
    <w:div w:id="1999455437">
      <w:bodyDiv w:val="1"/>
      <w:marLeft w:val="0"/>
      <w:marRight w:val="0"/>
      <w:marTop w:val="0"/>
      <w:marBottom w:val="0"/>
      <w:divBdr>
        <w:top w:val="none" w:sz="0" w:space="0" w:color="auto"/>
        <w:left w:val="none" w:sz="0" w:space="0" w:color="auto"/>
        <w:bottom w:val="none" w:sz="0" w:space="0" w:color="auto"/>
        <w:right w:val="none" w:sz="0" w:space="0" w:color="auto"/>
      </w:divBdr>
    </w:div>
    <w:div w:id="2039769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educaweb.mx/cursos/computacion-informatica/"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5.tmp"/></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C883BB65E444845A11C24D26D9B3F75"/>
        <w:category>
          <w:name w:val="General"/>
          <w:gallery w:val="placeholder"/>
        </w:category>
        <w:types>
          <w:type w:val="bbPlcHdr"/>
        </w:types>
        <w:behaviors>
          <w:behavior w:val="content"/>
        </w:behaviors>
        <w:guid w:val="{847C42A1-29F2-416E-8DD7-5C12EBEC9BA3}"/>
      </w:docPartPr>
      <w:docPartBody>
        <w:p w:rsidR="000661DD" w:rsidRDefault="001C5367" w:rsidP="001C5367">
          <w:pPr>
            <w:pStyle w:val="1C883BB65E444845A11C24D26D9B3F75"/>
          </w:pPr>
          <w:r w:rsidRPr="007B7768">
            <w:rPr>
              <w:rStyle w:val="Textodelmarcadordeposicin"/>
            </w:rPr>
            <w:t>Haga clic aquí para escribir texto.</w:t>
          </w:r>
        </w:p>
      </w:docPartBody>
    </w:docPart>
    <w:docPart>
      <w:docPartPr>
        <w:name w:val="2DD780E8C7044071BC595C922E7B90CC"/>
        <w:category>
          <w:name w:val="General"/>
          <w:gallery w:val="placeholder"/>
        </w:category>
        <w:types>
          <w:type w:val="bbPlcHdr"/>
        </w:types>
        <w:behaviors>
          <w:behavior w:val="content"/>
        </w:behaviors>
        <w:guid w:val="{F86B62BB-99BA-4260-AF0B-3B7BD34511A7}"/>
      </w:docPartPr>
      <w:docPartBody>
        <w:p w:rsidR="000661DD" w:rsidRDefault="001C5367" w:rsidP="001C5367">
          <w:pPr>
            <w:pStyle w:val="2DD780E8C7044071BC595C922E7B90CC"/>
          </w:pPr>
          <w:r w:rsidRPr="007B7768">
            <w:rPr>
              <w:rStyle w:val="Textodelmarcadordeposicin"/>
            </w:rPr>
            <w:t>Haga clic aquí para escribir texto.</w:t>
          </w:r>
        </w:p>
      </w:docPartBody>
    </w:docPart>
    <w:docPart>
      <w:docPartPr>
        <w:name w:val="354CF5CE0F6942DDAB544699440C457B"/>
        <w:category>
          <w:name w:val="General"/>
          <w:gallery w:val="placeholder"/>
        </w:category>
        <w:types>
          <w:type w:val="bbPlcHdr"/>
        </w:types>
        <w:behaviors>
          <w:behavior w:val="content"/>
        </w:behaviors>
        <w:guid w:val="{5ED98AAE-D2C9-476E-8AB3-A3271B7ACECC}"/>
      </w:docPartPr>
      <w:docPartBody>
        <w:p w:rsidR="000661DD" w:rsidRDefault="001C5367" w:rsidP="001C5367">
          <w:pPr>
            <w:pStyle w:val="354CF5CE0F6942DDAB544699440C457B"/>
          </w:pPr>
          <w:r w:rsidRPr="007B7768">
            <w:rPr>
              <w:rStyle w:val="Textodelmarcadordeposicin"/>
            </w:rPr>
            <w:t>Haga clic aquí para escribir texto.</w:t>
          </w:r>
        </w:p>
      </w:docPartBody>
    </w:docPart>
    <w:docPart>
      <w:docPartPr>
        <w:name w:val="A24252ED1D64451CA127E251922AA6A5"/>
        <w:category>
          <w:name w:val="General"/>
          <w:gallery w:val="placeholder"/>
        </w:category>
        <w:types>
          <w:type w:val="bbPlcHdr"/>
        </w:types>
        <w:behaviors>
          <w:behavior w:val="content"/>
        </w:behaviors>
        <w:guid w:val="{9268007D-AD99-4524-9ED9-6205057C631B}"/>
      </w:docPartPr>
      <w:docPartBody>
        <w:p w:rsidR="000661DD" w:rsidRDefault="001C5367" w:rsidP="001C5367">
          <w:pPr>
            <w:pStyle w:val="A24252ED1D64451CA127E251922AA6A5"/>
          </w:pPr>
          <w:r w:rsidRPr="007B7768">
            <w:rPr>
              <w:rStyle w:val="Textodelmarcadordeposicin"/>
            </w:rPr>
            <w:t>Haga clic aquí para escribir texto.</w:t>
          </w:r>
        </w:p>
      </w:docPartBody>
    </w:docPart>
    <w:docPart>
      <w:docPartPr>
        <w:name w:val="25B588568F1B48E9B7CAD6BDCA5CCFD3"/>
        <w:category>
          <w:name w:val="General"/>
          <w:gallery w:val="placeholder"/>
        </w:category>
        <w:types>
          <w:type w:val="bbPlcHdr"/>
        </w:types>
        <w:behaviors>
          <w:behavior w:val="content"/>
        </w:behaviors>
        <w:guid w:val="{5554F6C4-FC9D-433D-98AA-82E31D9E34B0}"/>
      </w:docPartPr>
      <w:docPartBody>
        <w:p w:rsidR="000661DD" w:rsidRDefault="001C5367" w:rsidP="001C5367">
          <w:pPr>
            <w:pStyle w:val="25B588568F1B48E9B7CAD6BDCA5CCFD3"/>
          </w:pPr>
          <w:r w:rsidRPr="007B7768">
            <w:rPr>
              <w:rStyle w:val="Textodelmarcadordeposicin"/>
            </w:rPr>
            <w:t>Haga clic aquí para escribir texto.</w:t>
          </w:r>
        </w:p>
      </w:docPartBody>
    </w:docPart>
    <w:docPart>
      <w:docPartPr>
        <w:name w:val="C325DBB6CC294A81B6D34390EB289E98"/>
        <w:category>
          <w:name w:val="General"/>
          <w:gallery w:val="placeholder"/>
        </w:category>
        <w:types>
          <w:type w:val="bbPlcHdr"/>
        </w:types>
        <w:behaviors>
          <w:behavior w:val="content"/>
        </w:behaviors>
        <w:guid w:val="{AABC4E51-31D0-4B38-8B66-F15422D8D49C}"/>
      </w:docPartPr>
      <w:docPartBody>
        <w:p w:rsidR="000661DD" w:rsidRDefault="001C5367" w:rsidP="001C5367">
          <w:pPr>
            <w:pStyle w:val="C325DBB6CC294A81B6D34390EB289E98"/>
          </w:pPr>
          <w:r w:rsidRPr="007B7768">
            <w:rPr>
              <w:rStyle w:val="Textodelmarcadordeposicin"/>
            </w:rPr>
            <w:t>Haga clic aquí para escribir texto.</w:t>
          </w:r>
        </w:p>
      </w:docPartBody>
    </w:docPart>
    <w:docPart>
      <w:docPartPr>
        <w:name w:val="BE7D85C718944AAFA592D6F67301E0E5"/>
        <w:category>
          <w:name w:val="General"/>
          <w:gallery w:val="placeholder"/>
        </w:category>
        <w:types>
          <w:type w:val="bbPlcHdr"/>
        </w:types>
        <w:behaviors>
          <w:behavior w:val="content"/>
        </w:behaviors>
        <w:guid w:val="{B1FFCDE6-465B-4733-80FD-00EFC12AB64F}"/>
      </w:docPartPr>
      <w:docPartBody>
        <w:p w:rsidR="000661DD" w:rsidRDefault="001C5367" w:rsidP="001C5367">
          <w:pPr>
            <w:pStyle w:val="BE7D85C718944AAFA592D6F67301E0E5"/>
          </w:pPr>
          <w:r w:rsidRPr="007B7768">
            <w:rPr>
              <w:rStyle w:val="Textodelmarcadordeposicin"/>
            </w:rPr>
            <w:t>Haga clic aquí para escribir texto.</w:t>
          </w:r>
        </w:p>
      </w:docPartBody>
    </w:docPart>
    <w:docPart>
      <w:docPartPr>
        <w:name w:val="DF5CCA5F0AB64084AFAC99179578B66F"/>
        <w:category>
          <w:name w:val="General"/>
          <w:gallery w:val="placeholder"/>
        </w:category>
        <w:types>
          <w:type w:val="bbPlcHdr"/>
        </w:types>
        <w:behaviors>
          <w:behavior w:val="content"/>
        </w:behaviors>
        <w:guid w:val="{68DB3621-8CB5-4850-ACEE-A5B295F4A2CE}"/>
      </w:docPartPr>
      <w:docPartBody>
        <w:p w:rsidR="000661DD" w:rsidRDefault="001C5367" w:rsidP="001C5367">
          <w:pPr>
            <w:pStyle w:val="DF5CCA5F0AB64084AFAC99179578B66F"/>
          </w:pPr>
          <w:r w:rsidRPr="007B7768">
            <w:rPr>
              <w:rStyle w:val="Textodelmarcadordeposicin"/>
            </w:rPr>
            <w:t>Haga clic aquí para escribir texto.</w:t>
          </w:r>
        </w:p>
      </w:docPartBody>
    </w:docPart>
    <w:docPart>
      <w:docPartPr>
        <w:name w:val="81BD6B882B1D4234862A5C3C1B0DE262"/>
        <w:category>
          <w:name w:val="General"/>
          <w:gallery w:val="placeholder"/>
        </w:category>
        <w:types>
          <w:type w:val="bbPlcHdr"/>
        </w:types>
        <w:behaviors>
          <w:behavior w:val="content"/>
        </w:behaviors>
        <w:guid w:val="{702B5BF2-635A-41D8-92F1-949C925DB725}"/>
      </w:docPartPr>
      <w:docPartBody>
        <w:p w:rsidR="000661DD" w:rsidRDefault="001C5367" w:rsidP="001C5367">
          <w:pPr>
            <w:pStyle w:val="81BD6B882B1D4234862A5C3C1B0DE262"/>
          </w:pPr>
          <w:r w:rsidRPr="007B7768">
            <w:rPr>
              <w:rStyle w:val="Textodelmarcadordeposicin"/>
            </w:rPr>
            <w:t>Haga clic aquí para escribir texto.</w:t>
          </w:r>
        </w:p>
      </w:docPartBody>
    </w:docPart>
    <w:docPart>
      <w:docPartPr>
        <w:name w:val="C8CE8A2083DD4BFA9A8378C77479E0E1"/>
        <w:category>
          <w:name w:val="General"/>
          <w:gallery w:val="placeholder"/>
        </w:category>
        <w:types>
          <w:type w:val="bbPlcHdr"/>
        </w:types>
        <w:behaviors>
          <w:behavior w:val="content"/>
        </w:behaviors>
        <w:guid w:val="{D3879522-5AB7-42AB-BFA0-272FC25DDD26}"/>
      </w:docPartPr>
      <w:docPartBody>
        <w:p w:rsidR="000661DD" w:rsidRDefault="001C5367" w:rsidP="001C5367">
          <w:pPr>
            <w:pStyle w:val="C8CE8A2083DD4BFA9A8378C77479E0E1"/>
          </w:pPr>
          <w:r w:rsidRPr="007B7768">
            <w:rPr>
              <w:rStyle w:val="Textodelmarcadordeposicin"/>
            </w:rPr>
            <w:t>Haga clic aquí para escribir texto.</w:t>
          </w:r>
        </w:p>
      </w:docPartBody>
    </w:docPart>
    <w:docPart>
      <w:docPartPr>
        <w:name w:val="F437BF370851494C9B1DA7AEFF6F6863"/>
        <w:category>
          <w:name w:val="General"/>
          <w:gallery w:val="placeholder"/>
        </w:category>
        <w:types>
          <w:type w:val="bbPlcHdr"/>
        </w:types>
        <w:behaviors>
          <w:behavior w:val="content"/>
        </w:behaviors>
        <w:guid w:val="{193F7912-4B8B-4AE9-9DC3-BBFAE42F24C3}"/>
      </w:docPartPr>
      <w:docPartBody>
        <w:p w:rsidR="000661DD" w:rsidRDefault="001C5367" w:rsidP="001C5367">
          <w:pPr>
            <w:pStyle w:val="F437BF370851494C9B1DA7AEFF6F6863"/>
          </w:pPr>
          <w:r w:rsidRPr="007B7768">
            <w:rPr>
              <w:rStyle w:val="Textodelmarcadordeposicin"/>
            </w:rPr>
            <w:t>Haga clic aquí para escribir texto.</w:t>
          </w:r>
        </w:p>
      </w:docPartBody>
    </w:docPart>
    <w:docPart>
      <w:docPartPr>
        <w:name w:val="9FA3B33AB16C4861A32CE8828B210773"/>
        <w:category>
          <w:name w:val="General"/>
          <w:gallery w:val="placeholder"/>
        </w:category>
        <w:types>
          <w:type w:val="bbPlcHdr"/>
        </w:types>
        <w:behaviors>
          <w:behavior w:val="content"/>
        </w:behaviors>
        <w:guid w:val="{0B7469E3-B4B0-47B0-8A92-23D1907F2C39}"/>
      </w:docPartPr>
      <w:docPartBody>
        <w:p w:rsidR="000661DD" w:rsidRDefault="001C5367" w:rsidP="001C5367">
          <w:pPr>
            <w:pStyle w:val="9FA3B33AB16C4861A32CE8828B210773"/>
          </w:pPr>
          <w:r w:rsidRPr="007B7768">
            <w:rPr>
              <w:rStyle w:val="Textodelmarcadordeposicin"/>
            </w:rPr>
            <w:t>Haga clic aquí para escribir texto.</w:t>
          </w:r>
        </w:p>
      </w:docPartBody>
    </w:docPart>
    <w:docPart>
      <w:docPartPr>
        <w:name w:val="E61F074F16194E8DA147BAB39AA70FAC"/>
        <w:category>
          <w:name w:val="General"/>
          <w:gallery w:val="placeholder"/>
        </w:category>
        <w:types>
          <w:type w:val="bbPlcHdr"/>
        </w:types>
        <w:behaviors>
          <w:behavior w:val="content"/>
        </w:behaviors>
        <w:guid w:val="{FB65A386-7C64-4718-89E7-19467171C10F}"/>
      </w:docPartPr>
      <w:docPartBody>
        <w:p w:rsidR="00956C80" w:rsidRDefault="000661DD" w:rsidP="000661DD">
          <w:pPr>
            <w:pStyle w:val="E61F074F16194E8DA147BAB39AA70FAC"/>
          </w:pPr>
          <w:r w:rsidRPr="007B7768">
            <w:rPr>
              <w:rStyle w:val="Textodelmarcadordeposicin"/>
            </w:rPr>
            <w:t>Haga clic aquí para escribir texto.</w:t>
          </w:r>
        </w:p>
      </w:docPartBody>
    </w:docPart>
    <w:docPart>
      <w:docPartPr>
        <w:name w:val="75CF80148B54487AA7ED21C43233FEDD"/>
        <w:category>
          <w:name w:val="General"/>
          <w:gallery w:val="placeholder"/>
        </w:category>
        <w:types>
          <w:type w:val="bbPlcHdr"/>
        </w:types>
        <w:behaviors>
          <w:behavior w:val="content"/>
        </w:behaviors>
        <w:guid w:val="{73E9099A-EF0D-4789-9F1E-4AF66F25461C}"/>
      </w:docPartPr>
      <w:docPartBody>
        <w:p w:rsidR="00956C80" w:rsidRDefault="000661DD" w:rsidP="000661DD">
          <w:pPr>
            <w:pStyle w:val="75CF80148B54487AA7ED21C43233FEDD"/>
          </w:pPr>
          <w:r w:rsidRPr="007B7768">
            <w:rPr>
              <w:rStyle w:val="Textodelmarcadordeposicin"/>
            </w:rPr>
            <w:t>Haga clic aquí para escribir texto.</w:t>
          </w:r>
        </w:p>
      </w:docPartBody>
    </w:docPart>
    <w:docPart>
      <w:docPartPr>
        <w:name w:val="CCB0C49EEECB4C60954F5D24AFDFDB22"/>
        <w:category>
          <w:name w:val="General"/>
          <w:gallery w:val="placeholder"/>
        </w:category>
        <w:types>
          <w:type w:val="bbPlcHdr"/>
        </w:types>
        <w:behaviors>
          <w:behavior w:val="content"/>
        </w:behaviors>
        <w:guid w:val="{25508D7F-7739-485C-90B8-7F792EE252FA}"/>
      </w:docPartPr>
      <w:docPartBody>
        <w:p w:rsidR="00956C80" w:rsidRDefault="000661DD" w:rsidP="000661DD">
          <w:pPr>
            <w:pStyle w:val="CCB0C49EEECB4C60954F5D24AFDFDB22"/>
          </w:pPr>
          <w:r w:rsidRPr="007B7768">
            <w:rPr>
              <w:rStyle w:val="Textodelmarcadordeposicin"/>
            </w:rPr>
            <w:t>Haga clic aquí para escribir texto.</w:t>
          </w:r>
        </w:p>
      </w:docPartBody>
    </w:docPart>
    <w:docPart>
      <w:docPartPr>
        <w:name w:val="B00DE706EE5741FC855FCFF91936CBF0"/>
        <w:category>
          <w:name w:val="General"/>
          <w:gallery w:val="placeholder"/>
        </w:category>
        <w:types>
          <w:type w:val="bbPlcHdr"/>
        </w:types>
        <w:behaviors>
          <w:behavior w:val="content"/>
        </w:behaviors>
        <w:guid w:val="{DB61E578-2726-4853-887B-8142D2A4D318}"/>
      </w:docPartPr>
      <w:docPartBody>
        <w:p w:rsidR="00956C80" w:rsidRDefault="000661DD" w:rsidP="000661DD">
          <w:pPr>
            <w:pStyle w:val="B00DE706EE5741FC855FCFF91936CBF0"/>
          </w:pPr>
          <w:r w:rsidRPr="007B7768">
            <w:rPr>
              <w:rStyle w:val="Textodelmarcadordeposicin"/>
            </w:rPr>
            <w:t>Haga clic aquí para escribir texto.</w:t>
          </w:r>
        </w:p>
      </w:docPartBody>
    </w:docPart>
    <w:docPart>
      <w:docPartPr>
        <w:name w:val="9BA7A7FCB19D482195B1B4E15CA3A645"/>
        <w:category>
          <w:name w:val="General"/>
          <w:gallery w:val="placeholder"/>
        </w:category>
        <w:types>
          <w:type w:val="bbPlcHdr"/>
        </w:types>
        <w:behaviors>
          <w:behavior w:val="content"/>
        </w:behaviors>
        <w:guid w:val="{BFB3B259-37F1-45AA-A730-30EC7CE20A89}"/>
      </w:docPartPr>
      <w:docPartBody>
        <w:p w:rsidR="00956C80" w:rsidRDefault="000661DD" w:rsidP="000661DD">
          <w:pPr>
            <w:pStyle w:val="9BA7A7FCB19D482195B1B4E15CA3A645"/>
          </w:pPr>
          <w:r w:rsidRPr="007B7768">
            <w:rPr>
              <w:rStyle w:val="Textodelmarcadordeposicin"/>
            </w:rPr>
            <w:t>Haga clic aquí para escribir texto.</w:t>
          </w:r>
        </w:p>
      </w:docPartBody>
    </w:docPart>
    <w:docPart>
      <w:docPartPr>
        <w:name w:val="3E00B90D78C04E1BBE3B7EEEEEBE08E5"/>
        <w:category>
          <w:name w:val="General"/>
          <w:gallery w:val="placeholder"/>
        </w:category>
        <w:types>
          <w:type w:val="bbPlcHdr"/>
        </w:types>
        <w:behaviors>
          <w:behavior w:val="content"/>
        </w:behaviors>
        <w:guid w:val="{CCFF983E-36D9-4DD5-B949-E005F6B121C2}"/>
      </w:docPartPr>
      <w:docPartBody>
        <w:p w:rsidR="00956C80" w:rsidRDefault="000661DD" w:rsidP="000661DD">
          <w:pPr>
            <w:pStyle w:val="3E00B90D78C04E1BBE3B7EEEEEBE08E5"/>
          </w:pPr>
          <w:r w:rsidRPr="007B7768">
            <w:rPr>
              <w:rStyle w:val="Textodelmarcadordeposicin"/>
            </w:rPr>
            <w:t>Haga clic aquí para escribir texto.</w:t>
          </w:r>
        </w:p>
      </w:docPartBody>
    </w:docPart>
    <w:docPart>
      <w:docPartPr>
        <w:name w:val="AB4F1A33FFC14BA797F5CA7D2EFC62D1"/>
        <w:category>
          <w:name w:val="General"/>
          <w:gallery w:val="placeholder"/>
        </w:category>
        <w:types>
          <w:type w:val="bbPlcHdr"/>
        </w:types>
        <w:behaviors>
          <w:behavior w:val="content"/>
        </w:behaviors>
        <w:guid w:val="{BFBD1040-CF51-46EF-AF0A-FBAEE5135984}"/>
      </w:docPartPr>
      <w:docPartBody>
        <w:p w:rsidR="00956C80" w:rsidRDefault="000661DD" w:rsidP="000661DD">
          <w:pPr>
            <w:pStyle w:val="AB4F1A33FFC14BA797F5CA7D2EFC62D1"/>
          </w:pPr>
          <w:r w:rsidRPr="007B7768">
            <w:rPr>
              <w:rStyle w:val="Textodelmarcadordeposicin"/>
            </w:rPr>
            <w:t>Haga clic aquí para escribir texto.</w:t>
          </w:r>
        </w:p>
      </w:docPartBody>
    </w:docPart>
    <w:docPart>
      <w:docPartPr>
        <w:name w:val="8244850DFC3641E6A0B72A3378281ED7"/>
        <w:category>
          <w:name w:val="General"/>
          <w:gallery w:val="placeholder"/>
        </w:category>
        <w:types>
          <w:type w:val="bbPlcHdr"/>
        </w:types>
        <w:behaviors>
          <w:behavior w:val="content"/>
        </w:behaviors>
        <w:guid w:val="{FF5F460E-5B20-4280-8C1C-887847E074A1}"/>
      </w:docPartPr>
      <w:docPartBody>
        <w:p w:rsidR="00956C80" w:rsidRDefault="000661DD" w:rsidP="000661DD">
          <w:pPr>
            <w:pStyle w:val="8244850DFC3641E6A0B72A3378281ED7"/>
          </w:pPr>
          <w:r w:rsidRPr="007B7768">
            <w:rPr>
              <w:rStyle w:val="Textodelmarcadordeposicin"/>
            </w:rPr>
            <w:t>Haga clic aquí para escribir texto.</w:t>
          </w:r>
        </w:p>
      </w:docPartBody>
    </w:docPart>
    <w:docPart>
      <w:docPartPr>
        <w:name w:val="7E56F2EC2B194AAB8A6AB9003DBAD260"/>
        <w:category>
          <w:name w:val="General"/>
          <w:gallery w:val="placeholder"/>
        </w:category>
        <w:types>
          <w:type w:val="bbPlcHdr"/>
        </w:types>
        <w:behaviors>
          <w:behavior w:val="content"/>
        </w:behaviors>
        <w:guid w:val="{E8C9849C-5FFB-48C2-BAB8-13B3EACF2894}"/>
      </w:docPartPr>
      <w:docPartBody>
        <w:p w:rsidR="00956C80" w:rsidRDefault="000661DD" w:rsidP="000661DD">
          <w:pPr>
            <w:pStyle w:val="7E56F2EC2B194AAB8A6AB9003DBAD260"/>
          </w:pPr>
          <w:r w:rsidRPr="007B7768">
            <w:rPr>
              <w:rStyle w:val="Textodelmarcadordeposicin"/>
            </w:rPr>
            <w:t>Haga clic aquí para escribir texto.</w:t>
          </w:r>
        </w:p>
      </w:docPartBody>
    </w:docPart>
    <w:docPart>
      <w:docPartPr>
        <w:name w:val="9FF05AE381F247018C4B34008A475C64"/>
        <w:category>
          <w:name w:val="General"/>
          <w:gallery w:val="placeholder"/>
        </w:category>
        <w:types>
          <w:type w:val="bbPlcHdr"/>
        </w:types>
        <w:behaviors>
          <w:behavior w:val="content"/>
        </w:behaviors>
        <w:guid w:val="{F911777C-6F00-4AA2-8028-1B6321D27B50}"/>
      </w:docPartPr>
      <w:docPartBody>
        <w:p w:rsidR="00956C80" w:rsidRDefault="000661DD" w:rsidP="000661DD">
          <w:pPr>
            <w:pStyle w:val="9FF05AE381F247018C4B34008A475C64"/>
          </w:pPr>
          <w:r w:rsidRPr="007B7768">
            <w:rPr>
              <w:rStyle w:val="Textodelmarcadordeposicin"/>
            </w:rPr>
            <w:t>Haga clic aquí para escribir texto.</w:t>
          </w:r>
        </w:p>
      </w:docPartBody>
    </w:docPart>
    <w:docPart>
      <w:docPartPr>
        <w:name w:val="E68896C70A95400B8AB23DB8F6EA614D"/>
        <w:category>
          <w:name w:val="General"/>
          <w:gallery w:val="placeholder"/>
        </w:category>
        <w:types>
          <w:type w:val="bbPlcHdr"/>
        </w:types>
        <w:behaviors>
          <w:behavior w:val="content"/>
        </w:behaviors>
        <w:guid w:val="{65A8973B-E0C3-4A45-89AB-5D5C08D25DC5}"/>
      </w:docPartPr>
      <w:docPartBody>
        <w:p w:rsidR="00956C80" w:rsidRDefault="000661DD" w:rsidP="000661DD">
          <w:pPr>
            <w:pStyle w:val="E68896C70A95400B8AB23DB8F6EA614D"/>
          </w:pPr>
          <w:r w:rsidRPr="007B7768">
            <w:rPr>
              <w:rStyle w:val="Textodelmarcadordeposicin"/>
            </w:rPr>
            <w:t>Haga clic aquí para escribir texto.</w:t>
          </w:r>
        </w:p>
      </w:docPartBody>
    </w:docPart>
    <w:docPart>
      <w:docPartPr>
        <w:name w:val="6BC7043EB9154F54BEF7921F2732DDEF"/>
        <w:category>
          <w:name w:val="General"/>
          <w:gallery w:val="placeholder"/>
        </w:category>
        <w:types>
          <w:type w:val="bbPlcHdr"/>
        </w:types>
        <w:behaviors>
          <w:behavior w:val="content"/>
        </w:behaviors>
        <w:guid w:val="{73E4C7AA-C6B9-44CF-9495-6CF9829099E3}"/>
      </w:docPartPr>
      <w:docPartBody>
        <w:p w:rsidR="00956C80" w:rsidRDefault="000661DD" w:rsidP="000661DD">
          <w:pPr>
            <w:pStyle w:val="6BC7043EB9154F54BEF7921F2732DDEF"/>
          </w:pPr>
          <w:r w:rsidRPr="007B7768">
            <w:rPr>
              <w:rStyle w:val="Textodelmarcadordeposicin"/>
            </w:rPr>
            <w:t>Haga clic aquí para escribir texto.</w:t>
          </w:r>
        </w:p>
      </w:docPartBody>
    </w:docPart>
    <w:docPart>
      <w:docPartPr>
        <w:name w:val="B59675BCDF094EF8B1524DBB43D247C1"/>
        <w:category>
          <w:name w:val="General"/>
          <w:gallery w:val="placeholder"/>
        </w:category>
        <w:types>
          <w:type w:val="bbPlcHdr"/>
        </w:types>
        <w:behaviors>
          <w:behavior w:val="content"/>
        </w:behaviors>
        <w:guid w:val="{22724602-E178-4DA8-AA10-40876C9D4696}"/>
      </w:docPartPr>
      <w:docPartBody>
        <w:p w:rsidR="00956C80" w:rsidRDefault="000661DD" w:rsidP="000661DD">
          <w:pPr>
            <w:pStyle w:val="B59675BCDF094EF8B1524DBB43D247C1"/>
          </w:pPr>
          <w:r w:rsidRPr="007B7768">
            <w:rPr>
              <w:rStyle w:val="Textodelmarcadordeposicin"/>
            </w:rPr>
            <w:t>Haga clic aquí para escribir texto.</w:t>
          </w:r>
        </w:p>
      </w:docPartBody>
    </w:docPart>
    <w:docPart>
      <w:docPartPr>
        <w:name w:val="4540D8F6E9904FFE8162FF38AC21D06B"/>
        <w:category>
          <w:name w:val="General"/>
          <w:gallery w:val="placeholder"/>
        </w:category>
        <w:types>
          <w:type w:val="bbPlcHdr"/>
        </w:types>
        <w:behaviors>
          <w:behavior w:val="content"/>
        </w:behaviors>
        <w:guid w:val="{D2EA16C5-8B63-495E-B55D-03B01F273687}"/>
      </w:docPartPr>
      <w:docPartBody>
        <w:p w:rsidR="00956C80" w:rsidRDefault="000661DD" w:rsidP="000661DD">
          <w:pPr>
            <w:pStyle w:val="4540D8F6E9904FFE8162FF38AC21D06B"/>
          </w:pPr>
          <w:r w:rsidRPr="007B7768">
            <w:rPr>
              <w:rStyle w:val="Textodelmarcadordeposicin"/>
            </w:rPr>
            <w:t>Haga clic aquí para escribir texto.</w:t>
          </w:r>
        </w:p>
      </w:docPartBody>
    </w:docPart>
    <w:docPart>
      <w:docPartPr>
        <w:name w:val="B85CBCF6EC1D4C538C2E608EF3735141"/>
        <w:category>
          <w:name w:val="General"/>
          <w:gallery w:val="placeholder"/>
        </w:category>
        <w:types>
          <w:type w:val="bbPlcHdr"/>
        </w:types>
        <w:behaviors>
          <w:behavior w:val="content"/>
        </w:behaviors>
        <w:guid w:val="{D6758C37-6571-420B-AD1E-1F28A19DD271}"/>
      </w:docPartPr>
      <w:docPartBody>
        <w:p w:rsidR="00956C80" w:rsidRDefault="000661DD" w:rsidP="000661DD">
          <w:pPr>
            <w:pStyle w:val="B85CBCF6EC1D4C538C2E608EF3735141"/>
          </w:pPr>
          <w:r w:rsidRPr="007B7768">
            <w:rPr>
              <w:rStyle w:val="Textodelmarcadordeposicin"/>
            </w:rPr>
            <w:t>Haga clic aquí para escribir texto.</w:t>
          </w:r>
        </w:p>
      </w:docPartBody>
    </w:docPart>
    <w:docPart>
      <w:docPartPr>
        <w:name w:val="BECC139A83EA47FC9C08F72BDA41BAE2"/>
        <w:category>
          <w:name w:val="General"/>
          <w:gallery w:val="placeholder"/>
        </w:category>
        <w:types>
          <w:type w:val="bbPlcHdr"/>
        </w:types>
        <w:behaviors>
          <w:behavior w:val="content"/>
        </w:behaviors>
        <w:guid w:val="{8DE18D27-76EF-4A39-A7E0-AEFB6CA8928D}"/>
      </w:docPartPr>
      <w:docPartBody>
        <w:p w:rsidR="00956C80" w:rsidRDefault="000661DD" w:rsidP="000661DD">
          <w:pPr>
            <w:pStyle w:val="BECC139A83EA47FC9C08F72BDA41BAE2"/>
          </w:pPr>
          <w:r w:rsidRPr="007B7768">
            <w:rPr>
              <w:rStyle w:val="Textodelmarcadordeposicin"/>
            </w:rPr>
            <w:t>Haga clic aquí para escribir texto.</w:t>
          </w:r>
        </w:p>
      </w:docPartBody>
    </w:docPart>
    <w:docPart>
      <w:docPartPr>
        <w:name w:val="EC5E7B81F049472296C04F41710663FF"/>
        <w:category>
          <w:name w:val="General"/>
          <w:gallery w:val="placeholder"/>
        </w:category>
        <w:types>
          <w:type w:val="bbPlcHdr"/>
        </w:types>
        <w:behaviors>
          <w:behavior w:val="content"/>
        </w:behaviors>
        <w:guid w:val="{B041BC0B-5B60-4FCC-990D-C27BB8EA97CD}"/>
      </w:docPartPr>
      <w:docPartBody>
        <w:p w:rsidR="00956C80" w:rsidRDefault="000661DD" w:rsidP="000661DD">
          <w:pPr>
            <w:pStyle w:val="EC5E7B81F049472296C04F41710663FF"/>
          </w:pPr>
          <w:r w:rsidRPr="007B7768">
            <w:rPr>
              <w:rStyle w:val="Textodelmarcadordeposicin"/>
            </w:rPr>
            <w:t>Haga clic aquí para escribir texto.</w:t>
          </w:r>
        </w:p>
      </w:docPartBody>
    </w:docPart>
    <w:docPart>
      <w:docPartPr>
        <w:name w:val="9DF91E5EBD7F47C3A47DC3EFEE5CD742"/>
        <w:category>
          <w:name w:val="General"/>
          <w:gallery w:val="placeholder"/>
        </w:category>
        <w:types>
          <w:type w:val="bbPlcHdr"/>
        </w:types>
        <w:behaviors>
          <w:behavior w:val="content"/>
        </w:behaviors>
        <w:guid w:val="{19F206F4-6DAA-40BF-AA84-4779F09AB9DD}"/>
      </w:docPartPr>
      <w:docPartBody>
        <w:p w:rsidR="00956C80" w:rsidRDefault="000661DD" w:rsidP="000661DD">
          <w:pPr>
            <w:pStyle w:val="9DF91E5EBD7F47C3A47DC3EFEE5CD742"/>
          </w:pPr>
          <w:r w:rsidRPr="007B7768">
            <w:rPr>
              <w:rStyle w:val="Textodelmarcadordeposicin"/>
            </w:rPr>
            <w:t>Haga clic aquí para escribir texto.</w:t>
          </w:r>
        </w:p>
      </w:docPartBody>
    </w:docPart>
    <w:docPart>
      <w:docPartPr>
        <w:name w:val="4CE2FB383316474BB200E3FF052DB975"/>
        <w:category>
          <w:name w:val="General"/>
          <w:gallery w:val="placeholder"/>
        </w:category>
        <w:types>
          <w:type w:val="bbPlcHdr"/>
        </w:types>
        <w:behaviors>
          <w:behavior w:val="content"/>
        </w:behaviors>
        <w:guid w:val="{60FFDB61-55B4-40DC-A533-F59095F8DCC6}"/>
      </w:docPartPr>
      <w:docPartBody>
        <w:p w:rsidR="00956C80" w:rsidRDefault="000661DD" w:rsidP="000661DD">
          <w:pPr>
            <w:pStyle w:val="4CE2FB383316474BB200E3FF052DB975"/>
          </w:pPr>
          <w:r w:rsidRPr="007B7768">
            <w:rPr>
              <w:rStyle w:val="Textodelmarcadordeposicin"/>
            </w:rPr>
            <w:t>Haga clic aquí para escribir texto.</w:t>
          </w:r>
        </w:p>
      </w:docPartBody>
    </w:docPart>
    <w:docPart>
      <w:docPartPr>
        <w:name w:val="4164EAC7071447C9925A4BABD79BE31D"/>
        <w:category>
          <w:name w:val="General"/>
          <w:gallery w:val="placeholder"/>
        </w:category>
        <w:types>
          <w:type w:val="bbPlcHdr"/>
        </w:types>
        <w:behaviors>
          <w:behavior w:val="content"/>
        </w:behaviors>
        <w:guid w:val="{D36F6D3C-7CD2-4164-93AC-C4F8E7762B89}"/>
      </w:docPartPr>
      <w:docPartBody>
        <w:p w:rsidR="00956C80" w:rsidRDefault="000661DD" w:rsidP="000661DD">
          <w:pPr>
            <w:pStyle w:val="4164EAC7071447C9925A4BABD79BE31D"/>
          </w:pPr>
          <w:r w:rsidRPr="007B7768">
            <w:rPr>
              <w:rStyle w:val="Textodelmarcadordeposicin"/>
            </w:rPr>
            <w:t>Haga clic aquí para escribir texto.</w:t>
          </w:r>
        </w:p>
      </w:docPartBody>
    </w:docPart>
    <w:docPart>
      <w:docPartPr>
        <w:name w:val="2E0F4FE4892F4AFDB8866CC3EF140620"/>
        <w:category>
          <w:name w:val="General"/>
          <w:gallery w:val="placeholder"/>
        </w:category>
        <w:types>
          <w:type w:val="bbPlcHdr"/>
        </w:types>
        <w:behaviors>
          <w:behavior w:val="content"/>
        </w:behaviors>
        <w:guid w:val="{5B04A7F1-2FD4-4B59-9953-32B525C84FB8}"/>
      </w:docPartPr>
      <w:docPartBody>
        <w:p w:rsidR="00956C80" w:rsidRDefault="000661DD" w:rsidP="000661DD">
          <w:pPr>
            <w:pStyle w:val="2E0F4FE4892F4AFDB8866CC3EF140620"/>
          </w:pPr>
          <w:r w:rsidRPr="007B7768">
            <w:rPr>
              <w:rStyle w:val="Textodelmarcadordeposicin"/>
            </w:rPr>
            <w:t>Haga clic aquí para escribir texto.</w:t>
          </w:r>
        </w:p>
      </w:docPartBody>
    </w:docPart>
    <w:docPart>
      <w:docPartPr>
        <w:name w:val="595F04B886914BA19F93FC206E60C433"/>
        <w:category>
          <w:name w:val="General"/>
          <w:gallery w:val="placeholder"/>
        </w:category>
        <w:types>
          <w:type w:val="bbPlcHdr"/>
        </w:types>
        <w:behaviors>
          <w:behavior w:val="content"/>
        </w:behaviors>
        <w:guid w:val="{F7CC60E4-9476-4B7F-9A9D-64699BEDFADA}"/>
      </w:docPartPr>
      <w:docPartBody>
        <w:p w:rsidR="00956C80" w:rsidRDefault="000661DD" w:rsidP="000661DD">
          <w:pPr>
            <w:pStyle w:val="595F04B886914BA19F93FC206E60C433"/>
          </w:pPr>
          <w:r w:rsidRPr="007B7768">
            <w:rPr>
              <w:rStyle w:val="Textodelmarcadordeposicin"/>
            </w:rPr>
            <w:t>Haga clic aquí para escribir texto.</w:t>
          </w:r>
        </w:p>
      </w:docPartBody>
    </w:docPart>
    <w:docPart>
      <w:docPartPr>
        <w:name w:val="0895C301879E40B3813281FBD16B296F"/>
        <w:category>
          <w:name w:val="General"/>
          <w:gallery w:val="placeholder"/>
        </w:category>
        <w:types>
          <w:type w:val="bbPlcHdr"/>
        </w:types>
        <w:behaviors>
          <w:behavior w:val="content"/>
        </w:behaviors>
        <w:guid w:val="{C7AC1282-F816-4D03-8164-BF9B2CA84B32}"/>
      </w:docPartPr>
      <w:docPartBody>
        <w:p w:rsidR="00956C80" w:rsidRDefault="000661DD" w:rsidP="000661DD">
          <w:pPr>
            <w:pStyle w:val="0895C301879E40B3813281FBD16B296F"/>
          </w:pPr>
          <w:r w:rsidRPr="007B7768">
            <w:rPr>
              <w:rStyle w:val="Textodelmarcadordeposicin"/>
            </w:rPr>
            <w:t>Haga clic aquí para escribir texto.</w:t>
          </w:r>
        </w:p>
      </w:docPartBody>
    </w:docPart>
    <w:docPart>
      <w:docPartPr>
        <w:name w:val="466033F418F144E6A020156E761E572B"/>
        <w:category>
          <w:name w:val="General"/>
          <w:gallery w:val="placeholder"/>
        </w:category>
        <w:types>
          <w:type w:val="bbPlcHdr"/>
        </w:types>
        <w:behaviors>
          <w:behavior w:val="content"/>
        </w:behaviors>
        <w:guid w:val="{3D82D3E9-65EA-4A1A-AD1B-1C6ABCCC161A}"/>
      </w:docPartPr>
      <w:docPartBody>
        <w:p w:rsidR="00956C80" w:rsidRDefault="000661DD" w:rsidP="000661DD">
          <w:pPr>
            <w:pStyle w:val="466033F418F144E6A020156E761E572B"/>
          </w:pPr>
          <w:r w:rsidRPr="007B7768">
            <w:rPr>
              <w:rStyle w:val="Textodelmarcadordeposicin"/>
            </w:rPr>
            <w:t>Haga clic aquí para escribir texto.</w:t>
          </w:r>
        </w:p>
      </w:docPartBody>
    </w:docPart>
    <w:docPart>
      <w:docPartPr>
        <w:name w:val="70AA611139534FFD8AAC5F16C7D0E023"/>
        <w:category>
          <w:name w:val="General"/>
          <w:gallery w:val="placeholder"/>
        </w:category>
        <w:types>
          <w:type w:val="bbPlcHdr"/>
        </w:types>
        <w:behaviors>
          <w:behavior w:val="content"/>
        </w:behaviors>
        <w:guid w:val="{4A136E92-A6AC-4942-A79D-804E6DF2C2FC}"/>
      </w:docPartPr>
      <w:docPartBody>
        <w:p w:rsidR="00956C80" w:rsidRDefault="000661DD" w:rsidP="000661DD">
          <w:pPr>
            <w:pStyle w:val="70AA611139534FFD8AAC5F16C7D0E023"/>
          </w:pPr>
          <w:r w:rsidRPr="007B7768">
            <w:rPr>
              <w:rStyle w:val="Textodelmarcadordeposicin"/>
            </w:rPr>
            <w:t>Haga clic aquí para escribir texto.</w:t>
          </w:r>
        </w:p>
      </w:docPartBody>
    </w:docPart>
    <w:docPart>
      <w:docPartPr>
        <w:name w:val="0E2DA4E0FDCF4039ACE75992140AA186"/>
        <w:category>
          <w:name w:val="General"/>
          <w:gallery w:val="placeholder"/>
        </w:category>
        <w:types>
          <w:type w:val="bbPlcHdr"/>
        </w:types>
        <w:behaviors>
          <w:behavior w:val="content"/>
        </w:behaviors>
        <w:guid w:val="{E320D1D4-8728-46A3-A566-7C210CFD6584}"/>
      </w:docPartPr>
      <w:docPartBody>
        <w:p w:rsidR="00956C80" w:rsidRDefault="000661DD" w:rsidP="000661DD">
          <w:pPr>
            <w:pStyle w:val="0E2DA4E0FDCF4039ACE75992140AA186"/>
          </w:pPr>
          <w:r w:rsidRPr="007B7768">
            <w:rPr>
              <w:rStyle w:val="Textodelmarcadordeposicin"/>
            </w:rPr>
            <w:t>Haga clic aquí para escribir texto.</w:t>
          </w:r>
        </w:p>
      </w:docPartBody>
    </w:docPart>
    <w:docPart>
      <w:docPartPr>
        <w:name w:val="C25625C229524638975721ED8A535557"/>
        <w:category>
          <w:name w:val="General"/>
          <w:gallery w:val="placeholder"/>
        </w:category>
        <w:types>
          <w:type w:val="bbPlcHdr"/>
        </w:types>
        <w:behaviors>
          <w:behavior w:val="content"/>
        </w:behaviors>
        <w:guid w:val="{9E5E8E53-5F26-4120-9506-9EAC9D9DCF6E}"/>
      </w:docPartPr>
      <w:docPartBody>
        <w:p w:rsidR="00956C80" w:rsidRDefault="000661DD" w:rsidP="000661DD">
          <w:pPr>
            <w:pStyle w:val="C25625C229524638975721ED8A535557"/>
          </w:pPr>
          <w:r w:rsidRPr="007B7768">
            <w:rPr>
              <w:rStyle w:val="Textodelmarcadordeposicin"/>
            </w:rPr>
            <w:t>Haga clic aquí para escribir texto.</w:t>
          </w:r>
        </w:p>
      </w:docPartBody>
    </w:docPart>
    <w:docPart>
      <w:docPartPr>
        <w:name w:val="9F6C85F722AE4AF48B7C40A01A16A0CE"/>
        <w:category>
          <w:name w:val="General"/>
          <w:gallery w:val="placeholder"/>
        </w:category>
        <w:types>
          <w:type w:val="bbPlcHdr"/>
        </w:types>
        <w:behaviors>
          <w:behavior w:val="content"/>
        </w:behaviors>
        <w:guid w:val="{8EE94C29-D1FD-42F8-B5C9-7ED2EE6CE2DD}"/>
      </w:docPartPr>
      <w:docPartBody>
        <w:p w:rsidR="00956C80" w:rsidRDefault="000661DD" w:rsidP="000661DD">
          <w:pPr>
            <w:pStyle w:val="9F6C85F722AE4AF48B7C40A01A16A0CE"/>
          </w:pPr>
          <w:r w:rsidRPr="007B7768">
            <w:rPr>
              <w:rStyle w:val="Textodelmarcadordeposicin"/>
            </w:rPr>
            <w:t>Haga clic aquí para escribir texto.</w:t>
          </w:r>
        </w:p>
      </w:docPartBody>
    </w:docPart>
    <w:docPart>
      <w:docPartPr>
        <w:name w:val="41BD6F0D6FE54A7D9D2513D3CD198608"/>
        <w:category>
          <w:name w:val="General"/>
          <w:gallery w:val="placeholder"/>
        </w:category>
        <w:types>
          <w:type w:val="bbPlcHdr"/>
        </w:types>
        <w:behaviors>
          <w:behavior w:val="content"/>
        </w:behaviors>
        <w:guid w:val="{ED476398-4506-4347-BBCA-2EC6A2B8C84B}"/>
      </w:docPartPr>
      <w:docPartBody>
        <w:p w:rsidR="00956C80" w:rsidRDefault="000661DD" w:rsidP="000661DD">
          <w:pPr>
            <w:pStyle w:val="41BD6F0D6FE54A7D9D2513D3CD198608"/>
          </w:pPr>
          <w:r w:rsidRPr="007B7768">
            <w:rPr>
              <w:rStyle w:val="Textodelmarcadordeposicin"/>
            </w:rPr>
            <w:t>Haga clic aquí para escribir texto.</w:t>
          </w:r>
        </w:p>
      </w:docPartBody>
    </w:docPart>
    <w:docPart>
      <w:docPartPr>
        <w:name w:val="EAAF4CF27E8A429DA207D7E579A2DB4D"/>
        <w:category>
          <w:name w:val="General"/>
          <w:gallery w:val="placeholder"/>
        </w:category>
        <w:types>
          <w:type w:val="bbPlcHdr"/>
        </w:types>
        <w:behaviors>
          <w:behavior w:val="content"/>
        </w:behaviors>
        <w:guid w:val="{66258F72-2698-47AB-BA82-8D81017D40E8}"/>
      </w:docPartPr>
      <w:docPartBody>
        <w:p w:rsidR="00956C80" w:rsidRDefault="000661DD" w:rsidP="000661DD">
          <w:pPr>
            <w:pStyle w:val="EAAF4CF27E8A429DA207D7E579A2DB4D"/>
          </w:pPr>
          <w:r w:rsidRPr="007B7768">
            <w:rPr>
              <w:rStyle w:val="Textodelmarcadordeposicin"/>
            </w:rPr>
            <w:t>Haga clic aquí para escribir texto.</w:t>
          </w:r>
        </w:p>
      </w:docPartBody>
    </w:docPart>
    <w:docPart>
      <w:docPartPr>
        <w:name w:val="CE2F7F1BFDCA4C9D951B30553255481B"/>
        <w:category>
          <w:name w:val="General"/>
          <w:gallery w:val="placeholder"/>
        </w:category>
        <w:types>
          <w:type w:val="bbPlcHdr"/>
        </w:types>
        <w:behaviors>
          <w:behavior w:val="content"/>
        </w:behaviors>
        <w:guid w:val="{6710FA13-FD1D-4EF6-8AF3-4734BA76FAA4}"/>
      </w:docPartPr>
      <w:docPartBody>
        <w:p w:rsidR="00956C80" w:rsidRDefault="000661DD" w:rsidP="000661DD">
          <w:pPr>
            <w:pStyle w:val="CE2F7F1BFDCA4C9D951B30553255481B"/>
          </w:pPr>
          <w:r w:rsidRPr="007B7768">
            <w:rPr>
              <w:rStyle w:val="Textodelmarcadordeposicin"/>
            </w:rPr>
            <w:t>Haga clic aquí para escribir texto.</w:t>
          </w:r>
        </w:p>
      </w:docPartBody>
    </w:docPart>
    <w:docPart>
      <w:docPartPr>
        <w:name w:val="B46C8FC3A5AF46D992449E5C82EF960A"/>
        <w:category>
          <w:name w:val="General"/>
          <w:gallery w:val="placeholder"/>
        </w:category>
        <w:types>
          <w:type w:val="bbPlcHdr"/>
        </w:types>
        <w:behaviors>
          <w:behavior w:val="content"/>
        </w:behaviors>
        <w:guid w:val="{4F04669D-96C3-41E6-996B-24ECD0F5BED1}"/>
      </w:docPartPr>
      <w:docPartBody>
        <w:p w:rsidR="00956C80" w:rsidRDefault="000661DD" w:rsidP="000661DD">
          <w:pPr>
            <w:pStyle w:val="B46C8FC3A5AF46D992449E5C82EF960A"/>
          </w:pPr>
          <w:r w:rsidRPr="007B7768">
            <w:rPr>
              <w:rStyle w:val="Textodelmarcadordeposicin"/>
            </w:rPr>
            <w:t>Haga clic aquí para escribir texto.</w:t>
          </w:r>
        </w:p>
      </w:docPartBody>
    </w:docPart>
    <w:docPart>
      <w:docPartPr>
        <w:name w:val="02F9ABEA517548DE96BBE8346B8C16A9"/>
        <w:category>
          <w:name w:val="General"/>
          <w:gallery w:val="placeholder"/>
        </w:category>
        <w:types>
          <w:type w:val="bbPlcHdr"/>
        </w:types>
        <w:behaviors>
          <w:behavior w:val="content"/>
        </w:behaviors>
        <w:guid w:val="{0E5DDE90-A7D4-4BA7-B911-23DBB3B7F2B0}"/>
      </w:docPartPr>
      <w:docPartBody>
        <w:p w:rsidR="00956C80" w:rsidRDefault="000661DD" w:rsidP="000661DD">
          <w:pPr>
            <w:pStyle w:val="02F9ABEA517548DE96BBE8346B8C16A9"/>
          </w:pPr>
          <w:r w:rsidRPr="007B7768">
            <w:rPr>
              <w:rStyle w:val="Textodelmarcadordeposicin"/>
            </w:rPr>
            <w:t>Haga clic aquí para escribir texto.</w:t>
          </w:r>
        </w:p>
      </w:docPartBody>
    </w:docPart>
    <w:docPart>
      <w:docPartPr>
        <w:name w:val="5AECBF1A0D8A45618F360168FF1D6C6E"/>
        <w:category>
          <w:name w:val="General"/>
          <w:gallery w:val="placeholder"/>
        </w:category>
        <w:types>
          <w:type w:val="bbPlcHdr"/>
        </w:types>
        <w:behaviors>
          <w:behavior w:val="content"/>
        </w:behaviors>
        <w:guid w:val="{FC345079-1615-4256-B248-60F55A532839}"/>
      </w:docPartPr>
      <w:docPartBody>
        <w:p w:rsidR="00956C80" w:rsidRDefault="000661DD" w:rsidP="000661DD">
          <w:pPr>
            <w:pStyle w:val="5AECBF1A0D8A45618F360168FF1D6C6E"/>
          </w:pPr>
          <w:r w:rsidRPr="007B7768">
            <w:rPr>
              <w:rStyle w:val="Textodelmarcadordeposicin"/>
            </w:rPr>
            <w:t>Haga clic aquí para escribir texto.</w:t>
          </w:r>
        </w:p>
      </w:docPartBody>
    </w:docPart>
    <w:docPart>
      <w:docPartPr>
        <w:name w:val="E433E8575C8341FF81BE60D2764C84EA"/>
        <w:category>
          <w:name w:val="General"/>
          <w:gallery w:val="placeholder"/>
        </w:category>
        <w:types>
          <w:type w:val="bbPlcHdr"/>
        </w:types>
        <w:behaviors>
          <w:behavior w:val="content"/>
        </w:behaviors>
        <w:guid w:val="{C2433E17-D964-4E72-88F7-3D92B0929CB8}"/>
      </w:docPartPr>
      <w:docPartBody>
        <w:p w:rsidR="00956C80" w:rsidRDefault="000661DD" w:rsidP="000661DD">
          <w:pPr>
            <w:pStyle w:val="E433E8575C8341FF81BE60D2764C84EA"/>
          </w:pPr>
          <w:r w:rsidRPr="007B7768">
            <w:rPr>
              <w:rStyle w:val="Textodelmarcadordeposicin"/>
            </w:rPr>
            <w:t>Haga clic aquí para escribir texto.</w:t>
          </w:r>
        </w:p>
      </w:docPartBody>
    </w:docPart>
    <w:docPart>
      <w:docPartPr>
        <w:name w:val="7896A0A6D87D402CAA4B826ED3FEDEA9"/>
        <w:category>
          <w:name w:val="General"/>
          <w:gallery w:val="placeholder"/>
        </w:category>
        <w:types>
          <w:type w:val="bbPlcHdr"/>
        </w:types>
        <w:behaviors>
          <w:behavior w:val="content"/>
        </w:behaviors>
        <w:guid w:val="{13F2F5F4-3F5E-4856-96AA-1978BF490D7E}"/>
      </w:docPartPr>
      <w:docPartBody>
        <w:p w:rsidR="00956C80" w:rsidRDefault="000661DD" w:rsidP="000661DD">
          <w:pPr>
            <w:pStyle w:val="7896A0A6D87D402CAA4B826ED3FEDEA9"/>
          </w:pPr>
          <w:r w:rsidRPr="007B7768">
            <w:rPr>
              <w:rStyle w:val="Textodelmarcadordeposicin"/>
            </w:rPr>
            <w:t>Haga clic aquí para escribir texto.</w:t>
          </w:r>
        </w:p>
      </w:docPartBody>
    </w:docPart>
    <w:docPart>
      <w:docPartPr>
        <w:name w:val="F199B818002F4BB1B6D4EBFDB29F1CDF"/>
        <w:category>
          <w:name w:val="General"/>
          <w:gallery w:val="placeholder"/>
        </w:category>
        <w:types>
          <w:type w:val="bbPlcHdr"/>
        </w:types>
        <w:behaviors>
          <w:behavior w:val="content"/>
        </w:behaviors>
        <w:guid w:val="{ACC9E35B-8DAB-4949-873A-90D6DC30C2F6}"/>
      </w:docPartPr>
      <w:docPartBody>
        <w:p w:rsidR="00956C80" w:rsidRDefault="000661DD" w:rsidP="000661DD">
          <w:pPr>
            <w:pStyle w:val="F199B818002F4BB1B6D4EBFDB29F1CDF"/>
          </w:pPr>
          <w:r w:rsidRPr="007B7768">
            <w:rPr>
              <w:rStyle w:val="Textodelmarcadordeposicin"/>
            </w:rPr>
            <w:t>Haga clic aquí para escribir texto.</w:t>
          </w:r>
        </w:p>
      </w:docPartBody>
    </w:docPart>
    <w:docPart>
      <w:docPartPr>
        <w:name w:val="C28725DE5D904F418E7B009B52CA87F7"/>
        <w:category>
          <w:name w:val="General"/>
          <w:gallery w:val="placeholder"/>
        </w:category>
        <w:types>
          <w:type w:val="bbPlcHdr"/>
        </w:types>
        <w:behaviors>
          <w:behavior w:val="content"/>
        </w:behaviors>
        <w:guid w:val="{21B73AAA-DD8B-40D0-AAAF-6E40BD696C87}"/>
      </w:docPartPr>
      <w:docPartBody>
        <w:p w:rsidR="00956C80" w:rsidRDefault="000661DD" w:rsidP="000661DD">
          <w:pPr>
            <w:pStyle w:val="C28725DE5D904F418E7B009B52CA87F7"/>
          </w:pPr>
          <w:r w:rsidRPr="007B7768">
            <w:rPr>
              <w:rStyle w:val="Textodelmarcadordeposicin"/>
            </w:rPr>
            <w:t>Haga clic aquí para escribir texto.</w:t>
          </w:r>
        </w:p>
      </w:docPartBody>
    </w:docPart>
    <w:docPart>
      <w:docPartPr>
        <w:name w:val="387CC38708C04F3897BF30CF234F88D2"/>
        <w:category>
          <w:name w:val="General"/>
          <w:gallery w:val="placeholder"/>
        </w:category>
        <w:types>
          <w:type w:val="bbPlcHdr"/>
        </w:types>
        <w:behaviors>
          <w:behavior w:val="content"/>
        </w:behaviors>
        <w:guid w:val="{5E15491A-21AC-497C-9C7F-28DC7EDBADEB}"/>
      </w:docPartPr>
      <w:docPartBody>
        <w:p w:rsidR="00956C80" w:rsidRDefault="000661DD" w:rsidP="000661DD">
          <w:pPr>
            <w:pStyle w:val="387CC38708C04F3897BF30CF234F88D2"/>
          </w:pPr>
          <w:r w:rsidRPr="007B7768">
            <w:rPr>
              <w:rStyle w:val="Textodelmarcadordeposicin"/>
            </w:rPr>
            <w:t>Haga clic aquí para escribir texto.</w:t>
          </w:r>
        </w:p>
      </w:docPartBody>
    </w:docPart>
    <w:docPart>
      <w:docPartPr>
        <w:name w:val="00B8C744E91849CB951DEFCD9E698797"/>
        <w:category>
          <w:name w:val="General"/>
          <w:gallery w:val="placeholder"/>
        </w:category>
        <w:types>
          <w:type w:val="bbPlcHdr"/>
        </w:types>
        <w:behaviors>
          <w:behavior w:val="content"/>
        </w:behaviors>
        <w:guid w:val="{B6C46E2A-2CA9-4E7F-A4D3-49CBE4AB88D4}"/>
      </w:docPartPr>
      <w:docPartBody>
        <w:p w:rsidR="00915785" w:rsidRDefault="009D1C63" w:rsidP="009D1C63">
          <w:pPr>
            <w:pStyle w:val="00B8C744E91849CB951DEFCD9E698797"/>
          </w:pPr>
          <w:r w:rsidRPr="007B7768">
            <w:rPr>
              <w:rStyle w:val="Textodelmarcadordeposicin"/>
            </w:rPr>
            <w:t>Haga clic aquí para escribir texto.</w:t>
          </w:r>
        </w:p>
      </w:docPartBody>
    </w:docPart>
    <w:docPart>
      <w:docPartPr>
        <w:name w:val="4CAEDBB1EE8D47319ABF3D453F30A559"/>
        <w:category>
          <w:name w:val="General"/>
          <w:gallery w:val="placeholder"/>
        </w:category>
        <w:types>
          <w:type w:val="bbPlcHdr"/>
        </w:types>
        <w:behaviors>
          <w:behavior w:val="content"/>
        </w:behaviors>
        <w:guid w:val="{9F6729CE-E67C-4E2B-AA91-06B208859A9B}"/>
      </w:docPartPr>
      <w:docPartBody>
        <w:p w:rsidR="00915785" w:rsidRDefault="009D1C63" w:rsidP="009D1C63">
          <w:pPr>
            <w:pStyle w:val="4CAEDBB1EE8D47319ABF3D453F30A559"/>
          </w:pPr>
          <w:r w:rsidRPr="007B7768">
            <w:rPr>
              <w:rStyle w:val="Textodelmarcadordeposicin"/>
            </w:rPr>
            <w:t>Haga clic aquí para escribir texto.</w:t>
          </w:r>
        </w:p>
      </w:docPartBody>
    </w:docPart>
    <w:docPart>
      <w:docPartPr>
        <w:name w:val="921D0FC89738453EB071E918A14EA44F"/>
        <w:category>
          <w:name w:val="General"/>
          <w:gallery w:val="placeholder"/>
        </w:category>
        <w:types>
          <w:type w:val="bbPlcHdr"/>
        </w:types>
        <w:behaviors>
          <w:behavior w:val="content"/>
        </w:behaviors>
        <w:guid w:val="{CFC7AD98-57F3-4698-BFA3-566DA4F14B9F}"/>
      </w:docPartPr>
      <w:docPartBody>
        <w:p w:rsidR="00915785" w:rsidRDefault="009D1C63" w:rsidP="009D1C63">
          <w:pPr>
            <w:pStyle w:val="921D0FC89738453EB071E918A14EA44F"/>
          </w:pPr>
          <w:r w:rsidRPr="007B7768">
            <w:rPr>
              <w:rStyle w:val="Textodelmarcadordeposicin"/>
            </w:rPr>
            <w:t>Haga clic aquí para escribir texto.</w:t>
          </w:r>
        </w:p>
      </w:docPartBody>
    </w:docPart>
    <w:docPart>
      <w:docPartPr>
        <w:name w:val="9DDF239748994BBE85EB0CD8AC740D0B"/>
        <w:category>
          <w:name w:val="General"/>
          <w:gallery w:val="placeholder"/>
        </w:category>
        <w:types>
          <w:type w:val="bbPlcHdr"/>
        </w:types>
        <w:behaviors>
          <w:behavior w:val="content"/>
        </w:behaviors>
        <w:guid w:val="{6DADCC9A-7264-477A-9452-31444F2486EF}"/>
      </w:docPartPr>
      <w:docPartBody>
        <w:p w:rsidR="00EE47B9" w:rsidRDefault="00915785" w:rsidP="00915785">
          <w:pPr>
            <w:pStyle w:val="9DDF239748994BBE85EB0CD8AC740D0B"/>
          </w:pPr>
          <w:r w:rsidRPr="007B7768">
            <w:rPr>
              <w:rStyle w:val="Textodelmarcadordeposicin"/>
            </w:rPr>
            <w:t>Haga clic aquí para escribir texto.</w:t>
          </w:r>
        </w:p>
      </w:docPartBody>
    </w:docPart>
    <w:docPart>
      <w:docPartPr>
        <w:name w:val="079737EBE8BF48DD8EA5A3A9036DD70C"/>
        <w:category>
          <w:name w:val="General"/>
          <w:gallery w:val="placeholder"/>
        </w:category>
        <w:types>
          <w:type w:val="bbPlcHdr"/>
        </w:types>
        <w:behaviors>
          <w:behavior w:val="content"/>
        </w:behaviors>
        <w:guid w:val="{626FF611-98C5-4593-9AD6-E822138BECD9}"/>
      </w:docPartPr>
      <w:docPartBody>
        <w:p w:rsidR="00EE47B9" w:rsidRDefault="00915785" w:rsidP="00915785">
          <w:pPr>
            <w:pStyle w:val="079737EBE8BF48DD8EA5A3A9036DD70C"/>
          </w:pPr>
          <w:r w:rsidRPr="007B7768">
            <w:rPr>
              <w:rStyle w:val="Textodelmarcadordeposicin"/>
            </w:rPr>
            <w:t>Haga clic aquí para escribir texto.</w:t>
          </w:r>
        </w:p>
      </w:docPartBody>
    </w:docPart>
    <w:docPart>
      <w:docPartPr>
        <w:name w:val="FDF1CDAD39FC4B668928D182D9D3A27C"/>
        <w:category>
          <w:name w:val="General"/>
          <w:gallery w:val="placeholder"/>
        </w:category>
        <w:types>
          <w:type w:val="bbPlcHdr"/>
        </w:types>
        <w:behaviors>
          <w:behavior w:val="content"/>
        </w:behaviors>
        <w:guid w:val="{0CC5BEE0-79C1-4FD6-BBDB-94D79F03419F}"/>
      </w:docPartPr>
      <w:docPartBody>
        <w:p w:rsidR="00EE47B9" w:rsidRDefault="00915785" w:rsidP="00915785">
          <w:pPr>
            <w:pStyle w:val="FDF1CDAD39FC4B668928D182D9D3A27C"/>
          </w:pPr>
          <w:r w:rsidRPr="007B7768">
            <w:rPr>
              <w:rStyle w:val="Textodelmarcadordeposicin"/>
            </w:rPr>
            <w:t>Haga clic aquí para escribir texto.</w:t>
          </w:r>
        </w:p>
      </w:docPartBody>
    </w:docPart>
    <w:docPart>
      <w:docPartPr>
        <w:name w:val="0DD38D3F237E4C099A32FD01617A7D8D"/>
        <w:category>
          <w:name w:val="General"/>
          <w:gallery w:val="placeholder"/>
        </w:category>
        <w:types>
          <w:type w:val="bbPlcHdr"/>
        </w:types>
        <w:behaviors>
          <w:behavior w:val="content"/>
        </w:behaviors>
        <w:guid w:val="{88F2BD50-078D-479A-B17B-7BA097459D91}"/>
      </w:docPartPr>
      <w:docPartBody>
        <w:p w:rsidR="00EE47B9" w:rsidRDefault="00915785" w:rsidP="00915785">
          <w:pPr>
            <w:pStyle w:val="0DD38D3F237E4C099A32FD01617A7D8D"/>
          </w:pPr>
          <w:r w:rsidRPr="007B7768">
            <w:rPr>
              <w:rStyle w:val="Textodelmarcadordeposicin"/>
            </w:rPr>
            <w:t>Haga clic aquí para escribir texto.</w:t>
          </w:r>
        </w:p>
      </w:docPartBody>
    </w:docPart>
    <w:docPart>
      <w:docPartPr>
        <w:name w:val="347138F7AD0A425793FD0DEBAA1F0C5A"/>
        <w:category>
          <w:name w:val="General"/>
          <w:gallery w:val="placeholder"/>
        </w:category>
        <w:types>
          <w:type w:val="bbPlcHdr"/>
        </w:types>
        <w:behaviors>
          <w:behavior w:val="content"/>
        </w:behaviors>
        <w:guid w:val="{E80E5CAF-94BC-4852-8A88-E10153B4F864}"/>
      </w:docPartPr>
      <w:docPartBody>
        <w:p w:rsidR="00EE47B9" w:rsidRDefault="00915785" w:rsidP="00915785">
          <w:pPr>
            <w:pStyle w:val="347138F7AD0A425793FD0DEBAA1F0C5A"/>
          </w:pPr>
          <w:r w:rsidRPr="007B7768">
            <w:rPr>
              <w:rStyle w:val="Textodelmarcadordeposicin"/>
            </w:rPr>
            <w:t>Haga clic aquí para escribir texto.</w:t>
          </w:r>
        </w:p>
      </w:docPartBody>
    </w:docPart>
    <w:docPart>
      <w:docPartPr>
        <w:name w:val="EF737CAE426E4EF29694317DCDCB051D"/>
        <w:category>
          <w:name w:val="General"/>
          <w:gallery w:val="placeholder"/>
        </w:category>
        <w:types>
          <w:type w:val="bbPlcHdr"/>
        </w:types>
        <w:behaviors>
          <w:behavior w:val="content"/>
        </w:behaviors>
        <w:guid w:val="{C61FBFDB-3985-4C54-B8E0-902C4BB4D9DA}"/>
      </w:docPartPr>
      <w:docPartBody>
        <w:p w:rsidR="00EE47B9" w:rsidRDefault="00915785" w:rsidP="00915785">
          <w:pPr>
            <w:pStyle w:val="EF737CAE426E4EF29694317DCDCB051D"/>
          </w:pPr>
          <w:r w:rsidRPr="007B7768">
            <w:rPr>
              <w:rStyle w:val="Textodelmarcadordeposicin"/>
            </w:rPr>
            <w:t>Haga clic aquí para escribir texto.</w:t>
          </w:r>
        </w:p>
      </w:docPartBody>
    </w:docPart>
    <w:docPart>
      <w:docPartPr>
        <w:name w:val="B668CE1F1FEF4988BDA79DA78E28A346"/>
        <w:category>
          <w:name w:val="General"/>
          <w:gallery w:val="placeholder"/>
        </w:category>
        <w:types>
          <w:type w:val="bbPlcHdr"/>
        </w:types>
        <w:behaviors>
          <w:behavior w:val="content"/>
        </w:behaviors>
        <w:guid w:val="{0FF53D09-A6D1-46ED-9CE8-6EDF6B27BA38}"/>
      </w:docPartPr>
      <w:docPartBody>
        <w:p w:rsidR="00EE47B9" w:rsidRDefault="00915785" w:rsidP="00915785">
          <w:pPr>
            <w:pStyle w:val="B668CE1F1FEF4988BDA79DA78E28A346"/>
          </w:pPr>
          <w:r w:rsidRPr="007B7768">
            <w:rPr>
              <w:rStyle w:val="Textodelmarcadordeposicin"/>
            </w:rPr>
            <w:t>Haga clic aquí para escribir texto.</w:t>
          </w:r>
        </w:p>
      </w:docPartBody>
    </w:docPart>
    <w:docPart>
      <w:docPartPr>
        <w:name w:val="6867658DA5A8435F972AC650341314F2"/>
        <w:category>
          <w:name w:val="General"/>
          <w:gallery w:val="placeholder"/>
        </w:category>
        <w:types>
          <w:type w:val="bbPlcHdr"/>
        </w:types>
        <w:behaviors>
          <w:behavior w:val="content"/>
        </w:behaviors>
        <w:guid w:val="{418CD6F9-B968-46FE-9E90-5946378F6428}"/>
      </w:docPartPr>
      <w:docPartBody>
        <w:p w:rsidR="00EE47B9" w:rsidRDefault="00915785" w:rsidP="00915785">
          <w:pPr>
            <w:pStyle w:val="6867658DA5A8435F972AC650341314F2"/>
          </w:pPr>
          <w:r w:rsidRPr="007B7768">
            <w:rPr>
              <w:rStyle w:val="Textodelmarcadordeposicin"/>
            </w:rPr>
            <w:t>Haga clic aquí para escribir texto.</w:t>
          </w:r>
        </w:p>
      </w:docPartBody>
    </w:docPart>
    <w:docPart>
      <w:docPartPr>
        <w:name w:val="CAA548F785D344D6A148AF824D751C1E"/>
        <w:category>
          <w:name w:val="General"/>
          <w:gallery w:val="placeholder"/>
        </w:category>
        <w:types>
          <w:type w:val="bbPlcHdr"/>
        </w:types>
        <w:behaviors>
          <w:behavior w:val="content"/>
        </w:behaviors>
        <w:guid w:val="{C968FA18-75EF-4A23-9FA6-B4D7A455513A}"/>
      </w:docPartPr>
      <w:docPartBody>
        <w:p w:rsidR="00EE47B9" w:rsidRDefault="00915785" w:rsidP="00915785">
          <w:pPr>
            <w:pStyle w:val="CAA548F785D344D6A148AF824D751C1E"/>
          </w:pPr>
          <w:r w:rsidRPr="007B7768">
            <w:rPr>
              <w:rStyle w:val="Textodelmarcadordeposicin"/>
            </w:rPr>
            <w:t>Haga clic aquí para escribir texto.</w:t>
          </w:r>
        </w:p>
      </w:docPartBody>
    </w:docPart>
    <w:docPart>
      <w:docPartPr>
        <w:name w:val="CE25AAD3223148E89BFAC368AD4A091A"/>
        <w:category>
          <w:name w:val="General"/>
          <w:gallery w:val="placeholder"/>
        </w:category>
        <w:types>
          <w:type w:val="bbPlcHdr"/>
        </w:types>
        <w:behaviors>
          <w:behavior w:val="content"/>
        </w:behaviors>
        <w:guid w:val="{132805EF-D8B3-4A6B-9852-97F37E9E2FA1}"/>
      </w:docPartPr>
      <w:docPartBody>
        <w:p w:rsidR="00EE47B9" w:rsidRDefault="00915785" w:rsidP="00915785">
          <w:pPr>
            <w:pStyle w:val="CE25AAD3223148E89BFAC368AD4A091A"/>
          </w:pPr>
          <w:r w:rsidRPr="007B7768">
            <w:rPr>
              <w:rStyle w:val="Textodelmarcadordeposicin"/>
            </w:rPr>
            <w:t>Haga clic aquí para escribir texto.</w:t>
          </w:r>
        </w:p>
      </w:docPartBody>
    </w:docPart>
    <w:docPart>
      <w:docPartPr>
        <w:name w:val="F6A2267D77E04B62B1B690CB1BC8CD68"/>
        <w:category>
          <w:name w:val="General"/>
          <w:gallery w:val="placeholder"/>
        </w:category>
        <w:types>
          <w:type w:val="bbPlcHdr"/>
        </w:types>
        <w:behaviors>
          <w:behavior w:val="content"/>
        </w:behaviors>
        <w:guid w:val="{6106D0B6-8EA1-402E-AAE0-FDB41687BD44}"/>
      </w:docPartPr>
      <w:docPartBody>
        <w:p w:rsidR="00EE47B9" w:rsidRDefault="00915785" w:rsidP="00915785">
          <w:pPr>
            <w:pStyle w:val="F6A2267D77E04B62B1B690CB1BC8CD68"/>
          </w:pPr>
          <w:r w:rsidRPr="007B7768">
            <w:rPr>
              <w:rStyle w:val="Textodelmarcadordeposicin"/>
            </w:rPr>
            <w:t>Haga clic aquí para escribir texto.</w:t>
          </w:r>
        </w:p>
      </w:docPartBody>
    </w:docPart>
    <w:docPart>
      <w:docPartPr>
        <w:name w:val="3486F0A67CED40758E787F770C4E00E7"/>
        <w:category>
          <w:name w:val="General"/>
          <w:gallery w:val="placeholder"/>
        </w:category>
        <w:types>
          <w:type w:val="bbPlcHdr"/>
        </w:types>
        <w:behaviors>
          <w:behavior w:val="content"/>
        </w:behaviors>
        <w:guid w:val="{04A7C025-73CB-4597-BD6E-9E90C87D22A0}"/>
      </w:docPartPr>
      <w:docPartBody>
        <w:p w:rsidR="00EE47B9" w:rsidRDefault="00915785" w:rsidP="00915785">
          <w:pPr>
            <w:pStyle w:val="3486F0A67CED40758E787F770C4E00E7"/>
          </w:pPr>
          <w:r w:rsidRPr="007B7768">
            <w:rPr>
              <w:rStyle w:val="Textodelmarcadordeposicin"/>
            </w:rPr>
            <w:t>Haga clic aquí para escribir texto.</w:t>
          </w:r>
        </w:p>
      </w:docPartBody>
    </w:docPart>
    <w:docPart>
      <w:docPartPr>
        <w:name w:val="4854BD13215A484CAEACD7B8B8CAB857"/>
        <w:category>
          <w:name w:val="General"/>
          <w:gallery w:val="placeholder"/>
        </w:category>
        <w:types>
          <w:type w:val="bbPlcHdr"/>
        </w:types>
        <w:behaviors>
          <w:behavior w:val="content"/>
        </w:behaviors>
        <w:guid w:val="{93235DA1-6C05-422E-8349-2C3DC41179F7}"/>
      </w:docPartPr>
      <w:docPartBody>
        <w:p w:rsidR="00EE47B9" w:rsidRDefault="00915785" w:rsidP="00915785">
          <w:pPr>
            <w:pStyle w:val="4854BD13215A484CAEACD7B8B8CAB857"/>
          </w:pPr>
          <w:r w:rsidRPr="007B7768">
            <w:rPr>
              <w:rStyle w:val="Textodelmarcadordeposicin"/>
            </w:rPr>
            <w:t>Haga clic aquí para escribir texto.</w:t>
          </w:r>
        </w:p>
      </w:docPartBody>
    </w:docPart>
    <w:docPart>
      <w:docPartPr>
        <w:name w:val="C9EC4F691E044B778E1BBEE29DD85383"/>
        <w:category>
          <w:name w:val="General"/>
          <w:gallery w:val="placeholder"/>
        </w:category>
        <w:types>
          <w:type w:val="bbPlcHdr"/>
        </w:types>
        <w:behaviors>
          <w:behavior w:val="content"/>
        </w:behaviors>
        <w:guid w:val="{4A4E6355-EE6F-4AF5-8A50-7AB847C87081}"/>
      </w:docPartPr>
      <w:docPartBody>
        <w:p w:rsidR="00BE4500" w:rsidRDefault="00EE47B9" w:rsidP="00EE47B9">
          <w:pPr>
            <w:pStyle w:val="C9EC4F691E044B778E1BBEE29DD85383"/>
          </w:pPr>
          <w:r w:rsidRPr="007B7768">
            <w:rPr>
              <w:rStyle w:val="Textodelmarcadordeposicin"/>
            </w:rPr>
            <w:t>Haga clic aquí para escribir texto.</w:t>
          </w:r>
        </w:p>
      </w:docPartBody>
    </w:docPart>
    <w:docPart>
      <w:docPartPr>
        <w:name w:val="80EFA3A3353E442AA20C9C1E453E95A7"/>
        <w:category>
          <w:name w:val="General"/>
          <w:gallery w:val="placeholder"/>
        </w:category>
        <w:types>
          <w:type w:val="bbPlcHdr"/>
        </w:types>
        <w:behaviors>
          <w:behavior w:val="content"/>
        </w:behaviors>
        <w:guid w:val="{6CCE4F27-BC19-48B4-9D4D-6923F40280FA}"/>
      </w:docPartPr>
      <w:docPartBody>
        <w:p w:rsidR="00BE4500" w:rsidRDefault="00EE47B9" w:rsidP="00EE47B9">
          <w:pPr>
            <w:pStyle w:val="80EFA3A3353E442AA20C9C1E453E95A7"/>
          </w:pPr>
          <w:r w:rsidRPr="007B7768">
            <w:rPr>
              <w:rStyle w:val="Textodelmarcadordeposicin"/>
            </w:rPr>
            <w:t>Haga clic aquí para escribir texto.</w:t>
          </w:r>
        </w:p>
      </w:docPartBody>
    </w:docPart>
    <w:docPart>
      <w:docPartPr>
        <w:name w:val="265E0E7562684C08BFA378ACFB86603A"/>
        <w:category>
          <w:name w:val="General"/>
          <w:gallery w:val="placeholder"/>
        </w:category>
        <w:types>
          <w:type w:val="bbPlcHdr"/>
        </w:types>
        <w:behaviors>
          <w:behavior w:val="content"/>
        </w:behaviors>
        <w:guid w:val="{5E45A95F-B8B4-4A18-A7CF-C7E2EB9F528E}"/>
      </w:docPartPr>
      <w:docPartBody>
        <w:p w:rsidR="00BE4500" w:rsidRDefault="00EE47B9" w:rsidP="00EE47B9">
          <w:pPr>
            <w:pStyle w:val="265E0E7562684C08BFA378ACFB86603A"/>
          </w:pPr>
          <w:r w:rsidRPr="007B7768">
            <w:rPr>
              <w:rStyle w:val="Textodelmarcadordeposicin"/>
            </w:rPr>
            <w:t>Haga clic aquí para escribir texto.</w:t>
          </w:r>
        </w:p>
      </w:docPartBody>
    </w:docPart>
    <w:docPart>
      <w:docPartPr>
        <w:name w:val="3A826AD2348E4731A6A6A48DFD4B98B5"/>
        <w:category>
          <w:name w:val="General"/>
          <w:gallery w:val="placeholder"/>
        </w:category>
        <w:types>
          <w:type w:val="bbPlcHdr"/>
        </w:types>
        <w:behaviors>
          <w:behavior w:val="content"/>
        </w:behaviors>
        <w:guid w:val="{0285B9D1-63DE-4129-A3F0-55E29AA9CF16}"/>
      </w:docPartPr>
      <w:docPartBody>
        <w:p w:rsidR="00BE4500" w:rsidRDefault="00EE47B9" w:rsidP="00EE47B9">
          <w:pPr>
            <w:pStyle w:val="3A826AD2348E4731A6A6A48DFD4B98B5"/>
          </w:pPr>
          <w:r w:rsidRPr="007B7768">
            <w:rPr>
              <w:rStyle w:val="Textodelmarcadordeposicin"/>
            </w:rPr>
            <w:t>Haga clic aquí para escribir texto.</w:t>
          </w:r>
        </w:p>
      </w:docPartBody>
    </w:docPart>
    <w:docPart>
      <w:docPartPr>
        <w:name w:val="92A81972F62F4F95A0A0FEC35572B0C4"/>
        <w:category>
          <w:name w:val="General"/>
          <w:gallery w:val="placeholder"/>
        </w:category>
        <w:types>
          <w:type w:val="bbPlcHdr"/>
        </w:types>
        <w:behaviors>
          <w:behavior w:val="content"/>
        </w:behaviors>
        <w:guid w:val="{A801F459-ECD7-4FE5-9F70-022B052527F3}"/>
      </w:docPartPr>
      <w:docPartBody>
        <w:p w:rsidR="00BE4500" w:rsidRDefault="00EE47B9" w:rsidP="00EE47B9">
          <w:pPr>
            <w:pStyle w:val="92A81972F62F4F95A0A0FEC35572B0C4"/>
          </w:pPr>
          <w:r w:rsidRPr="007B7768">
            <w:rPr>
              <w:rStyle w:val="Textodelmarcadordeposicin"/>
            </w:rPr>
            <w:t>Haga clic aquí para escribir texto.</w:t>
          </w:r>
        </w:p>
      </w:docPartBody>
    </w:docPart>
    <w:docPart>
      <w:docPartPr>
        <w:name w:val="CDE7DB44C05D4F7B99E010E4A84C981E"/>
        <w:category>
          <w:name w:val="General"/>
          <w:gallery w:val="placeholder"/>
        </w:category>
        <w:types>
          <w:type w:val="bbPlcHdr"/>
        </w:types>
        <w:behaviors>
          <w:behavior w:val="content"/>
        </w:behaviors>
        <w:guid w:val="{E87E60B1-8B42-43B6-84B9-F9B20A89506E}"/>
      </w:docPartPr>
      <w:docPartBody>
        <w:p w:rsidR="00BE4500" w:rsidRDefault="00EE47B9" w:rsidP="00EE47B9">
          <w:pPr>
            <w:pStyle w:val="CDE7DB44C05D4F7B99E010E4A84C981E"/>
          </w:pPr>
          <w:r w:rsidRPr="007B7768">
            <w:rPr>
              <w:rStyle w:val="Textodelmarcadordeposicin"/>
            </w:rPr>
            <w:t>Haga clic aquí para escribir texto.</w:t>
          </w:r>
        </w:p>
      </w:docPartBody>
    </w:docPart>
    <w:docPart>
      <w:docPartPr>
        <w:name w:val="9E11BA325D6A4ADA947B2378BAB6E4CE"/>
        <w:category>
          <w:name w:val="General"/>
          <w:gallery w:val="placeholder"/>
        </w:category>
        <w:types>
          <w:type w:val="bbPlcHdr"/>
        </w:types>
        <w:behaviors>
          <w:behavior w:val="content"/>
        </w:behaviors>
        <w:guid w:val="{F6466007-7BBB-463B-8DE1-A0B8F9273FBB}"/>
      </w:docPartPr>
      <w:docPartBody>
        <w:p w:rsidR="00BE4500" w:rsidRDefault="00EE47B9" w:rsidP="00EE47B9">
          <w:pPr>
            <w:pStyle w:val="9E11BA325D6A4ADA947B2378BAB6E4CE"/>
          </w:pPr>
          <w:r w:rsidRPr="007B7768">
            <w:rPr>
              <w:rStyle w:val="Textodelmarcadordeposicin"/>
            </w:rPr>
            <w:t>Haga clic aquí para escribir texto.</w:t>
          </w:r>
        </w:p>
      </w:docPartBody>
    </w:docPart>
    <w:docPart>
      <w:docPartPr>
        <w:name w:val="1C019638B3DC41D0B8385EAE423AAEEF"/>
        <w:category>
          <w:name w:val="General"/>
          <w:gallery w:val="placeholder"/>
        </w:category>
        <w:types>
          <w:type w:val="bbPlcHdr"/>
        </w:types>
        <w:behaviors>
          <w:behavior w:val="content"/>
        </w:behaviors>
        <w:guid w:val="{28A0C35B-733C-4434-98F5-0B7C0799E033}"/>
      </w:docPartPr>
      <w:docPartBody>
        <w:p w:rsidR="00BE4500" w:rsidRDefault="00EE47B9" w:rsidP="00EE47B9">
          <w:pPr>
            <w:pStyle w:val="1C019638B3DC41D0B8385EAE423AAEEF"/>
          </w:pPr>
          <w:r w:rsidRPr="007B7768">
            <w:rPr>
              <w:rStyle w:val="Textodelmarcadordeposicin"/>
            </w:rPr>
            <w:t>Haga clic aquí para escribir texto.</w:t>
          </w:r>
        </w:p>
      </w:docPartBody>
    </w:docPart>
    <w:docPart>
      <w:docPartPr>
        <w:name w:val="48CBCD3E27B645A1BEAC1C14C599AAAE"/>
        <w:category>
          <w:name w:val="General"/>
          <w:gallery w:val="placeholder"/>
        </w:category>
        <w:types>
          <w:type w:val="bbPlcHdr"/>
        </w:types>
        <w:behaviors>
          <w:behavior w:val="content"/>
        </w:behaviors>
        <w:guid w:val="{FE9579C1-BD88-4A30-9145-B4C570AAE9E0}"/>
      </w:docPartPr>
      <w:docPartBody>
        <w:p w:rsidR="00BE4500" w:rsidRDefault="00EE47B9" w:rsidP="00EE47B9">
          <w:pPr>
            <w:pStyle w:val="48CBCD3E27B645A1BEAC1C14C599AAAE"/>
          </w:pPr>
          <w:r w:rsidRPr="007B7768">
            <w:rPr>
              <w:rStyle w:val="Textodelmarcadordeposicin"/>
            </w:rPr>
            <w:t>Haga clic aquí para escribir texto.</w:t>
          </w:r>
        </w:p>
      </w:docPartBody>
    </w:docPart>
    <w:docPart>
      <w:docPartPr>
        <w:name w:val="5C7B541583374F35853908671FBFD8CA"/>
        <w:category>
          <w:name w:val="General"/>
          <w:gallery w:val="placeholder"/>
        </w:category>
        <w:types>
          <w:type w:val="bbPlcHdr"/>
        </w:types>
        <w:behaviors>
          <w:behavior w:val="content"/>
        </w:behaviors>
        <w:guid w:val="{EF8B1947-8E3D-4695-B72C-502B8EDFE74A}"/>
      </w:docPartPr>
      <w:docPartBody>
        <w:p w:rsidR="00BE4500" w:rsidRDefault="00EE47B9" w:rsidP="00EE47B9">
          <w:pPr>
            <w:pStyle w:val="5C7B541583374F35853908671FBFD8CA"/>
          </w:pPr>
          <w:r w:rsidRPr="007B7768">
            <w:rPr>
              <w:rStyle w:val="Textodelmarcadordeposicin"/>
            </w:rPr>
            <w:t>Haga clic aquí para escribir texto.</w:t>
          </w:r>
        </w:p>
      </w:docPartBody>
    </w:docPart>
    <w:docPart>
      <w:docPartPr>
        <w:name w:val="4BF99DF557E647A0B0F98D7AADDD9F39"/>
        <w:category>
          <w:name w:val="General"/>
          <w:gallery w:val="placeholder"/>
        </w:category>
        <w:types>
          <w:type w:val="bbPlcHdr"/>
        </w:types>
        <w:behaviors>
          <w:behavior w:val="content"/>
        </w:behaviors>
        <w:guid w:val="{EACA1184-92F4-4AA5-A004-648C0B285ECF}"/>
      </w:docPartPr>
      <w:docPartBody>
        <w:p w:rsidR="00BE4500" w:rsidRDefault="00EE47B9" w:rsidP="00EE47B9">
          <w:pPr>
            <w:pStyle w:val="4BF99DF557E647A0B0F98D7AADDD9F39"/>
          </w:pPr>
          <w:r w:rsidRPr="007B7768">
            <w:rPr>
              <w:rStyle w:val="Textodelmarcadordeposicin"/>
            </w:rPr>
            <w:t>Haga clic aquí para escribir texto.</w:t>
          </w:r>
        </w:p>
      </w:docPartBody>
    </w:docPart>
    <w:docPart>
      <w:docPartPr>
        <w:name w:val="0FF7CDEE18D94280ADBED93931B2D503"/>
        <w:category>
          <w:name w:val="General"/>
          <w:gallery w:val="placeholder"/>
        </w:category>
        <w:types>
          <w:type w:val="bbPlcHdr"/>
        </w:types>
        <w:behaviors>
          <w:behavior w:val="content"/>
        </w:behaviors>
        <w:guid w:val="{7BB8DC3C-E9D7-4FC4-AC56-9AF015068ED5}"/>
      </w:docPartPr>
      <w:docPartBody>
        <w:p w:rsidR="00BE4500" w:rsidRDefault="00EE47B9" w:rsidP="00EE47B9">
          <w:pPr>
            <w:pStyle w:val="0FF7CDEE18D94280ADBED93931B2D503"/>
          </w:pPr>
          <w:r w:rsidRPr="007B7768">
            <w:rPr>
              <w:rStyle w:val="Textodelmarcadordeposicin"/>
            </w:rPr>
            <w:t>Haga clic aquí para escribir texto.</w:t>
          </w:r>
        </w:p>
      </w:docPartBody>
    </w:docPart>
    <w:docPart>
      <w:docPartPr>
        <w:name w:val="C62F08737E1541CC80C964107E96DAD1"/>
        <w:category>
          <w:name w:val="General"/>
          <w:gallery w:val="placeholder"/>
        </w:category>
        <w:types>
          <w:type w:val="bbPlcHdr"/>
        </w:types>
        <w:behaviors>
          <w:behavior w:val="content"/>
        </w:behaviors>
        <w:guid w:val="{1EADA143-2679-4DD6-8E1C-1622CE766008}"/>
      </w:docPartPr>
      <w:docPartBody>
        <w:p w:rsidR="00BE4500" w:rsidRDefault="00EE47B9" w:rsidP="00EE47B9">
          <w:pPr>
            <w:pStyle w:val="C62F08737E1541CC80C964107E96DAD1"/>
          </w:pPr>
          <w:r w:rsidRPr="007B7768">
            <w:rPr>
              <w:rStyle w:val="Textodelmarcadordeposicin"/>
            </w:rPr>
            <w:t>Haga clic aquí para escribir texto.</w:t>
          </w:r>
        </w:p>
      </w:docPartBody>
    </w:docPart>
    <w:docPart>
      <w:docPartPr>
        <w:name w:val="54E6A68C5E824AFB804BDFDE82383284"/>
        <w:category>
          <w:name w:val="General"/>
          <w:gallery w:val="placeholder"/>
        </w:category>
        <w:types>
          <w:type w:val="bbPlcHdr"/>
        </w:types>
        <w:behaviors>
          <w:behavior w:val="content"/>
        </w:behaviors>
        <w:guid w:val="{8402817E-F5A9-4716-AB88-C4DDE10C8987}"/>
      </w:docPartPr>
      <w:docPartBody>
        <w:p w:rsidR="009A0B2C" w:rsidRDefault="00C34760" w:rsidP="00C34760">
          <w:pPr>
            <w:pStyle w:val="54E6A68C5E824AFB804BDFDE82383284"/>
          </w:pPr>
          <w:r w:rsidRPr="007B7768">
            <w:rPr>
              <w:rStyle w:val="Textodelmarcadordeposicin"/>
            </w:rPr>
            <w:t>Haga clic aquí para escribir texto.</w:t>
          </w:r>
        </w:p>
      </w:docPartBody>
    </w:docPart>
    <w:docPart>
      <w:docPartPr>
        <w:name w:val="7B19D6CF124C4FA1A2CA0804D2AF8225"/>
        <w:category>
          <w:name w:val="General"/>
          <w:gallery w:val="placeholder"/>
        </w:category>
        <w:types>
          <w:type w:val="bbPlcHdr"/>
        </w:types>
        <w:behaviors>
          <w:behavior w:val="content"/>
        </w:behaviors>
        <w:guid w:val="{822C4EC4-2E69-4F81-B0BA-2CF67807800B}"/>
      </w:docPartPr>
      <w:docPartBody>
        <w:p w:rsidR="009A0B2C" w:rsidRDefault="009A0B2C" w:rsidP="009A0B2C">
          <w:pPr>
            <w:pStyle w:val="7B19D6CF124C4FA1A2CA0804D2AF8225"/>
          </w:pPr>
          <w:r w:rsidRPr="007B7768">
            <w:rPr>
              <w:rStyle w:val="Textodelmarcadordeposicin"/>
            </w:rPr>
            <w:t>Haga clic aquí para escribir texto.</w:t>
          </w:r>
        </w:p>
      </w:docPartBody>
    </w:docPart>
    <w:docPart>
      <w:docPartPr>
        <w:name w:val="18E9036EE368460685E3F84C0FE52338"/>
        <w:category>
          <w:name w:val="General"/>
          <w:gallery w:val="placeholder"/>
        </w:category>
        <w:types>
          <w:type w:val="bbPlcHdr"/>
        </w:types>
        <w:behaviors>
          <w:behavior w:val="content"/>
        </w:behaviors>
        <w:guid w:val="{5432C442-8891-4ABB-A6F8-3608A1536826}"/>
      </w:docPartPr>
      <w:docPartBody>
        <w:p w:rsidR="009A0B2C" w:rsidRDefault="009A0B2C" w:rsidP="009A0B2C">
          <w:pPr>
            <w:pStyle w:val="18E9036EE368460685E3F84C0FE52338"/>
          </w:pPr>
          <w:r w:rsidRPr="007B7768">
            <w:rPr>
              <w:rStyle w:val="Textodelmarcadordeposicin"/>
            </w:rPr>
            <w:t>Haga clic aquí para escribir texto.</w:t>
          </w:r>
        </w:p>
      </w:docPartBody>
    </w:docPart>
    <w:docPart>
      <w:docPartPr>
        <w:name w:val="5C0F7ACD7CB24AFA97FB59984EC8B21A"/>
        <w:category>
          <w:name w:val="General"/>
          <w:gallery w:val="placeholder"/>
        </w:category>
        <w:types>
          <w:type w:val="bbPlcHdr"/>
        </w:types>
        <w:behaviors>
          <w:behavior w:val="content"/>
        </w:behaviors>
        <w:guid w:val="{153B9F44-D748-44F6-A64E-13290F36154B}"/>
      </w:docPartPr>
      <w:docPartBody>
        <w:p w:rsidR="009A0B2C" w:rsidRDefault="009A0B2C" w:rsidP="009A0B2C">
          <w:pPr>
            <w:pStyle w:val="5C0F7ACD7CB24AFA97FB59984EC8B21A"/>
          </w:pPr>
          <w:r w:rsidRPr="007B7768">
            <w:rPr>
              <w:rStyle w:val="Textodelmarcadordeposicin"/>
            </w:rPr>
            <w:t>Haga clic aquí para escribir texto.</w:t>
          </w:r>
        </w:p>
      </w:docPartBody>
    </w:docPart>
    <w:docPart>
      <w:docPartPr>
        <w:name w:val="0B284BA0A5F746A385766F06231C5973"/>
        <w:category>
          <w:name w:val="General"/>
          <w:gallery w:val="placeholder"/>
        </w:category>
        <w:types>
          <w:type w:val="bbPlcHdr"/>
        </w:types>
        <w:behaviors>
          <w:behavior w:val="content"/>
        </w:behaviors>
        <w:guid w:val="{6A81840D-B28F-44B2-A897-39E6A459D65E}"/>
      </w:docPartPr>
      <w:docPartBody>
        <w:p w:rsidR="009A0B2C" w:rsidRDefault="009A0B2C" w:rsidP="009A0B2C">
          <w:pPr>
            <w:pStyle w:val="0B284BA0A5F746A385766F06231C5973"/>
          </w:pPr>
          <w:r w:rsidRPr="007B7768">
            <w:rPr>
              <w:rStyle w:val="Textodelmarcadordeposicin"/>
            </w:rPr>
            <w:t>Haga clic aquí para escribir texto.</w:t>
          </w:r>
        </w:p>
      </w:docPartBody>
    </w:docPart>
    <w:docPart>
      <w:docPartPr>
        <w:name w:val="01861647CA194DD0BB6FBF21197FB499"/>
        <w:category>
          <w:name w:val="General"/>
          <w:gallery w:val="placeholder"/>
        </w:category>
        <w:types>
          <w:type w:val="bbPlcHdr"/>
        </w:types>
        <w:behaviors>
          <w:behavior w:val="content"/>
        </w:behaviors>
        <w:guid w:val="{D6C43DAD-0475-439D-BFDB-F46336258C62}"/>
      </w:docPartPr>
      <w:docPartBody>
        <w:p w:rsidR="009A0B2C" w:rsidRDefault="009A0B2C" w:rsidP="009A0B2C">
          <w:pPr>
            <w:pStyle w:val="01861647CA194DD0BB6FBF21197FB499"/>
          </w:pPr>
          <w:r w:rsidRPr="007B7768">
            <w:rPr>
              <w:rStyle w:val="Textodelmarcadordeposicin"/>
            </w:rPr>
            <w:t>Haga clic aquí para escribir texto.</w:t>
          </w:r>
        </w:p>
      </w:docPartBody>
    </w:docPart>
    <w:docPart>
      <w:docPartPr>
        <w:name w:val="C7ED98D947D44214847915E573D7BC39"/>
        <w:category>
          <w:name w:val="General"/>
          <w:gallery w:val="placeholder"/>
        </w:category>
        <w:types>
          <w:type w:val="bbPlcHdr"/>
        </w:types>
        <w:behaviors>
          <w:behavior w:val="content"/>
        </w:behaviors>
        <w:guid w:val="{45102BDC-6AD7-440D-9E99-DF678D9563D5}"/>
      </w:docPartPr>
      <w:docPartBody>
        <w:p w:rsidR="009A0B2C" w:rsidRDefault="009A0B2C" w:rsidP="009A0B2C">
          <w:pPr>
            <w:pStyle w:val="C7ED98D947D44214847915E573D7BC39"/>
          </w:pPr>
          <w:r w:rsidRPr="007B7768">
            <w:rPr>
              <w:rStyle w:val="Textodelmarcadordeposicin"/>
            </w:rPr>
            <w:t>Haga clic aquí para escribir texto.</w:t>
          </w:r>
        </w:p>
      </w:docPartBody>
    </w:docPart>
    <w:docPart>
      <w:docPartPr>
        <w:name w:val="3F240964B6964A91A85C91531E1F589B"/>
        <w:category>
          <w:name w:val="General"/>
          <w:gallery w:val="placeholder"/>
        </w:category>
        <w:types>
          <w:type w:val="bbPlcHdr"/>
        </w:types>
        <w:behaviors>
          <w:behavior w:val="content"/>
        </w:behaviors>
        <w:guid w:val="{EB6F19E9-C42F-4F8B-862A-B4D4B0A12C90}"/>
      </w:docPartPr>
      <w:docPartBody>
        <w:p w:rsidR="009A0B2C" w:rsidRDefault="009A0B2C" w:rsidP="009A0B2C">
          <w:pPr>
            <w:pStyle w:val="3F240964B6964A91A85C91531E1F589B"/>
          </w:pPr>
          <w:r w:rsidRPr="007B7768">
            <w:rPr>
              <w:rStyle w:val="Textodelmarcadordeposicin"/>
            </w:rPr>
            <w:t>Haga clic aquí para escribir texto.</w:t>
          </w:r>
        </w:p>
      </w:docPartBody>
    </w:docPart>
    <w:docPart>
      <w:docPartPr>
        <w:name w:val="0A5365E3BD9645768195DE3A6BA5B5C7"/>
        <w:category>
          <w:name w:val="General"/>
          <w:gallery w:val="placeholder"/>
        </w:category>
        <w:types>
          <w:type w:val="bbPlcHdr"/>
        </w:types>
        <w:behaviors>
          <w:behavior w:val="content"/>
        </w:behaviors>
        <w:guid w:val="{45FB4A09-5717-4F19-9445-16EC1A8932FC}"/>
      </w:docPartPr>
      <w:docPartBody>
        <w:p w:rsidR="009A0B2C" w:rsidRDefault="009A0B2C" w:rsidP="009A0B2C">
          <w:pPr>
            <w:pStyle w:val="0A5365E3BD9645768195DE3A6BA5B5C7"/>
          </w:pPr>
          <w:r w:rsidRPr="007B7768">
            <w:rPr>
              <w:rStyle w:val="Textodelmarcadordeposicin"/>
            </w:rPr>
            <w:t>Haga clic aquí para escribir texto.</w:t>
          </w:r>
        </w:p>
      </w:docPartBody>
    </w:docPart>
    <w:docPart>
      <w:docPartPr>
        <w:name w:val="07D22E4676AD4506896CD9FFE022029D"/>
        <w:category>
          <w:name w:val="General"/>
          <w:gallery w:val="placeholder"/>
        </w:category>
        <w:types>
          <w:type w:val="bbPlcHdr"/>
        </w:types>
        <w:behaviors>
          <w:behavior w:val="content"/>
        </w:behaviors>
        <w:guid w:val="{64C799B9-9925-4F31-AD93-2668B20D587E}"/>
      </w:docPartPr>
      <w:docPartBody>
        <w:p w:rsidR="009A0B2C" w:rsidRDefault="009A0B2C" w:rsidP="009A0B2C">
          <w:pPr>
            <w:pStyle w:val="07D22E4676AD4506896CD9FFE022029D"/>
          </w:pPr>
          <w:r w:rsidRPr="007B7768">
            <w:rPr>
              <w:rStyle w:val="Textodelmarcadordeposicin"/>
            </w:rPr>
            <w:t>Haga clic aquí para escribir texto.</w:t>
          </w:r>
        </w:p>
      </w:docPartBody>
    </w:docPart>
    <w:docPart>
      <w:docPartPr>
        <w:name w:val="FC67F8EF983149E38B59835B1E2C0557"/>
        <w:category>
          <w:name w:val="General"/>
          <w:gallery w:val="placeholder"/>
        </w:category>
        <w:types>
          <w:type w:val="bbPlcHdr"/>
        </w:types>
        <w:behaviors>
          <w:behavior w:val="content"/>
        </w:behaviors>
        <w:guid w:val="{290EAB97-CA43-48B1-A8A0-130D1FE34886}"/>
      </w:docPartPr>
      <w:docPartBody>
        <w:p w:rsidR="009A0B2C" w:rsidRDefault="009A0B2C" w:rsidP="009A0B2C">
          <w:pPr>
            <w:pStyle w:val="FC67F8EF983149E38B59835B1E2C0557"/>
          </w:pPr>
          <w:r w:rsidRPr="007B7768">
            <w:rPr>
              <w:rStyle w:val="Textodelmarcadordeposicin"/>
            </w:rPr>
            <w:t>Haga clic aquí para escribir texto.</w:t>
          </w:r>
        </w:p>
      </w:docPartBody>
    </w:docPart>
    <w:docPart>
      <w:docPartPr>
        <w:name w:val="FBC5C40C90E7466180BCC5600ED09591"/>
        <w:category>
          <w:name w:val="General"/>
          <w:gallery w:val="placeholder"/>
        </w:category>
        <w:types>
          <w:type w:val="bbPlcHdr"/>
        </w:types>
        <w:behaviors>
          <w:behavior w:val="content"/>
        </w:behaviors>
        <w:guid w:val="{DA0B9291-EFBE-457A-A276-52D29811889D}"/>
      </w:docPartPr>
      <w:docPartBody>
        <w:p w:rsidR="009A0B2C" w:rsidRDefault="009A0B2C" w:rsidP="009A0B2C">
          <w:pPr>
            <w:pStyle w:val="FBC5C40C90E7466180BCC5600ED09591"/>
          </w:pPr>
          <w:r w:rsidRPr="007B7768">
            <w:rPr>
              <w:rStyle w:val="Textodelmarcadordeposicin"/>
            </w:rPr>
            <w:t>Haga clic aquí para escribir texto.</w:t>
          </w:r>
        </w:p>
      </w:docPartBody>
    </w:docPart>
    <w:docPart>
      <w:docPartPr>
        <w:name w:val="D4BC974D5579433AB68C557CDD0346A4"/>
        <w:category>
          <w:name w:val="General"/>
          <w:gallery w:val="placeholder"/>
        </w:category>
        <w:types>
          <w:type w:val="bbPlcHdr"/>
        </w:types>
        <w:behaviors>
          <w:behavior w:val="content"/>
        </w:behaviors>
        <w:guid w:val="{69724A0B-7EC1-4CAF-B37D-BE4078E67700}"/>
      </w:docPartPr>
      <w:docPartBody>
        <w:p w:rsidR="009A0B2C" w:rsidRDefault="009A0B2C" w:rsidP="009A0B2C">
          <w:pPr>
            <w:pStyle w:val="D4BC974D5579433AB68C557CDD0346A4"/>
          </w:pPr>
          <w:r w:rsidRPr="007B7768">
            <w:rPr>
              <w:rStyle w:val="Textodelmarcadordeposicin"/>
            </w:rPr>
            <w:t>Haga clic aquí para escribir texto.</w:t>
          </w:r>
        </w:p>
      </w:docPartBody>
    </w:docPart>
    <w:docPart>
      <w:docPartPr>
        <w:name w:val="F0DB5B90E80A462E85A8248E3D1EA73D"/>
        <w:category>
          <w:name w:val="General"/>
          <w:gallery w:val="placeholder"/>
        </w:category>
        <w:types>
          <w:type w:val="bbPlcHdr"/>
        </w:types>
        <w:behaviors>
          <w:behavior w:val="content"/>
        </w:behaviors>
        <w:guid w:val="{F1E74D74-DBD8-45B6-A5E7-05F15EFCD431}"/>
      </w:docPartPr>
      <w:docPartBody>
        <w:p w:rsidR="009A0B2C" w:rsidRDefault="009A0B2C" w:rsidP="009A0B2C">
          <w:pPr>
            <w:pStyle w:val="F0DB5B90E80A462E85A8248E3D1EA73D"/>
          </w:pPr>
          <w:r w:rsidRPr="007B7768">
            <w:rPr>
              <w:rStyle w:val="Textodelmarcadordeposicin"/>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5A19"/>
    <w:rsid w:val="00056A53"/>
    <w:rsid w:val="000661DD"/>
    <w:rsid w:val="000734A0"/>
    <w:rsid w:val="000D075A"/>
    <w:rsid w:val="001C5367"/>
    <w:rsid w:val="001D150C"/>
    <w:rsid w:val="00270FBD"/>
    <w:rsid w:val="002802D2"/>
    <w:rsid w:val="002B4D5D"/>
    <w:rsid w:val="002C29CF"/>
    <w:rsid w:val="002D0D38"/>
    <w:rsid w:val="00304F02"/>
    <w:rsid w:val="00364F33"/>
    <w:rsid w:val="003B5D0F"/>
    <w:rsid w:val="00400498"/>
    <w:rsid w:val="00411B72"/>
    <w:rsid w:val="00423744"/>
    <w:rsid w:val="004E21DC"/>
    <w:rsid w:val="00503252"/>
    <w:rsid w:val="00714D34"/>
    <w:rsid w:val="00777DEE"/>
    <w:rsid w:val="00782D68"/>
    <w:rsid w:val="00793DCC"/>
    <w:rsid w:val="007B5961"/>
    <w:rsid w:val="0081023F"/>
    <w:rsid w:val="00810774"/>
    <w:rsid w:val="008D265C"/>
    <w:rsid w:val="009035F7"/>
    <w:rsid w:val="00915785"/>
    <w:rsid w:val="00922E7E"/>
    <w:rsid w:val="00941051"/>
    <w:rsid w:val="00956C80"/>
    <w:rsid w:val="009A0B2C"/>
    <w:rsid w:val="009C5A16"/>
    <w:rsid w:val="009D1C63"/>
    <w:rsid w:val="009D40F8"/>
    <w:rsid w:val="00A223F1"/>
    <w:rsid w:val="00A4282F"/>
    <w:rsid w:val="00A530C9"/>
    <w:rsid w:val="00A91BCE"/>
    <w:rsid w:val="00AC791A"/>
    <w:rsid w:val="00AF64B5"/>
    <w:rsid w:val="00B55A19"/>
    <w:rsid w:val="00BE4500"/>
    <w:rsid w:val="00C34760"/>
    <w:rsid w:val="00C84764"/>
    <w:rsid w:val="00CE56E6"/>
    <w:rsid w:val="00D02A05"/>
    <w:rsid w:val="00D67C38"/>
    <w:rsid w:val="00DD0875"/>
    <w:rsid w:val="00DD3956"/>
    <w:rsid w:val="00E30F2B"/>
    <w:rsid w:val="00E63205"/>
    <w:rsid w:val="00E8254E"/>
    <w:rsid w:val="00EE47B9"/>
    <w:rsid w:val="00F157B1"/>
    <w:rsid w:val="00F74F2E"/>
    <w:rsid w:val="00FC0FF4"/>
    <w:rsid w:val="00FE79C3"/>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s-MX"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9A0B2C"/>
    <w:rPr>
      <w:color w:val="808080"/>
    </w:rPr>
  </w:style>
  <w:style w:type="paragraph" w:customStyle="1" w:styleId="884D2288685D4361BF282F0972DF81FE">
    <w:name w:val="884D2288685D4361BF282F0972DF81FE"/>
    <w:rsid w:val="00D67C38"/>
    <w:pPr>
      <w:spacing w:after="160" w:line="259" w:lineRule="auto"/>
    </w:pPr>
  </w:style>
  <w:style w:type="paragraph" w:customStyle="1" w:styleId="7F88C340B02B4287B34EB620AB53FBD4">
    <w:name w:val="7F88C340B02B4287B34EB620AB53FBD4"/>
    <w:rsid w:val="00D67C38"/>
    <w:pPr>
      <w:spacing w:after="160" w:line="259" w:lineRule="auto"/>
    </w:pPr>
  </w:style>
  <w:style w:type="paragraph" w:customStyle="1" w:styleId="30EC6BB025F44E5B86325D795CDA1971">
    <w:name w:val="30EC6BB025F44E5B86325D795CDA1971"/>
    <w:rsid w:val="00D67C38"/>
    <w:pPr>
      <w:spacing w:after="160" w:line="259" w:lineRule="auto"/>
    </w:pPr>
  </w:style>
  <w:style w:type="paragraph" w:customStyle="1" w:styleId="15C8A265FA084AA184B19B86AFEB8118">
    <w:name w:val="15C8A265FA084AA184B19B86AFEB8118"/>
    <w:rsid w:val="00D67C38"/>
    <w:pPr>
      <w:spacing w:after="160" w:line="259" w:lineRule="auto"/>
    </w:pPr>
  </w:style>
  <w:style w:type="paragraph" w:customStyle="1" w:styleId="5BF152C24D5A47E6BF0202850D5CEE12">
    <w:name w:val="5BF152C24D5A47E6BF0202850D5CEE12"/>
    <w:rsid w:val="00D67C38"/>
    <w:pPr>
      <w:spacing w:after="160" w:line="259" w:lineRule="auto"/>
    </w:pPr>
  </w:style>
  <w:style w:type="paragraph" w:customStyle="1" w:styleId="E34B029D21104C9A9453E11665C688FB">
    <w:name w:val="E34B029D21104C9A9453E11665C688FB"/>
    <w:rsid w:val="00D67C38"/>
    <w:pPr>
      <w:spacing w:after="160" w:line="259" w:lineRule="auto"/>
    </w:pPr>
  </w:style>
  <w:style w:type="paragraph" w:customStyle="1" w:styleId="F122FAFBC2DC417C92CD399781EFFC7F">
    <w:name w:val="F122FAFBC2DC417C92CD399781EFFC7F"/>
    <w:rsid w:val="00D67C38"/>
    <w:pPr>
      <w:spacing w:after="160" w:line="259" w:lineRule="auto"/>
    </w:pPr>
  </w:style>
  <w:style w:type="paragraph" w:customStyle="1" w:styleId="542A3E3BD30D4844BC6268B45A306BD7">
    <w:name w:val="542A3E3BD30D4844BC6268B45A306BD7"/>
    <w:rsid w:val="00D67C38"/>
    <w:pPr>
      <w:spacing w:after="160" w:line="259" w:lineRule="auto"/>
    </w:pPr>
  </w:style>
  <w:style w:type="paragraph" w:customStyle="1" w:styleId="B792E0E5826F46298CCF44980C5EF745">
    <w:name w:val="B792E0E5826F46298CCF44980C5EF745"/>
    <w:rsid w:val="00D67C38"/>
    <w:pPr>
      <w:spacing w:after="160" w:line="259" w:lineRule="auto"/>
    </w:pPr>
  </w:style>
  <w:style w:type="paragraph" w:customStyle="1" w:styleId="CBB62421A75C4FF8A07040C836094488">
    <w:name w:val="CBB62421A75C4FF8A07040C836094488"/>
    <w:rsid w:val="00D67C38"/>
    <w:pPr>
      <w:spacing w:after="160" w:line="259" w:lineRule="auto"/>
    </w:pPr>
  </w:style>
  <w:style w:type="paragraph" w:customStyle="1" w:styleId="93AD8F4024154A25BE8C1C5C2207C8E9">
    <w:name w:val="93AD8F4024154A25BE8C1C5C2207C8E9"/>
    <w:rsid w:val="00D67C38"/>
    <w:pPr>
      <w:spacing w:after="160" w:line="259" w:lineRule="auto"/>
    </w:pPr>
  </w:style>
  <w:style w:type="paragraph" w:customStyle="1" w:styleId="65030E313F5E40E2B956A5CDB9910338">
    <w:name w:val="65030E313F5E40E2B956A5CDB9910338"/>
    <w:rsid w:val="00D67C38"/>
    <w:pPr>
      <w:spacing w:after="160" w:line="259" w:lineRule="auto"/>
    </w:pPr>
  </w:style>
  <w:style w:type="paragraph" w:customStyle="1" w:styleId="1C883BB65E444845A11C24D26D9B3F75">
    <w:name w:val="1C883BB65E444845A11C24D26D9B3F75"/>
    <w:rsid w:val="001C5367"/>
    <w:pPr>
      <w:spacing w:after="160" w:line="259" w:lineRule="auto"/>
    </w:pPr>
  </w:style>
  <w:style w:type="paragraph" w:customStyle="1" w:styleId="2DD780E8C7044071BC595C922E7B90CC">
    <w:name w:val="2DD780E8C7044071BC595C922E7B90CC"/>
    <w:rsid w:val="001C5367"/>
    <w:pPr>
      <w:spacing w:after="160" w:line="259" w:lineRule="auto"/>
    </w:pPr>
  </w:style>
  <w:style w:type="paragraph" w:customStyle="1" w:styleId="354CF5CE0F6942DDAB544699440C457B">
    <w:name w:val="354CF5CE0F6942DDAB544699440C457B"/>
    <w:rsid w:val="001C5367"/>
    <w:pPr>
      <w:spacing w:after="160" w:line="259" w:lineRule="auto"/>
    </w:pPr>
  </w:style>
  <w:style w:type="paragraph" w:customStyle="1" w:styleId="A24252ED1D64451CA127E251922AA6A5">
    <w:name w:val="A24252ED1D64451CA127E251922AA6A5"/>
    <w:rsid w:val="001C5367"/>
    <w:pPr>
      <w:spacing w:after="160" w:line="259" w:lineRule="auto"/>
    </w:pPr>
  </w:style>
  <w:style w:type="paragraph" w:customStyle="1" w:styleId="25B588568F1B48E9B7CAD6BDCA5CCFD3">
    <w:name w:val="25B588568F1B48E9B7CAD6BDCA5CCFD3"/>
    <w:rsid w:val="001C5367"/>
    <w:pPr>
      <w:spacing w:after="160" w:line="259" w:lineRule="auto"/>
    </w:pPr>
  </w:style>
  <w:style w:type="paragraph" w:customStyle="1" w:styleId="C325DBB6CC294A81B6D34390EB289E98">
    <w:name w:val="C325DBB6CC294A81B6D34390EB289E98"/>
    <w:rsid w:val="001C5367"/>
    <w:pPr>
      <w:spacing w:after="160" w:line="259" w:lineRule="auto"/>
    </w:pPr>
  </w:style>
  <w:style w:type="paragraph" w:customStyle="1" w:styleId="BE7D85C718944AAFA592D6F67301E0E5">
    <w:name w:val="BE7D85C718944AAFA592D6F67301E0E5"/>
    <w:rsid w:val="001C5367"/>
    <w:pPr>
      <w:spacing w:after="160" w:line="259" w:lineRule="auto"/>
    </w:pPr>
  </w:style>
  <w:style w:type="paragraph" w:customStyle="1" w:styleId="DF5CCA5F0AB64084AFAC99179578B66F">
    <w:name w:val="DF5CCA5F0AB64084AFAC99179578B66F"/>
    <w:rsid w:val="001C5367"/>
    <w:pPr>
      <w:spacing w:after="160" w:line="259" w:lineRule="auto"/>
    </w:pPr>
  </w:style>
  <w:style w:type="paragraph" w:customStyle="1" w:styleId="81BD6B882B1D4234862A5C3C1B0DE262">
    <w:name w:val="81BD6B882B1D4234862A5C3C1B0DE262"/>
    <w:rsid w:val="001C5367"/>
    <w:pPr>
      <w:spacing w:after="160" w:line="259" w:lineRule="auto"/>
    </w:pPr>
  </w:style>
  <w:style w:type="paragraph" w:customStyle="1" w:styleId="C8CE8A2083DD4BFA9A8378C77479E0E1">
    <w:name w:val="C8CE8A2083DD4BFA9A8378C77479E0E1"/>
    <w:rsid w:val="001C5367"/>
    <w:pPr>
      <w:spacing w:after="160" w:line="259" w:lineRule="auto"/>
    </w:pPr>
  </w:style>
  <w:style w:type="paragraph" w:customStyle="1" w:styleId="F437BF370851494C9B1DA7AEFF6F6863">
    <w:name w:val="F437BF370851494C9B1DA7AEFF6F6863"/>
    <w:rsid w:val="001C5367"/>
    <w:pPr>
      <w:spacing w:after="160" w:line="259" w:lineRule="auto"/>
    </w:pPr>
  </w:style>
  <w:style w:type="paragraph" w:customStyle="1" w:styleId="9FA3B33AB16C4861A32CE8828B210773">
    <w:name w:val="9FA3B33AB16C4861A32CE8828B210773"/>
    <w:rsid w:val="001C5367"/>
    <w:pPr>
      <w:spacing w:after="160" w:line="259" w:lineRule="auto"/>
    </w:pPr>
  </w:style>
  <w:style w:type="paragraph" w:customStyle="1" w:styleId="C4E841CBD40E46EBB5BF53161C353A81">
    <w:name w:val="C4E841CBD40E46EBB5BF53161C353A81"/>
    <w:rsid w:val="000661DD"/>
    <w:pPr>
      <w:spacing w:after="160" w:line="259" w:lineRule="auto"/>
    </w:pPr>
  </w:style>
  <w:style w:type="paragraph" w:customStyle="1" w:styleId="43ADD1D961AD4C9E9C1BF7D842BB2F23">
    <w:name w:val="43ADD1D961AD4C9E9C1BF7D842BB2F23"/>
    <w:rsid w:val="000661DD"/>
    <w:pPr>
      <w:spacing w:after="160" w:line="259" w:lineRule="auto"/>
    </w:pPr>
  </w:style>
  <w:style w:type="paragraph" w:customStyle="1" w:styleId="B5DC4FF5BF084706B5481A11BE601344">
    <w:name w:val="B5DC4FF5BF084706B5481A11BE601344"/>
    <w:rsid w:val="000661DD"/>
    <w:pPr>
      <w:spacing w:after="160" w:line="259" w:lineRule="auto"/>
    </w:pPr>
  </w:style>
  <w:style w:type="paragraph" w:customStyle="1" w:styleId="12C4482151684550A583601075D40001">
    <w:name w:val="12C4482151684550A583601075D40001"/>
    <w:rsid w:val="000661DD"/>
    <w:pPr>
      <w:spacing w:after="160" w:line="259" w:lineRule="auto"/>
    </w:pPr>
  </w:style>
  <w:style w:type="paragraph" w:customStyle="1" w:styleId="41AD07963D6B480A9D718009CF80CF5B">
    <w:name w:val="41AD07963D6B480A9D718009CF80CF5B"/>
    <w:rsid w:val="000661DD"/>
    <w:pPr>
      <w:spacing w:after="160" w:line="259" w:lineRule="auto"/>
    </w:pPr>
  </w:style>
  <w:style w:type="paragraph" w:customStyle="1" w:styleId="C07B4156220B4977B0CF1D1CCE95F257">
    <w:name w:val="C07B4156220B4977B0CF1D1CCE95F257"/>
    <w:rsid w:val="000661DD"/>
    <w:pPr>
      <w:spacing w:after="160" w:line="259" w:lineRule="auto"/>
    </w:pPr>
  </w:style>
  <w:style w:type="paragraph" w:customStyle="1" w:styleId="721C20A34832436A9B4CA5159ECC133C">
    <w:name w:val="721C20A34832436A9B4CA5159ECC133C"/>
    <w:rsid w:val="000661DD"/>
    <w:pPr>
      <w:spacing w:after="160" w:line="259" w:lineRule="auto"/>
    </w:pPr>
  </w:style>
  <w:style w:type="paragraph" w:customStyle="1" w:styleId="6DC4BEAA6C7547929EA9A04A362F305B">
    <w:name w:val="6DC4BEAA6C7547929EA9A04A362F305B"/>
    <w:rsid w:val="000661DD"/>
    <w:pPr>
      <w:spacing w:after="160" w:line="259" w:lineRule="auto"/>
    </w:pPr>
  </w:style>
  <w:style w:type="paragraph" w:customStyle="1" w:styleId="015A5ED01C9A4A50903B2C39EA66048C">
    <w:name w:val="015A5ED01C9A4A50903B2C39EA66048C"/>
    <w:rsid w:val="000661DD"/>
    <w:pPr>
      <w:spacing w:after="160" w:line="259" w:lineRule="auto"/>
    </w:pPr>
  </w:style>
  <w:style w:type="paragraph" w:customStyle="1" w:styleId="C0F2CE54CC9F4BAB8786A5CACB8F804A">
    <w:name w:val="C0F2CE54CC9F4BAB8786A5CACB8F804A"/>
    <w:rsid w:val="000661DD"/>
    <w:pPr>
      <w:spacing w:after="160" w:line="259" w:lineRule="auto"/>
    </w:pPr>
  </w:style>
  <w:style w:type="paragraph" w:customStyle="1" w:styleId="813C25DAA9144016A53A8E0052C566B3">
    <w:name w:val="813C25DAA9144016A53A8E0052C566B3"/>
    <w:rsid w:val="000661DD"/>
    <w:pPr>
      <w:spacing w:after="160" w:line="259" w:lineRule="auto"/>
    </w:pPr>
  </w:style>
  <w:style w:type="paragraph" w:customStyle="1" w:styleId="59973497BE4745C3B98E830C46D89D32">
    <w:name w:val="59973497BE4745C3B98E830C46D89D32"/>
    <w:rsid w:val="000661DD"/>
    <w:pPr>
      <w:spacing w:after="160" w:line="259" w:lineRule="auto"/>
    </w:pPr>
  </w:style>
  <w:style w:type="paragraph" w:customStyle="1" w:styleId="E61F074F16194E8DA147BAB39AA70FAC">
    <w:name w:val="E61F074F16194E8DA147BAB39AA70FAC"/>
    <w:rsid w:val="000661DD"/>
    <w:pPr>
      <w:spacing w:after="160" w:line="259" w:lineRule="auto"/>
    </w:pPr>
  </w:style>
  <w:style w:type="paragraph" w:customStyle="1" w:styleId="75CF80148B54487AA7ED21C43233FEDD">
    <w:name w:val="75CF80148B54487AA7ED21C43233FEDD"/>
    <w:rsid w:val="000661DD"/>
    <w:pPr>
      <w:spacing w:after="160" w:line="259" w:lineRule="auto"/>
    </w:pPr>
  </w:style>
  <w:style w:type="paragraph" w:customStyle="1" w:styleId="CCB0C49EEECB4C60954F5D24AFDFDB22">
    <w:name w:val="CCB0C49EEECB4C60954F5D24AFDFDB22"/>
    <w:rsid w:val="000661DD"/>
    <w:pPr>
      <w:spacing w:after="160" w:line="259" w:lineRule="auto"/>
    </w:pPr>
  </w:style>
  <w:style w:type="paragraph" w:customStyle="1" w:styleId="B00DE706EE5741FC855FCFF91936CBF0">
    <w:name w:val="B00DE706EE5741FC855FCFF91936CBF0"/>
    <w:rsid w:val="000661DD"/>
    <w:pPr>
      <w:spacing w:after="160" w:line="259" w:lineRule="auto"/>
    </w:pPr>
  </w:style>
  <w:style w:type="paragraph" w:customStyle="1" w:styleId="9BA7A7FCB19D482195B1B4E15CA3A645">
    <w:name w:val="9BA7A7FCB19D482195B1B4E15CA3A645"/>
    <w:rsid w:val="000661DD"/>
    <w:pPr>
      <w:spacing w:after="160" w:line="259" w:lineRule="auto"/>
    </w:pPr>
  </w:style>
  <w:style w:type="paragraph" w:customStyle="1" w:styleId="3E00B90D78C04E1BBE3B7EEEEEBE08E5">
    <w:name w:val="3E00B90D78C04E1BBE3B7EEEEEBE08E5"/>
    <w:rsid w:val="000661DD"/>
    <w:pPr>
      <w:spacing w:after="160" w:line="259" w:lineRule="auto"/>
    </w:pPr>
  </w:style>
  <w:style w:type="paragraph" w:customStyle="1" w:styleId="AB4F1A33FFC14BA797F5CA7D2EFC62D1">
    <w:name w:val="AB4F1A33FFC14BA797F5CA7D2EFC62D1"/>
    <w:rsid w:val="000661DD"/>
    <w:pPr>
      <w:spacing w:after="160" w:line="259" w:lineRule="auto"/>
    </w:pPr>
  </w:style>
  <w:style w:type="paragraph" w:customStyle="1" w:styleId="8244850DFC3641E6A0B72A3378281ED7">
    <w:name w:val="8244850DFC3641E6A0B72A3378281ED7"/>
    <w:rsid w:val="000661DD"/>
    <w:pPr>
      <w:spacing w:after="160" w:line="259" w:lineRule="auto"/>
    </w:pPr>
  </w:style>
  <w:style w:type="paragraph" w:customStyle="1" w:styleId="7E56F2EC2B194AAB8A6AB9003DBAD260">
    <w:name w:val="7E56F2EC2B194AAB8A6AB9003DBAD260"/>
    <w:rsid w:val="000661DD"/>
    <w:pPr>
      <w:spacing w:after="160" w:line="259" w:lineRule="auto"/>
    </w:pPr>
  </w:style>
  <w:style w:type="paragraph" w:customStyle="1" w:styleId="9FF05AE381F247018C4B34008A475C64">
    <w:name w:val="9FF05AE381F247018C4B34008A475C64"/>
    <w:rsid w:val="000661DD"/>
    <w:pPr>
      <w:spacing w:after="160" w:line="259" w:lineRule="auto"/>
    </w:pPr>
  </w:style>
  <w:style w:type="paragraph" w:customStyle="1" w:styleId="E68896C70A95400B8AB23DB8F6EA614D">
    <w:name w:val="E68896C70A95400B8AB23DB8F6EA614D"/>
    <w:rsid w:val="000661DD"/>
    <w:pPr>
      <w:spacing w:after="160" w:line="259" w:lineRule="auto"/>
    </w:pPr>
  </w:style>
  <w:style w:type="paragraph" w:customStyle="1" w:styleId="6BC7043EB9154F54BEF7921F2732DDEF">
    <w:name w:val="6BC7043EB9154F54BEF7921F2732DDEF"/>
    <w:rsid w:val="000661DD"/>
    <w:pPr>
      <w:spacing w:after="160" w:line="259" w:lineRule="auto"/>
    </w:pPr>
  </w:style>
  <w:style w:type="paragraph" w:customStyle="1" w:styleId="A5128969A27B45C5BC580BE0B595B207">
    <w:name w:val="A5128969A27B45C5BC580BE0B595B207"/>
    <w:rsid w:val="000661DD"/>
    <w:pPr>
      <w:spacing w:after="160" w:line="259" w:lineRule="auto"/>
    </w:pPr>
  </w:style>
  <w:style w:type="paragraph" w:customStyle="1" w:styleId="AE758A63C31A4F2FA08454D8779056CF">
    <w:name w:val="AE758A63C31A4F2FA08454D8779056CF"/>
    <w:rsid w:val="000661DD"/>
    <w:pPr>
      <w:spacing w:after="160" w:line="259" w:lineRule="auto"/>
    </w:pPr>
  </w:style>
  <w:style w:type="paragraph" w:customStyle="1" w:styleId="3934A5DDCA1A4A109273A118B6817C4B">
    <w:name w:val="3934A5DDCA1A4A109273A118B6817C4B"/>
    <w:rsid w:val="000661DD"/>
    <w:pPr>
      <w:spacing w:after="160" w:line="259" w:lineRule="auto"/>
    </w:pPr>
  </w:style>
  <w:style w:type="paragraph" w:customStyle="1" w:styleId="CEF60475F23144759CEEC3CF86364123">
    <w:name w:val="CEF60475F23144759CEEC3CF86364123"/>
    <w:rsid w:val="000661DD"/>
    <w:pPr>
      <w:spacing w:after="160" w:line="259" w:lineRule="auto"/>
    </w:pPr>
  </w:style>
  <w:style w:type="paragraph" w:customStyle="1" w:styleId="7361A0DE137B47B78F9B8BFD7D1BDD78">
    <w:name w:val="7361A0DE137B47B78F9B8BFD7D1BDD78"/>
    <w:rsid w:val="000661DD"/>
    <w:pPr>
      <w:spacing w:after="160" w:line="259" w:lineRule="auto"/>
    </w:pPr>
  </w:style>
  <w:style w:type="paragraph" w:customStyle="1" w:styleId="EFF70FABC4F9420BB7ECE946B484D7C3">
    <w:name w:val="EFF70FABC4F9420BB7ECE946B484D7C3"/>
    <w:rsid w:val="000661DD"/>
    <w:pPr>
      <w:spacing w:after="160" w:line="259" w:lineRule="auto"/>
    </w:pPr>
  </w:style>
  <w:style w:type="paragraph" w:customStyle="1" w:styleId="2EA21ADE99F04A99AA2E35B8685C61BD">
    <w:name w:val="2EA21ADE99F04A99AA2E35B8685C61BD"/>
    <w:rsid w:val="000661DD"/>
    <w:pPr>
      <w:spacing w:after="160" w:line="259" w:lineRule="auto"/>
    </w:pPr>
  </w:style>
  <w:style w:type="paragraph" w:customStyle="1" w:styleId="B08C64F5810448399B95AEFA27B1AB30">
    <w:name w:val="B08C64F5810448399B95AEFA27B1AB30"/>
    <w:rsid w:val="000661DD"/>
    <w:pPr>
      <w:spacing w:after="160" w:line="259" w:lineRule="auto"/>
    </w:pPr>
  </w:style>
  <w:style w:type="paragraph" w:customStyle="1" w:styleId="7192BA28E016432DAD6D773F58E9C3E7">
    <w:name w:val="7192BA28E016432DAD6D773F58E9C3E7"/>
    <w:rsid w:val="000661DD"/>
    <w:pPr>
      <w:spacing w:after="160" w:line="259" w:lineRule="auto"/>
    </w:pPr>
  </w:style>
  <w:style w:type="paragraph" w:customStyle="1" w:styleId="FE2E11A06A784C56A4346C5CC3D98584">
    <w:name w:val="FE2E11A06A784C56A4346C5CC3D98584"/>
    <w:rsid w:val="000661DD"/>
    <w:pPr>
      <w:spacing w:after="160" w:line="259" w:lineRule="auto"/>
    </w:pPr>
  </w:style>
  <w:style w:type="paragraph" w:customStyle="1" w:styleId="9869CF7DAFDF44EEA0550A737399E967">
    <w:name w:val="9869CF7DAFDF44EEA0550A737399E967"/>
    <w:rsid w:val="000661DD"/>
    <w:pPr>
      <w:spacing w:after="160" w:line="259" w:lineRule="auto"/>
    </w:pPr>
  </w:style>
  <w:style w:type="paragraph" w:customStyle="1" w:styleId="6A4386903B7D4FAA97D5E429BEB2785A">
    <w:name w:val="6A4386903B7D4FAA97D5E429BEB2785A"/>
    <w:rsid w:val="000661DD"/>
    <w:pPr>
      <w:spacing w:after="160" w:line="259" w:lineRule="auto"/>
    </w:pPr>
  </w:style>
  <w:style w:type="paragraph" w:customStyle="1" w:styleId="0F2763FE583F4A95BE110E76EFDD267F">
    <w:name w:val="0F2763FE583F4A95BE110E76EFDD267F"/>
    <w:rsid w:val="000661DD"/>
    <w:pPr>
      <w:spacing w:after="160" w:line="259" w:lineRule="auto"/>
    </w:pPr>
  </w:style>
  <w:style w:type="paragraph" w:customStyle="1" w:styleId="0B7D7C81259045918C9E48093220EF58">
    <w:name w:val="0B7D7C81259045918C9E48093220EF58"/>
    <w:rsid w:val="000661DD"/>
    <w:pPr>
      <w:spacing w:after="160" w:line="259" w:lineRule="auto"/>
    </w:pPr>
  </w:style>
  <w:style w:type="paragraph" w:customStyle="1" w:styleId="B59675BCDF094EF8B1524DBB43D247C1">
    <w:name w:val="B59675BCDF094EF8B1524DBB43D247C1"/>
    <w:rsid w:val="000661DD"/>
    <w:pPr>
      <w:spacing w:after="160" w:line="259" w:lineRule="auto"/>
    </w:pPr>
  </w:style>
  <w:style w:type="paragraph" w:customStyle="1" w:styleId="4540D8F6E9904FFE8162FF38AC21D06B">
    <w:name w:val="4540D8F6E9904FFE8162FF38AC21D06B"/>
    <w:rsid w:val="000661DD"/>
    <w:pPr>
      <w:spacing w:after="160" w:line="259" w:lineRule="auto"/>
    </w:pPr>
  </w:style>
  <w:style w:type="paragraph" w:customStyle="1" w:styleId="B85CBCF6EC1D4C538C2E608EF3735141">
    <w:name w:val="B85CBCF6EC1D4C538C2E608EF3735141"/>
    <w:rsid w:val="000661DD"/>
    <w:pPr>
      <w:spacing w:after="160" w:line="259" w:lineRule="auto"/>
    </w:pPr>
  </w:style>
  <w:style w:type="paragraph" w:customStyle="1" w:styleId="BECC139A83EA47FC9C08F72BDA41BAE2">
    <w:name w:val="BECC139A83EA47FC9C08F72BDA41BAE2"/>
    <w:rsid w:val="000661DD"/>
    <w:pPr>
      <w:spacing w:after="160" w:line="259" w:lineRule="auto"/>
    </w:pPr>
  </w:style>
  <w:style w:type="paragraph" w:customStyle="1" w:styleId="EC5E7B81F049472296C04F41710663FF">
    <w:name w:val="EC5E7B81F049472296C04F41710663FF"/>
    <w:rsid w:val="000661DD"/>
    <w:pPr>
      <w:spacing w:after="160" w:line="259" w:lineRule="auto"/>
    </w:pPr>
  </w:style>
  <w:style w:type="paragraph" w:customStyle="1" w:styleId="9DF91E5EBD7F47C3A47DC3EFEE5CD742">
    <w:name w:val="9DF91E5EBD7F47C3A47DC3EFEE5CD742"/>
    <w:rsid w:val="000661DD"/>
    <w:pPr>
      <w:spacing w:after="160" w:line="259" w:lineRule="auto"/>
    </w:pPr>
  </w:style>
  <w:style w:type="paragraph" w:customStyle="1" w:styleId="4CE2FB383316474BB200E3FF052DB975">
    <w:name w:val="4CE2FB383316474BB200E3FF052DB975"/>
    <w:rsid w:val="000661DD"/>
    <w:pPr>
      <w:spacing w:after="160" w:line="259" w:lineRule="auto"/>
    </w:pPr>
  </w:style>
  <w:style w:type="paragraph" w:customStyle="1" w:styleId="4164EAC7071447C9925A4BABD79BE31D">
    <w:name w:val="4164EAC7071447C9925A4BABD79BE31D"/>
    <w:rsid w:val="000661DD"/>
    <w:pPr>
      <w:spacing w:after="160" w:line="259" w:lineRule="auto"/>
    </w:pPr>
  </w:style>
  <w:style w:type="paragraph" w:customStyle="1" w:styleId="2E0F4FE4892F4AFDB8866CC3EF140620">
    <w:name w:val="2E0F4FE4892F4AFDB8866CC3EF140620"/>
    <w:rsid w:val="000661DD"/>
    <w:pPr>
      <w:spacing w:after="160" w:line="259" w:lineRule="auto"/>
    </w:pPr>
  </w:style>
  <w:style w:type="paragraph" w:customStyle="1" w:styleId="595F04B886914BA19F93FC206E60C433">
    <w:name w:val="595F04B886914BA19F93FC206E60C433"/>
    <w:rsid w:val="000661DD"/>
    <w:pPr>
      <w:spacing w:after="160" w:line="259" w:lineRule="auto"/>
    </w:pPr>
  </w:style>
  <w:style w:type="paragraph" w:customStyle="1" w:styleId="726363D783D24108B16B8C8B49635B46">
    <w:name w:val="726363D783D24108B16B8C8B49635B46"/>
    <w:rsid w:val="000661DD"/>
    <w:pPr>
      <w:spacing w:after="160" w:line="259" w:lineRule="auto"/>
    </w:pPr>
  </w:style>
  <w:style w:type="paragraph" w:customStyle="1" w:styleId="FD1C1238258141B98C370D3B928E3D83">
    <w:name w:val="FD1C1238258141B98C370D3B928E3D83"/>
    <w:rsid w:val="000661DD"/>
    <w:pPr>
      <w:spacing w:after="160" w:line="259" w:lineRule="auto"/>
    </w:pPr>
  </w:style>
  <w:style w:type="paragraph" w:customStyle="1" w:styleId="033A8B59B0B146449EAD30971FC65AAC">
    <w:name w:val="033A8B59B0B146449EAD30971FC65AAC"/>
    <w:rsid w:val="000661DD"/>
    <w:pPr>
      <w:spacing w:after="160" w:line="259" w:lineRule="auto"/>
    </w:pPr>
  </w:style>
  <w:style w:type="paragraph" w:customStyle="1" w:styleId="8632B586E170421ABDB4CF96DC22000E">
    <w:name w:val="8632B586E170421ABDB4CF96DC22000E"/>
    <w:rsid w:val="000661DD"/>
    <w:pPr>
      <w:spacing w:after="160" w:line="259" w:lineRule="auto"/>
    </w:pPr>
  </w:style>
  <w:style w:type="paragraph" w:customStyle="1" w:styleId="7AAE81DA1E854DD8B1AEBC83A72E48AF">
    <w:name w:val="7AAE81DA1E854DD8B1AEBC83A72E48AF"/>
    <w:rsid w:val="000661DD"/>
    <w:pPr>
      <w:spacing w:after="160" w:line="259" w:lineRule="auto"/>
    </w:pPr>
  </w:style>
  <w:style w:type="paragraph" w:customStyle="1" w:styleId="C62754FEB320401085F0C5BC1952CC55">
    <w:name w:val="C62754FEB320401085F0C5BC1952CC55"/>
    <w:rsid w:val="000661DD"/>
    <w:pPr>
      <w:spacing w:after="160" w:line="259" w:lineRule="auto"/>
    </w:pPr>
  </w:style>
  <w:style w:type="paragraph" w:customStyle="1" w:styleId="A1B4B1BAC0D84E4B8FEC1301490B5B98">
    <w:name w:val="A1B4B1BAC0D84E4B8FEC1301490B5B98"/>
    <w:rsid w:val="000661DD"/>
    <w:pPr>
      <w:spacing w:after="160" w:line="259" w:lineRule="auto"/>
    </w:pPr>
  </w:style>
  <w:style w:type="paragraph" w:customStyle="1" w:styleId="20C7521B734F4688877937E5C8F0EF46">
    <w:name w:val="20C7521B734F4688877937E5C8F0EF46"/>
    <w:rsid w:val="000661DD"/>
    <w:pPr>
      <w:spacing w:after="160" w:line="259" w:lineRule="auto"/>
    </w:pPr>
  </w:style>
  <w:style w:type="paragraph" w:customStyle="1" w:styleId="1C72A84D8FF04859875779308B8524B2">
    <w:name w:val="1C72A84D8FF04859875779308B8524B2"/>
    <w:rsid w:val="000661DD"/>
    <w:pPr>
      <w:spacing w:after="160" w:line="259" w:lineRule="auto"/>
    </w:pPr>
  </w:style>
  <w:style w:type="paragraph" w:customStyle="1" w:styleId="9E4BBD30278B4775BC2DC6E020820BA2">
    <w:name w:val="9E4BBD30278B4775BC2DC6E020820BA2"/>
    <w:rsid w:val="000661DD"/>
    <w:pPr>
      <w:spacing w:after="160" w:line="259" w:lineRule="auto"/>
    </w:pPr>
  </w:style>
  <w:style w:type="paragraph" w:customStyle="1" w:styleId="49FEC248093045DF96A53F6A644FC868">
    <w:name w:val="49FEC248093045DF96A53F6A644FC868"/>
    <w:rsid w:val="000661DD"/>
    <w:pPr>
      <w:spacing w:after="160" w:line="259" w:lineRule="auto"/>
    </w:pPr>
  </w:style>
  <w:style w:type="paragraph" w:customStyle="1" w:styleId="E0BF37B9AF7D4134A3B933A425E8061C">
    <w:name w:val="E0BF37B9AF7D4134A3B933A425E8061C"/>
    <w:rsid w:val="000661DD"/>
    <w:pPr>
      <w:spacing w:after="160" w:line="259" w:lineRule="auto"/>
    </w:pPr>
  </w:style>
  <w:style w:type="paragraph" w:customStyle="1" w:styleId="0895C301879E40B3813281FBD16B296F">
    <w:name w:val="0895C301879E40B3813281FBD16B296F"/>
    <w:rsid w:val="000661DD"/>
    <w:pPr>
      <w:spacing w:after="160" w:line="259" w:lineRule="auto"/>
    </w:pPr>
  </w:style>
  <w:style w:type="paragraph" w:customStyle="1" w:styleId="466033F418F144E6A020156E761E572B">
    <w:name w:val="466033F418F144E6A020156E761E572B"/>
    <w:rsid w:val="000661DD"/>
    <w:pPr>
      <w:spacing w:after="160" w:line="259" w:lineRule="auto"/>
    </w:pPr>
  </w:style>
  <w:style w:type="paragraph" w:customStyle="1" w:styleId="70AA611139534FFD8AAC5F16C7D0E023">
    <w:name w:val="70AA611139534FFD8AAC5F16C7D0E023"/>
    <w:rsid w:val="000661DD"/>
    <w:pPr>
      <w:spacing w:after="160" w:line="259" w:lineRule="auto"/>
    </w:pPr>
  </w:style>
  <w:style w:type="paragraph" w:customStyle="1" w:styleId="0E2DA4E0FDCF4039ACE75992140AA186">
    <w:name w:val="0E2DA4E0FDCF4039ACE75992140AA186"/>
    <w:rsid w:val="000661DD"/>
    <w:pPr>
      <w:spacing w:after="160" w:line="259" w:lineRule="auto"/>
    </w:pPr>
  </w:style>
  <w:style w:type="paragraph" w:customStyle="1" w:styleId="C25625C229524638975721ED8A535557">
    <w:name w:val="C25625C229524638975721ED8A535557"/>
    <w:rsid w:val="000661DD"/>
    <w:pPr>
      <w:spacing w:after="160" w:line="259" w:lineRule="auto"/>
    </w:pPr>
  </w:style>
  <w:style w:type="paragraph" w:customStyle="1" w:styleId="9F6C85F722AE4AF48B7C40A01A16A0CE">
    <w:name w:val="9F6C85F722AE4AF48B7C40A01A16A0CE"/>
    <w:rsid w:val="000661DD"/>
    <w:pPr>
      <w:spacing w:after="160" w:line="259" w:lineRule="auto"/>
    </w:pPr>
  </w:style>
  <w:style w:type="paragraph" w:customStyle="1" w:styleId="41BD6F0D6FE54A7D9D2513D3CD198608">
    <w:name w:val="41BD6F0D6FE54A7D9D2513D3CD198608"/>
    <w:rsid w:val="000661DD"/>
    <w:pPr>
      <w:spacing w:after="160" w:line="259" w:lineRule="auto"/>
    </w:pPr>
  </w:style>
  <w:style w:type="paragraph" w:customStyle="1" w:styleId="EAAF4CF27E8A429DA207D7E579A2DB4D">
    <w:name w:val="EAAF4CF27E8A429DA207D7E579A2DB4D"/>
    <w:rsid w:val="000661DD"/>
    <w:pPr>
      <w:spacing w:after="160" w:line="259" w:lineRule="auto"/>
    </w:pPr>
  </w:style>
  <w:style w:type="paragraph" w:customStyle="1" w:styleId="CE2F7F1BFDCA4C9D951B30553255481B">
    <w:name w:val="CE2F7F1BFDCA4C9D951B30553255481B"/>
    <w:rsid w:val="000661DD"/>
    <w:pPr>
      <w:spacing w:after="160" w:line="259" w:lineRule="auto"/>
    </w:pPr>
  </w:style>
  <w:style w:type="paragraph" w:customStyle="1" w:styleId="B46C8FC3A5AF46D992449E5C82EF960A">
    <w:name w:val="B46C8FC3A5AF46D992449E5C82EF960A"/>
    <w:rsid w:val="000661DD"/>
    <w:pPr>
      <w:spacing w:after="160" w:line="259" w:lineRule="auto"/>
    </w:pPr>
  </w:style>
  <w:style w:type="paragraph" w:customStyle="1" w:styleId="02F9ABEA517548DE96BBE8346B8C16A9">
    <w:name w:val="02F9ABEA517548DE96BBE8346B8C16A9"/>
    <w:rsid w:val="000661DD"/>
    <w:pPr>
      <w:spacing w:after="160" w:line="259" w:lineRule="auto"/>
    </w:pPr>
  </w:style>
  <w:style w:type="paragraph" w:customStyle="1" w:styleId="5AECBF1A0D8A45618F360168FF1D6C6E">
    <w:name w:val="5AECBF1A0D8A45618F360168FF1D6C6E"/>
    <w:rsid w:val="000661DD"/>
    <w:pPr>
      <w:spacing w:after="160" w:line="259" w:lineRule="auto"/>
    </w:pPr>
  </w:style>
  <w:style w:type="paragraph" w:customStyle="1" w:styleId="E433E8575C8341FF81BE60D2764C84EA">
    <w:name w:val="E433E8575C8341FF81BE60D2764C84EA"/>
    <w:rsid w:val="000661DD"/>
    <w:pPr>
      <w:spacing w:after="160" w:line="259" w:lineRule="auto"/>
    </w:pPr>
  </w:style>
  <w:style w:type="paragraph" w:customStyle="1" w:styleId="9004BCADDFB4442E9E1C3D6EF5F307CF">
    <w:name w:val="9004BCADDFB4442E9E1C3D6EF5F307CF"/>
    <w:rsid w:val="000661DD"/>
    <w:pPr>
      <w:spacing w:after="160" w:line="259" w:lineRule="auto"/>
    </w:pPr>
  </w:style>
  <w:style w:type="paragraph" w:customStyle="1" w:styleId="3D35D57770ED4712A79B3ED618A57BF5">
    <w:name w:val="3D35D57770ED4712A79B3ED618A57BF5"/>
    <w:rsid w:val="000661DD"/>
    <w:pPr>
      <w:spacing w:after="160" w:line="259" w:lineRule="auto"/>
    </w:pPr>
  </w:style>
  <w:style w:type="paragraph" w:customStyle="1" w:styleId="7896A0A6D87D402CAA4B826ED3FEDEA9">
    <w:name w:val="7896A0A6D87D402CAA4B826ED3FEDEA9"/>
    <w:rsid w:val="000661DD"/>
    <w:pPr>
      <w:spacing w:after="160" w:line="259" w:lineRule="auto"/>
    </w:pPr>
  </w:style>
  <w:style w:type="paragraph" w:customStyle="1" w:styleId="82271F99E3C645959FDE734F2203F503">
    <w:name w:val="82271F99E3C645959FDE734F2203F503"/>
    <w:rsid w:val="000661DD"/>
    <w:pPr>
      <w:spacing w:after="160" w:line="259" w:lineRule="auto"/>
    </w:pPr>
  </w:style>
  <w:style w:type="paragraph" w:customStyle="1" w:styleId="9F5EEC315E4647729452AE6595B99179">
    <w:name w:val="9F5EEC315E4647729452AE6595B99179"/>
    <w:rsid w:val="000661DD"/>
    <w:pPr>
      <w:spacing w:after="160" w:line="259" w:lineRule="auto"/>
    </w:pPr>
  </w:style>
  <w:style w:type="paragraph" w:customStyle="1" w:styleId="F199B818002F4BB1B6D4EBFDB29F1CDF">
    <w:name w:val="F199B818002F4BB1B6D4EBFDB29F1CDF"/>
    <w:rsid w:val="000661DD"/>
    <w:pPr>
      <w:spacing w:after="160" w:line="259" w:lineRule="auto"/>
    </w:pPr>
  </w:style>
  <w:style w:type="paragraph" w:customStyle="1" w:styleId="C28725DE5D904F418E7B009B52CA87F7">
    <w:name w:val="C28725DE5D904F418E7B009B52CA87F7"/>
    <w:rsid w:val="000661DD"/>
    <w:pPr>
      <w:spacing w:after="160" w:line="259" w:lineRule="auto"/>
    </w:pPr>
  </w:style>
  <w:style w:type="paragraph" w:customStyle="1" w:styleId="387CC38708C04F3897BF30CF234F88D2">
    <w:name w:val="387CC38708C04F3897BF30CF234F88D2"/>
    <w:rsid w:val="000661DD"/>
    <w:pPr>
      <w:spacing w:after="160" w:line="259" w:lineRule="auto"/>
    </w:pPr>
  </w:style>
  <w:style w:type="paragraph" w:customStyle="1" w:styleId="1BB17F08AEED43168C46EFBFCFAF6962">
    <w:name w:val="1BB17F08AEED43168C46EFBFCFAF6962"/>
    <w:rsid w:val="009D1C63"/>
    <w:pPr>
      <w:spacing w:after="160" w:line="259" w:lineRule="auto"/>
    </w:pPr>
  </w:style>
  <w:style w:type="paragraph" w:customStyle="1" w:styleId="DA6612BC86DB42A1835A12DDFB44E5CB">
    <w:name w:val="DA6612BC86DB42A1835A12DDFB44E5CB"/>
    <w:rsid w:val="009D1C63"/>
    <w:pPr>
      <w:spacing w:after="160" w:line="259" w:lineRule="auto"/>
    </w:pPr>
  </w:style>
  <w:style w:type="paragraph" w:customStyle="1" w:styleId="7ADD6E974DDB487E9779499854B2B788">
    <w:name w:val="7ADD6E974DDB487E9779499854B2B788"/>
    <w:rsid w:val="009D1C63"/>
    <w:pPr>
      <w:spacing w:after="160" w:line="259" w:lineRule="auto"/>
    </w:pPr>
  </w:style>
  <w:style w:type="paragraph" w:customStyle="1" w:styleId="23666ECDADF1484DB2F336D6BD4452D0">
    <w:name w:val="23666ECDADF1484DB2F336D6BD4452D0"/>
    <w:rsid w:val="009D1C63"/>
    <w:pPr>
      <w:spacing w:after="160" w:line="259" w:lineRule="auto"/>
    </w:pPr>
  </w:style>
  <w:style w:type="paragraph" w:customStyle="1" w:styleId="A11B2A549D4944348DEC87755464C701">
    <w:name w:val="A11B2A549D4944348DEC87755464C701"/>
    <w:rsid w:val="009D1C63"/>
    <w:pPr>
      <w:spacing w:after="160" w:line="259" w:lineRule="auto"/>
    </w:pPr>
  </w:style>
  <w:style w:type="paragraph" w:customStyle="1" w:styleId="30D81FA33D4E4306A75EE9FB1C9E069F">
    <w:name w:val="30D81FA33D4E4306A75EE9FB1C9E069F"/>
    <w:rsid w:val="009D1C63"/>
    <w:pPr>
      <w:spacing w:after="160" w:line="259" w:lineRule="auto"/>
    </w:pPr>
  </w:style>
  <w:style w:type="paragraph" w:customStyle="1" w:styleId="00B8C744E91849CB951DEFCD9E698797">
    <w:name w:val="00B8C744E91849CB951DEFCD9E698797"/>
    <w:rsid w:val="009D1C63"/>
    <w:pPr>
      <w:spacing w:after="160" w:line="259" w:lineRule="auto"/>
    </w:pPr>
  </w:style>
  <w:style w:type="paragraph" w:customStyle="1" w:styleId="4CAEDBB1EE8D47319ABF3D453F30A559">
    <w:name w:val="4CAEDBB1EE8D47319ABF3D453F30A559"/>
    <w:rsid w:val="009D1C63"/>
    <w:pPr>
      <w:spacing w:after="160" w:line="259" w:lineRule="auto"/>
    </w:pPr>
  </w:style>
  <w:style w:type="paragraph" w:customStyle="1" w:styleId="921D0FC89738453EB071E918A14EA44F">
    <w:name w:val="921D0FC89738453EB071E918A14EA44F"/>
    <w:rsid w:val="009D1C63"/>
    <w:pPr>
      <w:spacing w:after="160" w:line="259" w:lineRule="auto"/>
    </w:pPr>
  </w:style>
  <w:style w:type="paragraph" w:customStyle="1" w:styleId="9DDF239748994BBE85EB0CD8AC740D0B">
    <w:name w:val="9DDF239748994BBE85EB0CD8AC740D0B"/>
    <w:rsid w:val="00915785"/>
    <w:pPr>
      <w:spacing w:after="160" w:line="259" w:lineRule="auto"/>
    </w:pPr>
  </w:style>
  <w:style w:type="paragraph" w:customStyle="1" w:styleId="079737EBE8BF48DD8EA5A3A9036DD70C">
    <w:name w:val="079737EBE8BF48DD8EA5A3A9036DD70C"/>
    <w:rsid w:val="00915785"/>
    <w:pPr>
      <w:spacing w:after="160" w:line="259" w:lineRule="auto"/>
    </w:pPr>
  </w:style>
  <w:style w:type="paragraph" w:customStyle="1" w:styleId="FDF1CDAD39FC4B668928D182D9D3A27C">
    <w:name w:val="FDF1CDAD39FC4B668928D182D9D3A27C"/>
    <w:rsid w:val="00915785"/>
    <w:pPr>
      <w:spacing w:after="160" w:line="259" w:lineRule="auto"/>
    </w:pPr>
  </w:style>
  <w:style w:type="paragraph" w:customStyle="1" w:styleId="0DD38D3F237E4C099A32FD01617A7D8D">
    <w:name w:val="0DD38D3F237E4C099A32FD01617A7D8D"/>
    <w:rsid w:val="00915785"/>
    <w:pPr>
      <w:spacing w:after="160" w:line="259" w:lineRule="auto"/>
    </w:pPr>
  </w:style>
  <w:style w:type="paragraph" w:customStyle="1" w:styleId="347138F7AD0A425793FD0DEBAA1F0C5A">
    <w:name w:val="347138F7AD0A425793FD0DEBAA1F0C5A"/>
    <w:rsid w:val="00915785"/>
    <w:pPr>
      <w:spacing w:after="160" w:line="259" w:lineRule="auto"/>
    </w:pPr>
  </w:style>
  <w:style w:type="paragraph" w:customStyle="1" w:styleId="EF737CAE426E4EF29694317DCDCB051D">
    <w:name w:val="EF737CAE426E4EF29694317DCDCB051D"/>
    <w:rsid w:val="00915785"/>
    <w:pPr>
      <w:spacing w:after="160" w:line="259" w:lineRule="auto"/>
    </w:pPr>
  </w:style>
  <w:style w:type="paragraph" w:customStyle="1" w:styleId="B668CE1F1FEF4988BDA79DA78E28A346">
    <w:name w:val="B668CE1F1FEF4988BDA79DA78E28A346"/>
    <w:rsid w:val="00915785"/>
    <w:pPr>
      <w:spacing w:after="160" w:line="259" w:lineRule="auto"/>
    </w:pPr>
  </w:style>
  <w:style w:type="paragraph" w:customStyle="1" w:styleId="6867658DA5A8435F972AC650341314F2">
    <w:name w:val="6867658DA5A8435F972AC650341314F2"/>
    <w:rsid w:val="00915785"/>
    <w:pPr>
      <w:spacing w:after="160" w:line="259" w:lineRule="auto"/>
    </w:pPr>
  </w:style>
  <w:style w:type="paragraph" w:customStyle="1" w:styleId="CAA548F785D344D6A148AF824D751C1E">
    <w:name w:val="CAA548F785D344D6A148AF824D751C1E"/>
    <w:rsid w:val="00915785"/>
    <w:pPr>
      <w:spacing w:after="160" w:line="259" w:lineRule="auto"/>
    </w:pPr>
  </w:style>
  <w:style w:type="paragraph" w:customStyle="1" w:styleId="CE25AAD3223148E89BFAC368AD4A091A">
    <w:name w:val="CE25AAD3223148E89BFAC368AD4A091A"/>
    <w:rsid w:val="00915785"/>
    <w:pPr>
      <w:spacing w:after="160" w:line="259" w:lineRule="auto"/>
    </w:pPr>
  </w:style>
  <w:style w:type="paragraph" w:customStyle="1" w:styleId="F6A2267D77E04B62B1B690CB1BC8CD68">
    <w:name w:val="F6A2267D77E04B62B1B690CB1BC8CD68"/>
    <w:rsid w:val="00915785"/>
    <w:pPr>
      <w:spacing w:after="160" w:line="259" w:lineRule="auto"/>
    </w:pPr>
  </w:style>
  <w:style w:type="paragraph" w:customStyle="1" w:styleId="3486F0A67CED40758E787F770C4E00E7">
    <w:name w:val="3486F0A67CED40758E787F770C4E00E7"/>
    <w:rsid w:val="00915785"/>
    <w:pPr>
      <w:spacing w:after="160" w:line="259" w:lineRule="auto"/>
    </w:pPr>
  </w:style>
  <w:style w:type="paragraph" w:customStyle="1" w:styleId="4854BD13215A484CAEACD7B8B8CAB857">
    <w:name w:val="4854BD13215A484CAEACD7B8B8CAB857"/>
    <w:rsid w:val="00915785"/>
    <w:pPr>
      <w:spacing w:after="160" w:line="259" w:lineRule="auto"/>
    </w:pPr>
  </w:style>
  <w:style w:type="paragraph" w:customStyle="1" w:styleId="C9EC4F691E044B778E1BBEE29DD85383">
    <w:name w:val="C9EC4F691E044B778E1BBEE29DD85383"/>
    <w:rsid w:val="00EE47B9"/>
    <w:pPr>
      <w:spacing w:after="160" w:line="259" w:lineRule="auto"/>
    </w:pPr>
  </w:style>
  <w:style w:type="paragraph" w:customStyle="1" w:styleId="80EFA3A3353E442AA20C9C1E453E95A7">
    <w:name w:val="80EFA3A3353E442AA20C9C1E453E95A7"/>
    <w:rsid w:val="00EE47B9"/>
    <w:pPr>
      <w:spacing w:after="160" w:line="259" w:lineRule="auto"/>
    </w:pPr>
  </w:style>
  <w:style w:type="paragraph" w:customStyle="1" w:styleId="265E0E7562684C08BFA378ACFB86603A">
    <w:name w:val="265E0E7562684C08BFA378ACFB86603A"/>
    <w:rsid w:val="00EE47B9"/>
    <w:pPr>
      <w:spacing w:after="160" w:line="259" w:lineRule="auto"/>
    </w:pPr>
  </w:style>
  <w:style w:type="paragraph" w:customStyle="1" w:styleId="3A826AD2348E4731A6A6A48DFD4B98B5">
    <w:name w:val="3A826AD2348E4731A6A6A48DFD4B98B5"/>
    <w:rsid w:val="00EE47B9"/>
    <w:pPr>
      <w:spacing w:after="160" w:line="259" w:lineRule="auto"/>
    </w:pPr>
  </w:style>
  <w:style w:type="paragraph" w:customStyle="1" w:styleId="92A81972F62F4F95A0A0FEC35572B0C4">
    <w:name w:val="92A81972F62F4F95A0A0FEC35572B0C4"/>
    <w:rsid w:val="00EE47B9"/>
    <w:pPr>
      <w:spacing w:after="160" w:line="259" w:lineRule="auto"/>
    </w:pPr>
  </w:style>
  <w:style w:type="paragraph" w:customStyle="1" w:styleId="CDE7DB44C05D4F7B99E010E4A84C981E">
    <w:name w:val="CDE7DB44C05D4F7B99E010E4A84C981E"/>
    <w:rsid w:val="00EE47B9"/>
    <w:pPr>
      <w:spacing w:after="160" w:line="259" w:lineRule="auto"/>
    </w:pPr>
  </w:style>
  <w:style w:type="paragraph" w:customStyle="1" w:styleId="9E11BA325D6A4ADA947B2378BAB6E4CE">
    <w:name w:val="9E11BA325D6A4ADA947B2378BAB6E4CE"/>
    <w:rsid w:val="00EE47B9"/>
    <w:pPr>
      <w:spacing w:after="160" w:line="259" w:lineRule="auto"/>
    </w:pPr>
  </w:style>
  <w:style w:type="paragraph" w:customStyle="1" w:styleId="1C019638B3DC41D0B8385EAE423AAEEF">
    <w:name w:val="1C019638B3DC41D0B8385EAE423AAEEF"/>
    <w:rsid w:val="00EE47B9"/>
    <w:pPr>
      <w:spacing w:after="160" w:line="259" w:lineRule="auto"/>
    </w:pPr>
  </w:style>
  <w:style w:type="paragraph" w:customStyle="1" w:styleId="48CBCD3E27B645A1BEAC1C14C599AAAE">
    <w:name w:val="48CBCD3E27B645A1BEAC1C14C599AAAE"/>
    <w:rsid w:val="00EE47B9"/>
    <w:pPr>
      <w:spacing w:after="160" w:line="259" w:lineRule="auto"/>
    </w:pPr>
  </w:style>
  <w:style w:type="paragraph" w:customStyle="1" w:styleId="5C7B541583374F35853908671FBFD8CA">
    <w:name w:val="5C7B541583374F35853908671FBFD8CA"/>
    <w:rsid w:val="00EE47B9"/>
    <w:pPr>
      <w:spacing w:after="160" w:line="259" w:lineRule="auto"/>
    </w:pPr>
  </w:style>
  <w:style w:type="paragraph" w:customStyle="1" w:styleId="4BF99DF557E647A0B0F98D7AADDD9F39">
    <w:name w:val="4BF99DF557E647A0B0F98D7AADDD9F39"/>
    <w:rsid w:val="00EE47B9"/>
    <w:pPr>
      <w:spacing w:after="160" w:line="259" w:lineRule="auto"/>
    </w:pPr>
  </w:style>
  <w:style w:type="paragraph" w:customStyle="1" w:styleId="0FF7CDEE18D94280ADBED93931B2D503">
    <w:name w:val="0FF7CDEE18D94280ADBED93931B2D503"/>
    <w:rsid w:val="00EE47B9"/>
    <w:pPr>
      <w:spacing w:after="160" w:line="259" w:lineRule="auto"/>
    </w:pPr>
  </w:style>
  <w:style w:type="paragraph" w:customStyle="1" w:styleId="C62F08737E1541CC80C964107E96DAD1">
    <w:name w:val="C62F08737E1541CC80C964107E96DAD1"/>
    <w:rsid w:val="00EE47B9"/>
    <w:pPr>
      <w:spacing w:after="160" w:line="259" w:lineRule="auto"/>
    </w:pPr>
  </w:style>
  <w:style w:type="paragraph" w:customStyle="1" w:styleId="54E6A68C5E824AFB804BDFDE82383284">
    <w:name w:val="54E6A68C5E824AFB804BDFDE82383284"/>
    <w:rsid w:val="00C34760"/>
    <w:pPr>
      <w:spacing w:after="160" w:line="259" w:lineRule="auto"/>
    </w:pPr>
  </w:style>
  <w:style w:type="paragraph" w:customStyle="1" w:styleId="EDCB424FBAF04F51A37B367BF6D82EA6">
    <w:name w:val="EDCB424FBAF04F51A37B367BF6D82EA6"/>
    <w:rsid w:val="009A0B2C"/>
    <w:pPr>
      <w:spacing w:after="160" w:line="259" w:lineRule="auto"/>
    </w:pPr>
  </w:style>
  <w:style w:type="paragraph" w:customStyle="1" w:styleId="87606E5FCD7C41DEAA874887528EC3B3">
    <w:name w:val="87606E5FCD7C41DEAA874887528EC3B3"/>
    <w:rsid w:val="009A0B2C"/>
    <w:pPr>
      <w:spacing w:after="160" w:line="259" w:lineRule="auto"/>
    </w:pPr>
  </w:style>
  <w:style w:type="paragraph" w:customStyle="1" w:styleId="4763EA9E73B54875BF720DCAE2FD530F">
    <w:name w:val="4763EA9E73B54875BF720DCAE2FD530F"/>
    <w:rsid w:val="009A0B2C"/>
    <w:pPr>
      <w:spacing w:after="160" w:line="259" w:lineRule="auto"/>
    </w:pPr>
  </w:style>
  <w:style w:type="paragraph" w:customStyle="1" w:styleId="FF75A814847F4E16BD1307B1E2F77AAB">
    <w:name w:val="FF75A814847F4E16BD1307B1E2F77AAB"/>
    <w:rsid w:val="009A0B2C"/>
    <w:pPr>
      <w:spacing w:after="160" w:line="259" w:lineRule="auto"/>
    </w:pPr>
  </w:style>
  <w:style w:type="paragraph" w:customStyle="1" w:styleId="B13040D856234BF586FC43DA019DE3AC">
    <w:name w:val="B13040D856234BF586FC43DA019DE3AC"/>
    <w:rsid w:val="009A0B2C"/>
    <w:pPr>
      <w:spacing w:after="160" w:line="259" w:lineRule="auto"/>
    </w:pPr>
  </w:style>
  <w:style w:type="paragraph" w:customStyle="1" w:styleId="4469C5E29C3D41AB918A8B59AFD21D42">
    <w:name w:val="4469C5E29C3D41AB918A8B59AFD21D42"/>
    <w:rsid w:val="009A0B2C"/>
    <w:pPr>
      <w:spacing w:after="160" w:line="259" w:lineRule="auto"/>
    </w:pPr>
  </w:style>
  <w:style w:type="paragraph" w:customStyle="1" w:styleId="6F64686F29B14C18B0008BAA089C35F5">
    <w:name w:val="6F64686F29B14C18B0008BAA089C35F5"/>
    <w:rsid w:val="009A0B2C"/>
    <w:pPr>
      <w:spacing w:after="160" w:line="259" w:lineRule="auto"/>
    </w:pPr>
  </w:style>
  <w:style w:type="paragraph" w:customStyle="1" w:styleId="9B196AC69D1044D2969E3E3F454B49C0">
    <w:name w:val="9B196AC69D1044D2969E3E3F454B49C0"/>
    <w:rsid w:val="009A0B2C"/>
    <w:pPr>
      <w:spacing w:after="160" w:line="259" w:lineRule="auto"/>
    </w:pPr>
  </w:style>
  <w:style w:type="paragraph" w:customStyle="1" w:styleId="A92FD70FEC174A1D92774F38451AC3E8">
    <w:name w:val="A92FD70FEC174A1D92774F38451AC3E8"/>
    <w:rsid w:val="009A0B2C"/>
    <w:pPr>
      <w:spacing w:after="160" w:line="259" w:lineRule="auto"/>
    </w:pPr>
  </w:style>
  <w:style w:type="paragraph" w:customStyle="1" w:styleId="61C04D7546304C88B8F388D2205C9049">
    <w:name w:val="61C04D7546304C88B8F388D2205C9049"/>
    <w:rsid w:val="009A0B2C"/>
    <w:pPr>
      <w:spacing w:after="160" w:line="259" w:lineRule="auto"/>
    </w:pPr>
  </w:style>
  <w:style w:type="paragraph" w:customStyle="1" w:styleId="B6FF54DF9FFC4F95B7CC127237C4099B">
    <w:name w:val="B6FF54DF9FFC4F95B7CC127237C4099B"/>
    <w:rsid w:val="009A0B2C"/>
    <w:pPr>
      <w:spacing w:after="160" w:line="259" w:lineRule="auto"/>
    </w:pPr>
  </w:style>
  <w:style w:type="paragraph" w:customStyle="1" w:styleId="A6A17361AED245A39A56CB0450F9700A">
    <w:name w:val="A6A17361AED245A39A56CB0450F9700A"/>
    <w:rsid w:val="009A0B2C"/>
    <w:pPr>
      <w:spacing w:after="160" w:line="259" w:lineRule="auto"/>
    </w:pPr>
  </w:style>
  <w:style w:type="paragraph" w:customStyle="1" w:styleId="64AFA1FB09E34501966B68307AA0AADB">
    <w:name w:val="64AFA1FB09E34501966B68307AA0AADB"/>
    <w:rsid w:val="009A0B2C"/>
    <w:pPr>
      <w:spacing w:after="160" w:line="259" w:lineRule="auto"/>
    </w:pPr>
  </w:style>
  <w:style w:type="paragraph" w:customStyle="1" w:styleId="B460CD1526CB4D6C8EBE104585E08E41">
    <w:name w:val="B460CD1526CB4D6C8EBE104585E08E41"/>
    <w:rsid w:val="009A0B2C"/>
    <w:pPr>
      <w:spacing w:after="160" w:line="259" w:lineRule="auto"/>
    </w:pPr>
  </w:style>
  <w:style w:type="paragraph" w:customStyle="1" w:styleId="1D60DE239480445787DE97D2D422CEBF">
    <w:name w:val="1D60DE239480445787DE97D2D422CEBF"/>
    <w:rsid w:val="009A0B2C"/>
    <w:pPr>
      <w:spacing w:after="160" w:line="259" w:lineRule="auto"/>
    </w:pPr>
  </w:style>
  <w:style w:type="paragraph" w:customStyle="1" w:styleId="050A361DD6A846D88480A3C418F883AD">
    <w:name w:val="050A361DD6A846D88480A3C418F883AD"/>
    <w:rsid w:val="009A0B2C"/>
    <w:pPr>
      <w:spacing w:after="160" w:line="259" w:lineRule="auto"/>
    </w:pPr>
  </w:style>
  <w:style w:type="paragraph" w:customStyle="1" w:styleId="FB90C20C31C34E36BE712802C0670D25">
    <w:name w:val="FB90C20C31C34E36BE712802C0670D25"/>
    <w:rsid w:val="009A0B2C"/>
    <w:pPr>
      <w:spacing w:after="160" w:line="259" w:lineRule="auto"/>
    </w:pPr>
  </w:style>
  <w:style w:type="paragraph" w:customStyle="1" w:styleId="CC06D1EEACC2404A8399C45C2C31FACD">
    <w:name w:val="CC06D1EEACC2404A8399C45C2C31FACD"/>
    <w:rsid w:val="009A0B2C"/>
    <w:pPr>
      <w:spacing w:after="160" w:line="259" w:lineRule="auto"/>
    </w:pPr>
  </w:style>
  <w:style w:type="paragraph" w:customStyle="1" w:styleId="0FC4D8EDA593434790B214349CF313AF">
    <w:name w:val="0FC4D8EDA593434790B214349CF313AF"/>
    <w:rsid w:val="009A0B2C"/>
    <w:pPr>
      <w:spacing w:after="160" w:line="259" w:lineRule="auto"/>
    </w:pPr>
  </w:style>
  <w:style w:type="paragraph" w:customStyle="1" w:styleId="5C63CFCCD5B240A9B9275F168C109900">
    <w:name w:val="5C63CFCCD5B240A9B9275F168C109900"/>
    <w:rsid w:val="009A0B2C"/>
    <w:pPr>
      <w:spacing w:after="160" w:line="259" w:lineRule="auto"/>
    </w:pPr>
  </w:style>
  <w:style w:type="paragraph" w:customStyle="1" w:styleId="802BA2F8576448AAA158EE63584D8A24">
    <w:name w:val="802BA2F8576448AAA158EE63584D8A24"/>
    <w:rsid w:val="009A0B2C"/>
    <w:pPr>
      <w:spacing w:after="160" w:line="259" w:lineRule="auto"/>
    </w:pPr>
  </w:style>
  <w:style w:type="paragraph" w:customStyle="1" w:styleId="B604789694374C01A00F64735A232168">
    <w:name w:val="B604789694374C01A00F64735A232168"/>
    <w:rsid w:val="009A0B2C"/>
    <w:pPr>
      <w:spacing w:after="160" w:line="259" w:lineRule="auto"/>
    </w:pPr>
  </w:style>
  <w:style w:type="paragraph" w:customStyle="1" w:styleId="C9B472A2FD4040E4A97FD45FA0D0A4B4">
    <w:name w:val="C9B472A2FD4040E4A97FD45FA0D0A4B4"/>
    <w:rsid w:val="009A0B2C"/>
    <w:pPr>
      <w:spacing w:after="160" w:line="259" w:lineRule="auto"/>
    </w:pPr>
  </w:style>
  <w:style w:type="paragraph" w:customStyle="1" w:styleId="C4414DE2B8E845E384EEDEB346696D27">
    <w:name w:val="C4414DE2B8E845E384EEDEB346696D27"/>
    <w:rsid w:val="009A0B2C"/>
    <w:pPr>
      <w:spacing w:after="160" w:line="259" w:lineRule="auto"/>
    </w:pPr>
  </w:style>
  <w:style w:type="paragraph" w:customStyle="1" w:styleId="1B8EBA2D5561491992C6C10EDC9F390E">
    <w:name w:val="1B8EBA2D5561491992C6C10EDC9F390E"/>
    <w:rsid w:val="009A0B2C"/>
    <w:pPr>
      <w:spacing w:after="160" w:line="259" w:lineRule="auto"/>
    </w:pPr>
  </w:style>
  <w:style w:type="paragraph" w:customStyle="1" w:styleId="34B4ED3A8E784061B5BAE30708A5FEE7">
    <w:name w:val="34B4ED3A8E784061B5BAE30708A5FEE7"/>
    <w:rsid w:val="009A0B2C"/>
    <w:pPr>
      <w:spacing w:after="160" w:line="259" w:lineRule="auto"/>
    </w:pPr>
  </w:style>
  <w:style w:type="paragraph" w:customStyle="1" w:styleId="7B19D6CF124C4FA1A2CA0804D2AF8225">
    <w:name w:val="7B19D6CF124C4FA1A2CA0804D2AF8225"/>
    <w:rsid w:val="009A0B2C"/>
    <w:pPr>
      <w:spacing w:after="160" w:line="259" w:lineRule="auto"/>
    </w:pPr>
  </w:style>
  <w:style w:type="paragraph" w:customStyle="1" w:styleId="18E9036EE368460685E3F84C0FE52338">
    <w:name w:val="18E9036EE368460685E3F84C0FE52338"/>
    <w:rsid w:val="009A0B2C"/>
    <w:pPr>
      <w:spacing w:after="160" w:line="259" w:lineRule="auto"/>
    </w:pPr>
  </w:style>
  <w:style w:type="paragraph" w:customStyle="1" w:styleId="5C0F7ACD7CB24AFA97FB59984EC8B21A">
    <w:name w:val="5C0F7ACD7CB24AFA97FB59984EC8B21A"/>
    <w:rsid w:val="009A0B2C"/>
    <w:pPr>
      <w:spacing w:after="160" w:line="259" w:lineRule="auto"/>
    </w:pPr>
  </w:style>
  <w:style w:type="paragraph" w:customStyle="1" w:styleId="0B284BA0A5F746A385766F06231C5973">
    <w:name w:val="0B284BA0A5F746A385766F06231C5973"/>
    <w:rsid w:val="009A0B2C"/>
    <w:pPr>
      <w:spacing w:after="160" w:line="259" w:lineRule="auto"/>
    </w:pPr>
  </w:style>
  <w:style w:type="paragraph" w:customStyle="1" w:styleId="01861647CA194DD0BB6FBF21197FB499">
    <w:name w:val="01861647CA194DD0BB6FBF21197FB499"/>
    <w:rsid w:val="009A0B2C"/>
    <w:pPr>
      <w:spacing w:after="160" w:line="259" w:lineRule="auto"/>
    </w:pPr>
  </w:style>
  <w:style w:type="paragraph" w:customStyle="1" w:styleId="C7ED98D947D44214847915E573D7BC39">
    <w:name w:val="C7ED98D947D44214847915E573D7BC39"/>
    <w:rsid w:val="009A0B2C"/>
    <w:pPr>
      <w:spacing w:after="160" w:line="259" w:lineRule="auto"/>
    </w:pPr>
  </w:style>
  <w:style w:type="paragraph" w:customStyle="1" w:styleId="3F240964B6964A91A85C91531E1F589B">
    <w:name w:val="3F240964B6964A91A85C91531E1F589B"/>
    <w:rsid w:val="009A0B2C"/>
    <w:pPr>
      <w:spacing w:after="160" w:line="259" w:lineRule="auto"/>
    </w:pPr>
  </w:style>
  <w:style w:type="paragraph" w:customStyle="1" w:styleId="0A5365E3BD9645768195DE3A6BA5B5C7">
    <w:name w:val="0A5365E3BD9645768195DE3A6BA5B5C7"/>
    <w:rsid w:val="009A0B2C"/>
    <w:pPr>
      <w:spacing w:after="160" w:line="259" w:lineRule="auto"/>
    </w:pPr>
  </w:style>
  <w:style w:type="paragraph" w:customStyle="1" w:styleId="07D22E4676AD4506896CD9FFE022029D">
    <w:name w:val="07D22E4676AD4506896CD9FFE022029D"/>
    <w:rsid w:val="009A0B2C"/>
    <w:pPr>
      <w:spacing w:after="160" w:line="259" w:lineRule="auto"/>
    </w:pPr>
  </w:style>
  <w:style w:type="paragraph" w:customStyle="1" w:styleId="FC67F8EF983149E38B59835B1E2C0557">
    <w:name w:val="FC67F8EF983149E38B59835B1E2C0557"/>
    <w:rsid w:val="009A0B2C"/>
    <w:pPr>
      <w:spacing w:after="160" w:line="259" w:lineRule="auto"/>
    </w:pPr>
  </w:style>
  <w:style w:type="paragraph" w:customStyle="1" w:styleId="FBC5C40C90E7466180BCC5600ED09591">
    <w:name w:val="FBC5C40C90E7466180BCC5600ED09591"/>
    <w:rsid w:val="009A0B2C"/>
    <w:pPr>
      <w:spacing w:after="160" w:line="259" w:lineRule="auto"/>
    </w:pPr>
  </w:style>
  <w:style w:type="paragraph" w:customStyle="1" w:styleId="D4BC974D5579433AB68C557CDD0346A4">
    <w:name w:val="D4BC974D5579433AB68C557CDD0346A4"/>
    <w:rsid w:val="009A0B2C"/>
    <w:pPr>
      <w:spacing w:after="160" w:line="259" w:lineRule="auto"/>
    </w:pPr>
  </w:style>
  <w:style w:type="paragraph" w:customStyle="1" w:styleId="F0DB5B90E80A462E85A8248E3D1EA73D">
    <w:name w:val="F0DB5B90E80A462E85A8248E3D1EA73D"/>
    <w:rsid w:val="009A0B2C"/>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1383B8-2791-426C-A859-CEB80EA3B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0</Pages>
  <Words>6809</Words>
  <Characters>37454</Characters>
  <Application>Microsoft Office Word</Application>
  <DocSecurity>0</DocSecurity>
  <Lines>312</Lines>
  <Paragraphs>88</Paragraphs>
  <ScaleCrop>false</ScaleCrop>
  <HeadingPairs>
    <vt:vector size="2" baseType="variant">
      <vt:variant>
        <vt:lpstr>Título</vt:lpstr>
      </vt:variant>
      <vt:variant>
        <vt:i4>1</vt:i4>
      </vt:variant>
    </vt:vector>
  </HeadingPairs>
  <TitlesOfParts>
    <vt:vector size="1" baseType="lpstr">
      <vt:lpstr/>
    </vt:vector>
  </TitlesOfParts>
  <Company>Microsoft</Company>
  <LinksUpToDate>false</LinksUpToDate>
  <CharactersWithSpaces>441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telo</dc:creator>
  <cp:keywords/>
  <dc:description/>
  <cp:lastModifiedBy>Chomo Almeda</cp:lastModifiedBy>
  <cp:revision>2</cp:revision>
  <dcterms:created xsi:type="dcterms:W3CDTF">2023-07-03T16:52:00Z</dcterms:created>
  <dcterms:modified xsi:type="dcterms:W3CDTF">2023-07-03T16:52:00Z</dcterms:modified>
</cp:coreProperties>
</file>